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4.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Hlk59724462"/>
    <w:p w14:paraId="0DD73CBB" w14:textId="48EEC223" w:rsidR="008B455A" w:rsidRPr="00916018" w:rsidRDefault="008B455A" w:rsidP="008B455A">
      <w:pPr>
        <w:spacing w:before="156"/>
        <w:ind w:firstLine="420"/>
        <w:jc w:val="center"/>
      </w:pPr>
      <w:r w:rsidRPr="00916018">
        <w:rPr>
          <w:noProof/>
        </w:rPr>
        <mc:AlternateContent>
          <mc:Choice Requires="wps">
            <w:drawing>
              <wp:anchor distT="0" distB="0" distL="114300" distR="114300" simplePos="0" relativeHeight="251679744" behindDoc="0" locked="1" layoutInCell="1" allowOverlap="1" wp14:anchorId="1A3F3697" wp14:editId="061E0B70">
                <wp:simplePos x="0" y="0"/>
                <wp:positionH relativeFrom="margin">
                  <wp:posOffset>2098675</wp:posOffset>
                </wp:positionH>
                <wp:positionV relativeFrom="margin">
                  <wp:posOffset>156210</wp:posOffset>
                </wp:positionV>
                <wp:extent cx="3175000" cy="891540"/>
                <wp:effectExtent l="0" t="0" r="6350" b="3810"/>
                <wp:wrapNone/>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5000" cy="891540"/>
                        </a:xfrm>
                        <a:prstGeom prst="rect">
                          <a:avLst/>
                        </a:prstGeom>
                        <a:solidFill>
                          <a:srgbClr val="FFFFFF"/>
                        </a:solidFill>
                        <a:ln>
                          <a:noFill/>
                        </a:ln>
                        <a:effectLst/>
                      </wps:spPr>
                      <wps:txbx>
                        <w:txbxContent>
                          <w:p w14:paraId="267C0C64" w14:textId="77777777" w:rsidR="00916018" w:rsidRDefault="00916018" w:rsidP="008B455A">
                            <w:pPr>
                              <w:pStyle w:val="afff0"/>
                              <w:ind w:firstLine="480"/>
                              <w:rPr>
                                <w:sz w:val="132"/>
                              </w:rPr>
                            </w:pPr>
                            <w:r>
                              <w:rPr>
                                <w:rFonts w:hint="eastAsia"/>
                                <w:szCs w:val="96"/>
                              </w:rPr>
                              <w:t>JSITS</w:t>
                            </w:r>
                          </w:p>
                        </w:txbxContent>
                      </wps:txbx>
                      <wps:bodyPr rot="0" vert="horz" wrap="square" lIns="0" tIns="0" rIns="0" bIns="0" anchor="t" anchorCtr="0" upright="1">
                        <a:noAutofit/>
                      </wps:bodyPr>
                    </wps:wsp>
                  </a:graphicData>
                </a:graphic>
              </wp:anchor>
            </w:drawing>
          </mc:Choice>
          <mc:Fallback>
            <w:pict>
              <v:shapetype w14:anchorId="1A3F3697" id="_x0000_t202" coordsize="21600,21600" o:spt="202" path="m,l,21600r21600,l21600,xe">
                <v:stroke joinstyle="miter"/>
                <v:path gradientshapeok="t" o:connecttype="rect"/>
              </v:shapetype>
              <v:shape id="文本框 3" o:spid="_x0000_s1026" type="#_x0000_t202" style="position:absolute;left:0;text-align:left;margin-left:165.25pt;margin-top:12.3pt;width:250pt;height:70.2pt;z-index:251679744;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" stroked="f">
                <v:textbox inset="0,0,0,0">
                  <w:txbxContent>
                    <w:p w14:paraId="267C0C64" w14:textId="77777777" w:rsidR="00916018" w:rsidRDefault="00916018" w:rsidP="008B455A">
                      <w:pPr>
                        <w:pStyle w:val="afff0"/>
                        <w:ind w:firstLine="480"/>
                        <w:rPr>
                          <w:sz w:val="132"/>
                        </w:rPr>
                      </w:pPr>
                      <w:r>
                        <w:rPr>
                          <w:rFonts w:hint="eastAsia"/>
                          <w:szCs w:val="96"/>
                        </w:rPr>
                        <w:t>JSITS</w:t>
                      </w:r>
                    </w:p>
                  </w:txbxContent>
                </v:textbox>
                <w10:wrap anchorx="margin" anchory="margin"/>
                <w10:anchorlock/>
              </v:shape>
            </w:pict>
          </mc:Fallback>
        </mc:AlternateContent>
      </w:r>
      <w:r w:rsidRPr="00916018">
        <w:rPr>
          <w:noProof/>
        </w:rPr>
        <mc:AlternateContent>
          <mc:Choice Requires="wps">
            <w:drawing>
              <wp:anchor distT="0" distB="0" distL="114300" distR="114300" simplePos="0" relativeHeight="251666432" behindDoc="0" locked="1" layoutInCell="1" allowOverlap="1" wp14:anchorId="49A96D3A" wp14:editId="03D023FD">
                <wp:simplePos x="0" y="0"/>
                <wp:positionH relativeFrom="margin">
                  <wp:align>center</wp:align>
                </wp:positionH>
                <wp:positionV relativeFrom="margin">
                  <wp:posOffset>8676640</wp:posOffset>
                </wp:positionV>
                <wp:extent cx="6120130" cy="363220"/>
                <wp:effectExtent l="0" t="0" r="0" b="0"/>
                <wp:wrapNone/>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130" cy="363220"/>
                        </a:xfrm>
                        <a:prstGeom prst="rect">
                          <a:avLst/>
                        </a:prstGeom>
                        <a:solidFill>
                          <a:srgbClr val="FFFFFF"/>
                        </a:solidFill>
                        <a:ln>
                          <a:noFill/>
                        </a:ln>
                        <a:effectLst/>
                      </wps:spPr>
                      <wps:txbx>
                        <w:txbxContent>
                          <w:p w14:paraId="5421A538" w14:textId="77777777" w:rsidR="00916018" w:rsidRDefault="00916018" w:rsidP="008B455A">
                            <w:pPr>
                              <w:pStyle w:val="affe"/>
                              <w:spacing w:before="156"/>
                              <w:ind w:firstLine="560"/>
                              <w:rPr>
                                <w:sz w:val="28"/>
                                <w:szCs w:val="28"/>
                              </w:rPr>
                            </w:pPr>
                            <w:r>
                              <w:rPr>
                                <w:rFonts w:hint="eastAsia"/>
                                <w:sz w:val="28"/>
                                <w:szCs w:val="28"/>
                              </w:rPr>
                              <w:t xml:space="preserve">江苏省交通运输厅 </w:t>
                            </w:r>
                            <w:r>
                              <w:rPr>
                                <w:rStyle w:val="affd"/>
                                <w:rFonts w:hint="eastAsia"/>
                                <w:szCs w:val="28"/>
                              </w:rPr>
                              <w:t>发布</w:t>
                            </w:r>
                          </w:p>
                        </w:txbxContent>
                      </wps:txbx>
                      <wps:bodyPr rot="0" vert="horz" wrap="square" lIns="0" tIns="0" rIns="0" bIns="0" anchor="t" anchorCtr="0" upright="1">
                        <a:noAutofit/>
                      </wps:bodyPr>
                    </wps:wsp>
                  </a:graphicData>
                </a:graphic>
              </wp:anchor>
            </w:drawing>
          </mc:Choice>
          <mc:Fallback>
            <w:pict>
              <v:shape w14:anchorId="49A96D3A" id="文本框 7" o:spid="_x0000_s1027" type="#_x0000_t202" style="position:absolute;left:0;text-align:left;margin-left:0;margin-top:683.2pt;width:481.9pt;height:28.6pt;z-index:251666432;visibility:visible;mso-wrap-style:square;mso-wrap-distance-left:9pt;mso-wrap-distance-top:0;mso-wrap-distance-right:9pt;mso-wrap-distance-bottom:0;mso-position-horizontal:center;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" stroked="f">
                <v:textbox inset="0,0,0,0">
                  <w:txbxContent>
                    <w:p w14:paraId="5421A538" w14:textId="77777777" w:rsidR="00916018" w:rsidRDefault="00916018" w:rsidP="008B455A">
                      <w:pPr>
                        <w:pStyle w:val="affe"/>
                        <w:spacing w:before="156"/>
                        <w:ind w:firstLine="560"/>
                        <w:rPr>
                          <w:sz w:val="28"/>
                          <w:szCs w:val="28"/>
                        </w:rPr>
                      </w:pPr>
                      <w:r>
                        <w:rPr>
                          <w:rFonts w:hint="eastAsia"/>
                          <w:sz w:val="28"/>
                          <w:szCs w:val="28"/>
                        </w:rPr>
                        <w:t xml:space="preserve">江苏省交通运输厅 </w:t>
                      </w:r>
                      <w:r>
                        <w:rPr>
                          <w:rStyle w:val="affd"/>
                          <w:rFonts w:hint="eastAsia"/>
                          <w:szCs w:val="28"/>
                        </w:rPr>
                        <w:t>发布</w:t>
                      </w:r>
                    </w:p>
                  </w:txbxContent>
                </v:textbox>
                <w10:wrap anchorx="margin" anchory="margin"/>
                <w10:anchorlock/>
              </v:shape>
            </w:pict>
          </mc:Fallback>
        </mc:AlternateContent>
      </w:r>
      <w:r w:rsidRPr="00916018">
        <w:rPr>
          <w:noProof/>
        </w:rPr>
        <mc:AlternateContent>
          <mc:Choice Requires="wps">
            <w:drawing>
              <wp:anchor distT="0" distB="0" distL="114300" distR="114300" simplePos="0" relativeHeight="251663360" behindDoc="0" locked="0" layoutInCell="1" allowOverlap="1" wp14:anchorId="6301532F" wp14:editId="44E12DB5">
                <wp:simplePos x="0" y="0"/>
                <wp:positionH relativeFrom="column">
                  <wp:posOffset>-447675</wp:posOffset>
                </wp:positionH>
                <wp:positionV relativeFrom="paragraph">
                  <wp:posOffset>8517255</wp:posOffset>
                </wp:positionV>
                <wp:extent cx="6121400" cy="0"/>
                <wp:effectExtent l="0" t="0" r="0" b="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2700">
                          <a:solidFill>
                            <a:srgbClr val="080000"/>
                          </a:solidFill>
                          <a:round/>
                        </a:ln>
                        <a:effectLst/>
                      </wps:spPr>
                      <wps:bodyPr/>
                    </wps:wsp>
                  </a:graphicData>
                </a:graphic>
              </wp:anchor>
            </w:drawing>
          </mc:Choice>
          <mc:Fallback>
            <w:pict>
              <v:line w14:anchorId="1465E05A" id="直接连接符 2" o:spid="_x0000_s1026" style="position:absolute;left:0;text-align:left;z-index:251663360;visibility:visible;mso-wrap-style:square;mso-wrap-distance-left:9pt;mso-wrap-distance-top:0;mso-wrap-distance-right:9pt;mso-wrap-distance-bottom:0;mso-position-horizontal:absolute;mso-position-horizontal-relative:text;mso-position-vertical:absolute;mso-position-vertical-relative:text" from="-35.25pt,670.65pt" to="446.75pt,67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" strokecolor="#080000" strokeweight="1pt"/>
            </w:pict>
          </mc:Fallback>
        </mc:AlternateContent>
      </w:r>
      <w:r w:rsidRPr="00916018">
        <w:rPr>
          <w:noProof/>
        </w:rPr>
        <mc:AlternateContent>
          <mc:Choice Requires="wps">
            <w:drawing>
              <wp:anchor distT="0" distB="0" distL="114300" distR="114300" simplePos="0" relativeHeight="251659264" behindDoc="0" locked="1" layoutInCell="1" allowOverlap="1" wp14:anchorId="0DA3475B" wp14:editId="4BF5364A">
                <wp:simplePos x="0" y="0"/>
                <wp:positionH relativeFrom="margin">
                  <wp:align>left</wp:align>
                </wp:positionH>
                <wp:positionV relativeFrom="margin">
                  <wp:posOffset>8155940</wp:posOffset>
                </wp:positionV>
                <wp:extent cx="2019300" cy="312420"/>
                <wp:effectExtent l="0" t="0" r="0" b="0"/>
                <wp:wrapNone/>
                <wp:docPr id="11" name="文本框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19300" cy="312420"/>
                        </a:xfrm>
                        <a:prstGeom prst="rect">
                          <a:avLst/>
                        </a:prstGeom>
                        <a:solidFill>
                          <a:srgbClr val="FFFFFF"/>
                        </a:solidFill>
                        <a:ln>
                          <a:noFill/>
                        </a:ln>
                        <a:effectLst/>
                      </wps:spPr>
                      <wps:txbx>
                        <w:txbxContent>
                          <w:p w14:paraId="4F882AC5" w14:textId="7579509D" w:rsidR="00916018" w:rsidRDefault="00916018" w:rsidP="008B455A">
                            <w:pPr>
                              <w:pStyle w:val="af3"/>
                              <w:spacing w:before="156"/>
                              <w:ind w:firstLine="560"/>
                              <w:rPr>
                                <w:sz w:val="20"/>
                                <w:szCs w:val="20"/>
                              </w:rPr>
                            </w:pPr>
                            <w:r>
                              <w:rPr>
                                <w:rFonts w:ascii="黑体" w:eastAsia="黑体" w:hint="eastAsia"/>
                                <w:sz w:val="28"/>
                                <w:szCs w:val="20"/>
                              </w:rPr>
                              <w:t>2020-</w:t>
                            </w:r>
                            <w:r>
                              <w:rPr>
                                <w:rFonts w:ascii="黑体" w:eastAsia="黑体"/>
                                <w:sz w:val="28"/>
                                <w:szCs w:val="20"/>
                              </w:rPr>
                              <w:t>12-31发布</w:t>
                            </w:r>
                          </w:p>
                          <w:p w14:paraId="35DDB2CA" w14:textId="77777777" w:rsidR="00916018" w:rsidRDefault="00916018" w:rsidP="008B455A">
                            <w:pPr>
                              <w:pStyle w:val="affc"/>
                              <w:ind w:firstLine="480"/>
                              <w:rPr>
                                <w:rFonts w:ascii="黑体"/>
                              </w:rPr>
                            </w:pPr>
                          </w:p>
                          <w:p w14:paraId="1520C674" w14:textId="77777777" w:rsidR="00916018" w:rsidRDefault="00916018" w:rsidP="008B455A">
                            <w:pPr>
                              <w:spacing w:before="156"/>
                              <w:ind w:firstLine="420"/>
                            </w:pPr>
                          </w:p>
                          <w:p w14:paraId="256A062A" w14:textId="77777777" w:rsidR="00916018" w:rsidRDefault="00916018" w:rsidP="008B455A">
                            <w:pPr>
                              <w:pStyle w:val="af3"/>
                              <w:spacing w:before="156"/>
                              <w:ind w:firstLine="560"/>
                              <w:rPr>
                                <w:sz w:val="20"/>
                                <w:szCs w:val="20"/>
                              </w:rPr>
                            </w:pPr>
                            <w:r>
                              <w:rPr>
                                <w:rFonts w:ascii="黑体" w:eastAsia="黑体"/>
                                <w:sz w:val="28"/>
                                <w:szCs w:val="20"/>
                              </w:rPr>
                              <w:t>-XX-XX发布</w:t>
                            </w:r>
                          </w:p>
                          <w:p w14:paraId="6F7B51AC" w14:textId="77777777" w:rsidR="00916018" w:rsidRDefault="00916018" w:rsidP="008B455A">
                            <w:pPr>
                              <w:pStyle w:val="affc"/>
                              <w:ind w:firstLine="480"/>
                              <w:rPr>
                                <w:rFonts w:ascii="黑体"/>
                              </w:rPr>
                            </w:pPr>
                          </w:p>
                          <w:p w14:paraId="68F91A35" w14:textId="77777777" w:rsidR="00916018" w:rsidRDefault="00916018">
                            <w:pPr>
                              <w:ind w:firstLine="420"/>
                            </w:pPr>
                          </w:p>
                          <w:p w14:paraId="376F64A8" w14:textId="77777777" w:rsidR="00916018" w:rsidRDefault="00916018" w:rsidP="008B455A">
                            <w:pPr>
                              <w:pStyle w:val="af3"/>
                              <w:spacing w:before="156"/>
                              <w:ind w:firstLine="560"/>
                              <w:rPr>
                                <w:sz w:val="20"/>
                                <w:szCs w:val="20"/>
                              </w:rPr>
                            </w:pPr>
                            <w:r>
                              <w:rPr>
                                <w:rFonts w:ascii="黑体" w:eastAsia="黑体" w:hint="eastAsia"/>
                                <w:sz w:val="28"/>
                                <w:szCs w:val="20"/>
                              </w:rPr>
                              <w:t>020-</w:t>
                            </w:r>
                            <w:r>
                              <w:rPr>
                                <w:rFonts w:ascii="黑体" w:eastAsia="黑体"/>
                                <w:sz w:val="28"/>
                                <w:szCs w:val="20"/>
                              </w:rPr>
                              <w:t>12-31发布</w:t>
                            </w:r>
                          </w:p>
                          <w:p w14:paraId="47754F1B" w14:textId="77777777" w:rsidR="00916018" w:rsidRDefault="00916018" w:rsidP="008B455A">
                            <w:pPr>
                              <w:pStyle w:val="affc"/>
                              <w:ind w:firstLine="480"/>
                              <w:rPr>
                                <w:rFonts w:ascii="黑体"/>
                              </w:rPr>
                            </w:pPr>
                          </w:p>
                          <w:p w14:paraId="7A68A2FC" w14:textId="77777777" w:rsidR="00916018" w:rsidRDefault="00916018" w:rsidP="008B455A">
                            <w:pPr>
                              <w:spacing w:before="156"/>
                              <w:ind w:firstLine="420"/>
                            </w:pPr>
                          </w:p>
                          <w:p w14:paraId="1B419822" w14:textId="77777777" w:rsidR="00916018" w:rsidRDefault="00916018" w:rsidP="008B455A">
                            <w:pPr>
                              <w:pStyle w:val="af3"/>
                              <w:spacing w:before="156"/>
                              <w:ind w:firstLine="560"/>
                              <w:rPr>
                                <w:sz w:val="20"/>
                                <w:szCs w:val="20"/>
                              </w:rPr>
                            </w:pPr>
                            <w:r>
                              <w:rPr>
                                <w:rFonts w:ascii="黑体" w:eastAsia="黑体"/>
                                <w:sz w:val="28"/>
                                <w:szCs w:val="20"/>
                              </w:rPr>
                              <w:t>-XX-XX发布</w:t>
                            </w:r>
                          </w:p>
                          <w:p w14:paraId="3E760A1F" w14:textId="77777777" w:rsidR="00916018" w:rsidRDefault="00916018" w:rsidP="008B455A">
                            <w:pPr>
                              <w:pStyle w:val="affc"/>
                              <w:ind w:firstLine="480"/>
                              <w:rPr>
                                <w:rFonts w:ascii="黑体"/>
                              </w:rPr>
                            </w:pPr>
                          </w:p>
                          <w:p w14:paraId="516F22D3" w14:textId="77777777" w:rsidR="00916018" w:rsidRDefault="00916018">
                            <w:pPr>
                              <w:ind w:firstLine="420"/>
                            </w:pPr>
                          </w:p>
                          <w:p w14:paraId="5395DBB5" w14:textId="2F97D125" w:rsidR="00916018" w:rsidRDefault="00916018" w:rsidP="008B455A">
                            <w:pPr>
                              <w:pStyle w:val="af3"/>
                              <w:spacing w:before="156"/>
                              <w:ind w:firstLine="560"/>
                              <w:rPr>
                                <w:sz w:val="20"/>
                                <w:szCs w:val="20"/>
                              </w:rPr>
                            </w:pPr>
                            <w:r>
                              <w:rPr>
                                <w:rFonts w:ascii="黑体" w:eastAsia="黑体" w:hint="eastAsia"/>
                                <w:sz w:val="28"/>
                                <w:szCs w:val="20"/>
                              </w:rPr>
                              <w:t>020-</w:t>
                            </w:r>
                            <w:r>
                              <w:rPr>
                                <w:rFonts w:ascii="黑体" w:eastAsia="黑体"/>
                                <w:sz w:val="28"/>
                                <w:szCs w:val="20"/>
                              </w:rPr>
                              <w:t>12-31发布</w:t>
                            </w:r>
                          </w:p>
                          <w:p w14:paraId="371A84EC" w14:textId="77777777" w:rsidR="00916018" w:rsidRDefault="00916018" w:rsidP="008B455A">
                            <w:pPr>
                              <w:pStyle w:val="affc"/>
                              <w:ind w:firstLine="480"/>
                              <w:rPr>
                                <w:rFonts w:ascii="黑体"/>
                              </w:rPr>
                            </w:pPr>
                          </w:p>
                          <w:p w14:paraId="0F6A273B" w14:textId="77777777" w:rsidR="00916018" w:rsidRDefault="00916018" w:rsidP="008B455A">
                            <w:pPr>
                              <w:spacing w:before="156"/>
                              <w:ind w:firstLine="420"/>
                            </w:pPr>
                          </w:p>
                          <w:p w14:paraId="766FBF92" w14:textId="77777777" w:rsidR="00916018" w:rsidRDefault="00916018" w:rsidP="008B455A">
                            <w:pPr>
                              <w:pStyle w:val="af3"/>
                              <w:spacing w:before="156"/>
                              <w:ind w:firstLine="560"/>
                              <w:rPr>
                                <w:sz w:val="20"/>
                                <w:szCs w:val="20"/>
                              </w:rPr>
                            </w:pPr>
                            <w:r>
                              <w:rPr>
                                <w:rFonts w:ascii="黑体" w:eastAsia="黑体"/>
                                <w:sz w:val="28"/>
                                <w:szCs w:val="20"/>
                              </w:rPr>
                              <w:t>-XX-XX发布</w:t>
                            </w:r>
                          </w:p>
                          <w:p w14:paraId="38154CA2" w14:textId="77777777" w:rsidR="00916018" w:rsidRDefault="00916018" w:rsidP="008B455A">
                            <w:pPr>
                              <w:pStyle w:val="affc"/>
                              <w:ind w:firstLine="480"/>
                              <w:rPr>
                                <w:rFonts w:ascii="黑体"/>
                              </w:rPr>
                            </w:pPr>
                          </w:p>
                          <w:p w14:paraId="2429C1CA" w14:textId="77777777" w:rsidR="00916018" w:rsidRDefault="00916018">
                            <w:pPr>
                              <w:ind w:firstLine="420"/>
                            </w:pPr>
                          </w:p>
                          <w:p w14:paraId="1871B8CD" w14:textId="70FC1B2D" w:rsidR="00916018" w:rsidRDefault="00916018" w:rsidP="008B455A">
                            <w:pPr>
                              <w:pStyle w:val="af3"/>
                              <w:spacing w:before="156"/>
                              <w:ind w:firstLine="560"/>
                              <w:rPr>
                                <w:sz w:val="20"/>
                                <w:szCs w:val="20"/>
                              </w:rPr>
                            </w:pPr>
                            <w:r>
                              <w:rPr>
                                <w:rFonts w:ascii="黑体" w:eastAsia="黑体" w:hint="eastAsia"/>
                                <w:sz w:val="28"/>
                                <w:szCs w:val="20"/>
                              </w:rPr>
                              <w:t>020-</w:t>
                            </w:r>
                            <w:r>
                              <w:rPr>
                                <w:rFonts w:ascii="黑体" w:eastAsia="黑体"/>
                                <w:sz w:val="28"/>
                                <w:szCs w:val="20"/>
                              </w:rPr>
                              <w:t>12-31发布</w:t>
                            </w:r>
                          </w:p>
                          <w:p w14:paraId="5DCB576E" w14:textId="77777777" w:rsidR="00916018" w:rsidRDefault="00916018" w:rsidP="008B455A">
                            <w:pPr>
                              <w:pStyle w:val="affc"/>
                              <w:ind w:firstLine="480"/>
                              <w:rPr>
                                <w:rFonts w:ascii="黑体"/>
                              </w:rPr>
                            </w:pPr>
                          </w:p>
                          <w:p w14:paraId="5CE5F153" w14:textId="77777777" w:rsidR="00916018" w:rsidRDefault="00916018" w:rsidP="008B455A">
                            <w:pPr>
                              <w:spacing w:before="156"/>
                              <w:ind w:firstLine="420"/>
                            </w:pPr>
                          </w:p>
                          <w:p w14:paraId="7C67D93C" w14:textId="77777777" w:rsidR="00916018" w:rsidRDefault="00916018" w:rsidP="008B455A">
                            <w:pPr>
                              <w:pStyle w:val="af3"/>
                              <w:spacing w:before="156"/>
                              <w:ind w:firstLine="560"/>
                              <w:rPr>
                                <w:sz w:val="20"/>
                                <w:szCs w:val="20"/>
                              </w:rPr>
                            </w:pPr>
                            <w:r>
                              <w:rPr>
                                <w:rFonts w:ascii="黑体" w:eastAsia="黑体"/>
                                <w:sz w:val="28"/>
                                <w:szCs w:val="20"/>
                              </w:rPr>
                              <w:t>-XX-XX发布</w:t>
                            </w:r>
                          </w:p>
                          <w:p w14:paraId="3705DC11" w14:textId="77777777" w:rsidR="00916018" w:rsidRDefault="00916018" w:rsidP="008B455A">
                            <w:pPr>
                              <w:pStyle w:val="affc"/>
                              <w:ind w:firstLine="480"/>
                              <w:rPr>
                                <w:rFonts w:ascii="黑体"/>
                              </w:rPr>
                            </w:pPr>
                          </w:p>
                        </w:txbxContent>
                      </wps:txbx>
                      <wps:bodyPr rot="0" vert="horz" wrap="square" lIns="0" tIns="0" rIns="0" bIns="0" anchor="t" anchorCtr="0" upright="1">
                        <a:noAutofit/>
                      </wps:bodyPr>
                    </wps:wsp>
                  </a:graphicData>
                </a:graphic>
              </wp:anchor>
            </w:drawing>
          </mc:Choice>
          <mc:Fallback>
            <w:pict>
              <v:shape w14:anchorId="0DA3475B" id="文本框 11" o:spid="_x0000_s1028" type="#_x0000_t202" style="position:absolute;left:0;text-align:left;margin-left:0;margin-top:642.2pt;width:159pt;height:24.6pt;z-index:251659264;visibility:visible;mso-wrap-style:square;mso-wrap-distance-left:9pt;mso-wrap-distance-top:0;mso-wrap-distance-right:9pt;mso-wrap-distance-bottom:0;mso-position-horizontal:left;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" stroked="f">
                <v:textbox inset="0,0,0,0">
                  <w:txbxContent>
                    <w:p w14:paraId="4F882AC5" w14:textId="7579509D" w:rsidR="00916018" w:rsidRDefault="00916018" w:rsidP="008B455A">
                      <w:pPr>
                        <w:pStyle w:val="af3"/>
                        <w:spacing w:before="156"/>
                        <w:ind w:firstLine="560"/>
                        <w:rPr>
                          <w:sz w:val="20"/>
                          <w:szCs w:val="20"/>
                        </w:rPr>
                      </w:pPr>
                      <w:r>
                        <w:rPr>
                          <w:rFonts w:ascii="黑体" w:eastAsia="黑体" w:hint="eastAsia"/>
                          <w:sz w:val="28"/>
                          <w:szCs w:val="20"/>
                        </w:rPr>
                        <w:t>2020-</w:t>
                      </w:r>
                      <w:r>
                        <w:rPr>
                          <w:rFonts w:ascii="黑体" w:eastAsia="黑体"/>
                          <w:sz w:val="28"/>
                          <w:szCs w:val="20"/>
                        </w:rPr>
                        <w:t>12-31</w:t>
                      </w:r>
                      <w:r>
                        <w:rPr>
                          <w:rFonts w:ascii="黑体" w:eastAsia="黑体"/>
                          <w:sz w:val="28"/>
                          <w:szCs w:val="20"/>
                        </w:rPr>
                        <w:t>发布</w:t>
                      </w:r>
                    </w:p>
                    <w:p w14:paraId="35DDB2CA" w14:textId="77777777" w:rsidR="00916018" w:rsidRDefault="00916018" w:rsidP="008B455A">
                      <w:pPr>
                        <w:pStyle w:val="affc"/>
                        <w:ind w:firstLine="480"/>
                        <w:rPr>
                          <w:rFonts w:ascii="黑体"/>
                        </w:rPr>
                      </w:pPr>
                    </w:p>
                    <w:p w14:paraId="1520C674" w14:textId="77777777" w:rsidR="00916018" w:rsidRDefault="00916018" w:rsidP="008B455A">
                      <w:pPr>
                        <w:spacing w:before="156"/>
                        <w:ind w:firstLine="420"/>
                      </w:pPr>
                    </w:p>
                    <w:p w14:paraId="256A062A" w14:textId="77777777" w:rsidR="00916018" w:rsidRDefault="00916018" w:rsidP="008B455A">
                      <w:pPr>
                        <w:pStyle w:val="af3"/>
                        <w:spacing w:before="156"/>
                        <w:ind w:firstLine="560"/>
                        <w:rPr>
                          <w:sz w:val="20"/>
                          <w:szCs w:val="20"/>
                        </w:rPr>
                      </w:pPr>
                      <w:r>
                        <w:rPr>
                          <w:rFonts w:ascii="黑体" w:eastAsia="黑体"/>
                          <w:sz w:val="28"/>
                          <w:szCs w:val="20"/>
                        </w:rPr>
                        <w:t>-XX-XX发布</w:t>
                      </w:r>
                    </w:p>
                    <w:p w14:paraId="6F7B51AC" w14:textId="77777777" w:rsidR="00916018" w:rsidRDefault="00916018" w:rsidP="008B455A">
                      <w:pPr>
                        <w:pStyle w:val="affc"/>
                        <w:ind w:firstLine="480"/>
                        <w:rPr>
                          <w:rFonts w:ascii="黑体"/>
                        </w:rPr>
                      </w:pPr>
                    </w:p>
                    <w:p w14:paraId="68F91A35" w14:textId="77777777" w:rsidR="00916018" w:rsidRDefault="00916018">
                      <w:pPr>
                        <w:ind w:firstLine="420"/>
                      </w:pPr>
                    </w:p>
                    <w:p w14:paraId="376F64A8" w14:textId="77777777" w:rsidR="00916018" w:rsidRDefault="00916018" w:rsidP="008B455A">
                      <w:pPr>
                        <w:pStyle w:val="af3"/>
                        <w:spacing w:before="156"/>
                        <w:ind w:firstLine="560"/>
                        <w:rPr>
                          <w:sz w:val="20"/>
                          <w:szCs w:val="20"/>
                        </w:rPr>
                      </w:pPr>
                      <w:r>
                        <w:rPr>
                          <w:rFonts w:ascii="黑体" w:eastAsia="黑体" w:hint="eastAsia"/>
                          <w:sz w:val="28"/>
                          <w:szCs w:val="20"/>
                        </w:rPr>
                        <w:t>020-</w:t>
                      </w:r>
                      <w:r>
                        <w:rPr>
                          <w:rFonts w:ascii="黑体" w:eastAsia="黑体"/>
                          <w:sz w:val="28"/>
                          <w:szCs w:val="20"/>
                        </w:rPr>
                        <w:t>12-31发布</w:t>
                      </w:r>
                    </w:p>
                    <w:p w14:paraId="47754F1B" w14:textId="77777777" w:rsidR="00916018" w:rsidRDefault="00916018" w:rsidP="008B455A">
                      <w:pPr>
                        <w:pStyle w:val="affc"/>
                        <w:ind w:firstLine="480"/>
                        <w:rPr>
                          <w:rFonts w:ascii="黑体"/>
                        </w:rPr>
                      </w:pPr>
                    </w:p>
                    <w:p w14:paraId="7A68A2FC" w14:textId="77777777" w:rsidR="00916018" w:rsidRDefault="00916018" w:rsidP="008B455A">
                      <w:pPr>
                        <w:spacing w:before="156"/>
                        <w:ind w:firstLine="420"/>
                      </w:pPr>
                    </w:p>
                    <w:p w14:paraId="1B419822" w14:textId="77777777" w:rsidR="00916018" w:rsidRDefault="00916018" w:rsidP="008B455A">
                      <w:pPr>
                        <w:pStyle w:val="af3"/>
                        <w:spacing w:before="156"/>
                        <w:ind w:firstLine="560"/>
                        <w:rPr>
                          <w:sz w:val="20"/>
                          <w:szCs w:val="20"/>
                        </w:rPr>
                      </w:pPr>
                      <w:r>
                        <w:rPr>
                          <w:rFonts w:ascii="黑体" w:eastAsia="黑体"/>
                          <w:sz w:val="28"/>
                          <w:szCs w:val="20"/>
                        </w:rPr>
                        <w:t>-XX-XX发布</w:t>
                      </w:r>
                    </w:p>
                    <w:p w14:paraId="3E760A1F" w14:textId="77777777" w:rsidR="00916018" w:rsidRDefault="00916018" w:rsidP="008B455A">
                      <w:pPr>
                        <w:pStyle w:val="affc"/>
                        <w:ind w:firstLine="480"/>
                        <w:rPr>
                          <w:rFonts w:ascii="黑体"/>
                        </w:rPr>
                      </w:pPr>
                    </w:p>
                    <w:p w14:paraId="516F22D3" w14:textId="77777777" w:rsidR="00916018" w:rsidRDefault="00916018">
                      <w:pPr>
                        <w:ind w:firstLine="420"/>
                      </w:pPr>
                    </w:p>
                    <w:p w14:paraId="5395DBB5" w14:textId="2F97D125" w:rsidR="00916018" w:rsidRDefault="00916018" w:rsidP="008B455A">
                      <w:pPr>
                        <w:pStyle w:val="af3"/>
                        <w:spacing w:before="156"/>
                        <w:ind w:firstLine="560"/>
                        <w:rPr>
                          <w:sz w:val="20"/>
                          <w:szCs w:val="20"/>
                        </w:rPr>
                      </w:pPr>
                      <w:r>
                        <w:rPr>
                          <w:rFonts w:ascii="黑体" w:eastAsia="黑体" w:hint="eastAsia"/>
                          <w:sz w:val="28"/>
                          <w:szCs w:val="20"/>
                        </w:rPr>
                        <w:t>020-</w:t>
                      </w:r>
                      <w:r>
                        <w:rPr>
                          <w:rFonts w:ascii="黑体" w:eastAsia="黑体"/>
                          <w:sz w:val="28"/>
                          <w:szCs w:val="20"/>
                        </w:rPr>
                        <w:t>12-31发布</w:t>
                      </w:r>
                    </w:p>
                    <w:p w14:paraId="371A84EC" w14:textId="77777777" w:rsidR="00916018" w:rsidRDefault="00916018" w:rsidP="008B455A">
                      <w:pPr>
                        <w:pStyle w:val="affc"/>
                        <w:ind w:firstLine="480"/>
                        <w:rPr>
                          <w:rFonts w:ascii="黑体"/>
                        </w:rPr>
                      </w:pPr>
                    </w:p>
                    <w:p w14:paraId="0F6A273B" w14:textId="77777777" w:rsidR="00916018" w:rsidRDefault="00916018" w:rsidP="008B455A">
                      <w:pPr>
                        <w:spacing w:before="156"/>
                        <w:ind w:firstLine="420"/>
                      </w:pPr>
                    </w:p>
                    <w:p w14:paraId="766FBF92" w14:textId="77777777" w:rsidR="00916018" w:rsidRDefault="00916018" w:rsidP="008B455A">
                      <w:pPr>
                        <w:pStyle w:val="af3"/>
                        <w:spacing w:before="156"/>
                        <w:ind w:firstLine="560"/>
                        <w:rPr>
                          <w:sz w:val="20"/>
                          <w:szCs w:val="20"/>
                        </w:rPr>
                      </w:pPr>
                      <w:r>
                        <w:rPr>
                          <w:rFonts w:ascii="黑体" w:eastAsia="黑体"/>
                          <w:sz w:val="28"/>
                          <w:szCs w:val="20"/>
                        </w:rPr>
                        <w:t>-XX-XX发布</w:t>
                      </w:r>
                    </w:p>
                    <w:p w14:paraId="38154CA2" w14:textId="77777777" w:rsidR="00916018" w:rsidRDefault="00916018" w:rsidP="008B455A">
                      <w:pPr>
                        <w:pStyle w:val="affc"/>
                        <w:ind w:firstLine="480"/>
                        <w:rPr>
                          <w:rFonts w:ascii="黑体"/>
                        </w:rPr>
                      </w:pPr>
                    </w:p>
                    <w:p w14:paraId="2429C1CA" w14:textId="77777777" w:rsidR="00916018" w:rsidRDefault="00916018">
                      <w:pPr>
                        <w:ind w:firstLine="420"/>
                      </w:pPr>
                    </w:p>
                    <w:p w14:paraId="1871B8CD" w14:textId="70FC1B2D" w:rsidR="00916018" w:rsidRDefault="00916018" w:rsidP="008B455A">
                      <w:pPr>
                        <w:pStyle w:val="af3"/>
                        <w:spacing w:before="156"/>
                        <w:ind w:firstLine="560"/>
                        <w:rPr>
                          <w:sz w:val="20"/>
                          <w:szCs w:val="20"/>
                        </w:rPr>
                      </w:pPr>
                      <w:r>
                        <w:rPr>
                          <w:rFonts w:ascii="黑体" w:eastAsia="黑体" w:hint="eastAsia"/>
                          <w:sz w:val="28"/>
                          <w:szCs w:val="20"/>
                        </w:rPr>
                        <w:t>020-</w:t>
                      </w:r>
                      <w:r>
                        <w:rPr>
                          <w:rFonts w:ascii="黑体" w:eastAsia="黑体"/>
                          <w:sz w:val="28"/>
                          <w:szCs w:val="20"/>
                        </w:rPr>
                        <w:t>12-31发布</w:t>
                      </w:r>
                    </w:p>
                    <w:p w14:paraId="5DCB576E" w14:textId="77777777" w:rsidR="00916018" w:rsidRDefault="00916018" w:rsidP="008B455A">
                      <w:pPr>
                        <w:pStyle w:val="affc"/>
                        <w:ind w:firstLine="480"/>
                        <w:rPr>
                          <w:rFonts w:ascii="黑体"/>
                        </w:rPr>
                      </w:pPr>
                    </w:p>
                    <w:p w14:paraId="5CE5F153" w14:textId="77777777" w:rsidR="00916018" w:rsidRDefault="00916018" w:rsidP="008B455A">
                      <w:pPr>
                        <w:spacing w:before="156"/>
                        <w:ind w:firstLine="420"/>
                      </w:pPr>
                    </w:p>
                    <w:p w14:paraId="7C67D93C" w14:textId="77777777" w:rsidR="00916018" w:rsidRDefault="00916018" w:rsidP="008B455A">
                      <w:pPr>
                        <w:pStyle w:val="af3"/>
                        <w:spacing w:before="156"/>
                        <w:ind w:firstLine="560"/>
                        <w:rPr>
                          <w:sz w:val="20"/>
                          <w:szCs w:val="20"/>
                        </w:rPr>
                      </w:pPr>
                      <w:r>
                        <w:rPr>
                          <w:rFonts w:ascii="黑体" w:eastAsia="黑体"/>
                          <w:sz w:val="28"/>
                          <w:szCs w:val="20"/>
                        </w:rPr>
                        <w:t>-XX-XX发布</w:t>
                      </w:r>
                    </w:p>
                    <w:p w14:paraId="3705DC11" w14:textId="77777777" w:rsidR="00916018" w:rsidRDefault="00916018" w:rsidP="008B455A">
                      <w:pPr>
                        <w:pStyle w:val="affc"/>
                        <w:ind w:firstLine="480"/>
                        <w:rPr>
                          <w:rFonts w:ascii="黑体"/>
                        </w:rPr>
                      </w:pPr>
                    </w:p>
                  </w:txbxContent>
                </v:textbox>
                <w10:wrap anchorx="margin" anchory="margin"/>
                <w10:anchorlock/>
              </v:shape>
            </w:pict>
          </mc:Fallback>
        </mc:AlternateContent>
      </w:r>
      <w:r w:rsidRPr="00916018">
        <w:rPr>
          <w:noProof/>
        </w:rPr>
        <mc:AlternateContent>
          <mc:Choice Requires="wps">
            <w:drawing>
              <wp:anchor distT="0" distB="0" distL="114300" distR="114300" simplePos="0" relativeHeight="251655168" behindDoc="0" locked="1" layoutInCell="1" allowOverlap="1" wp14:anchorId="1930929F" wp14:editId="77759A27">
                <wp:simplePos x="0" y="0"/>
                <wp:positionH relativeFrom="margin">
                  <wp:align>right</wp:align>
                </wp:positionH>
                <wp:positionV relativeFrom="margin">
                  <wp:posOffset>8141335</wp:posOffset>
                </wp:positionV>
                <wp:extent cx="2019300" cy="312420"/>
                <wp:effectExtent l="0" t="0" r="0" b="0"/>
                <wp:wrapNone/>
                <wp:docPr id="5"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19300" cy="312420"/>
                        </a:xfrm>
                        <a:prstGeom prst="rect">
                          <a:avLst/>
                        </a:prstGeom>
                        <a:solidFill>
                          <a:srgbClr val="FFFFFF"/>
                        </a:solidFill>
                        <a:ln>
                          <a:noFill/>
                        </a:ln>
                        <a:effectLst/>
                      </wps:spPr>
                      <wps:txbx>
                        <w:txbxContent>
                          <w:p w14:paraId="467FB15A" w14:textId="701BC643" w:rsidR="00916018" w:rsidRDefault="00916018" w:rsidP="008B455A">
                            <w:pPr>
                              <w:pStyle w:val="af3"/>
                              <w:spacing w:before="156"/>
                              <w:ind w:firstLine="560"/>
                              <w:jc w:val="right"/>
                              <w:rPr>
                                <w:sz w:val="20"/>
                                <w:szCs w:val="20"/>
                              </w:rPr>
                            </w:pPr>
                            <w:r>
                              <w:rPr>
                                <w:rFonts w:ascii="黑体" w:eastAsia="黑体" w:hint="eastAsia"/>
                                <w:sz w:val="28"/>
                                <w:szCs w:val="20"/>
                              </w:rPr>
                              <w:t>20</w:t>
                            </w:r>
                            <w:r>
                              <w:rPr>
                                <w:rFonts w:ascii="黑体" w:eastAsia="黑体"/>
                                <w:sz w:val="28"/>
                                <w:szCs w:val="20"/>
                              </w:rPr>
                              <w:t>21-01-15</w:t>
                            </w:r>
                            <w:r>
                              <w:rPr>
                                <w:rFonts w:ascii="黑体" w:eastAsia="黑体" w:hint="eastAsia"/>
                                <w:sz w:val="28"/>
                                <w:szCs w:val="20"/>
                              </w:rPr>
                              <w:t>实施</w:t>
                            </w:r>
                          </w:p>
                          <w:p w14:paraId="2BC3AA21" w14:textId="77777777" w:rsidR="00916018" w:rsidRDefault="00916018" w:rsidP="008B455A">
                            <w:pPr>
                              <w:pStyle w:val="affc"/>
                              <w:ind w:firstLine="480"/>
                              <w:rPr>
                                <w:rFonts w:ascii="黑体"/>
                              </w:rPr>
                            </w:pPr>
                          </w:p>
                          <w:p w14:paraId="0C628510" w14:textId="77777777" w:rsidR="00916018" w:rsidRDefault="00916018" w:rsidP="008B455A">
                            <w:pPr>
                              <w:spacing w:before="156"/>
                              <w:ind w:firstLine="420"/>
                            </w:pPr>
                          </w:p>
                          <w:p w14:paraId="3A977ED2" w14:textId="77777777" w:rsidR="00916018" w:rsidRDefault="00916018" w:rsidP="008B455A">
                            <w:pPr>
                              <w:pStyle w:val="af3"/>
                              <w:spacing w:before="156"/>
                              <w:ind w:firstLine="560"/>
                              <w:jc w:val="right"/>
                              <w:rPr>
                                <w:sz w:val="20"/>
                                <w:szCs w:val="20"/>
                              </w:rPr>
                            </w:pPr>
                            <w:r>
                              <w:rPr>
                                <w:rFonts w:ascii="黑体" w:eastAsia="黑体" w:hint="eastAsia"/>
                                <w:sz w:val="28"/>
                                <w:szCs w:val="20"/>
                              </w:rPr>
                              <w:t>XXX</w:t>
                            </w:r>
                            <w:r>
                              <w:rPr>
                                <w:rFonts w:ascii="黑体" w:eastAsia="黑体"/>
                                <w:sz w:val="28"/>
                                <w:szCs w:val="20"/>
                              </w:rPr>
                              <w:t>X-XX-XX</w:t>
                            </w:r>
                            <w:r>
                              <w:rPr>
                                <w:rFonts w:ascii="黑体" w:eastAsia="黑体" w:hint="eastAsia"/>
                                <w:sz w:val="28"/>
                                <w:szCs w:val="20"/>
                              </w:rPr>
                              <w:t>实施</w:t>
                            </w:r>
                          </w:p>
                          <w:p w14:paraId="60E9071E" w14:textId="77777777" w:rsidR="00916018" w:rsidRDefault="00916018" w:rsidP="008B455A">
                            <w:pPr>
                              <w:pStyle w:val="affc"/>
                              <w:ind w:firstLine="480"/>
                              <w:rPr>
                                <w:rFonts w:ascii="黑体"/>
                              </w:rPr>
                            </w:pPr>
                          </w:p>
                          <w:p w14:paraId="66C2F904" w14:textId="77777777" w:rsidR="00916018" w:rsidRDefault="00916018">
                            <w:pPr>
                              <w:ind w:firstLine="420"/>
                            </w:pPr>
                          </w:p>
                          <w:p w14:paraId="60D7F69A" w14:textId="77777777" w:rsidR="00916018" w:rsidRDefault="00916018" w:rsidP="008B455A">
                            <w:pPr>
                              <w:pStyle w:val="af3"/>
                              <w:spacing w:before="156"/>
                              <w:ind w:firstLine="560"/>
                              <w:jc w:val="right"/>
                              <w:rPr>
                                <w:sz w:val="20"/>
                                <w:szCs w:val="20"/>
                              </w:rPr>
                            </w:pPr>
                            <w:r>
                              <w:rPr>
                                <w:rFonts w:ascii="黑体" w:eastAsia="黑体" w:hint="eastAsia"/>
                                <w:sz w:val="28"/>
                                <w:szCs w:val="20"/>
                              </w:rPr>
                              <w:t>20</w:t>
                            </w:r>
                            <w:r>
                              <w:rPr>
                                <w:rFonts w:ascii="黑体" w:eastAsia="黑体"/>
                                <w:sz w:val="28"/>
                                <w:szCs w:val="20"/>
                              </w:rPr>
                              <w:t>21-01-15</w:t>
                            </w:r>
                            <w:r>
                              <w:rPr>
                                <w:rFonts w:ascii="黑体" w:eastAsia="黑体" w:hint="eastAsia"/>
                                <w:sz w:val="28"/>
                                <w:szCs w:val="20"/>
                              </w:rPr>
                              <w:t>实施</w:t>
                            </w:r>
                          </w:p>
                          <w:p w14:paraId="581C5E37" w14:textId="77777777" w:rsidR="00916018" w:rsidRDefault="00916018" w:rsidP="008B455A">
                            <w:pPr>
                              <w:pStyle w:val="affc"/>
                              <w:ind w:firstLine="480"/>
                              <w:rPr>
                                <w:rFonts w:ascii="黑体"/>
                              </w:rPr>
                            </w:pPr>
                          </w:p>
                          <w:p w14:paraId="53574FE0" w14:textId="77777777" w:rsidR="00916018" w:rsidRDefault="00916018" w:rsidP="008B455A">
                            <w:pPr>
                              <w:spacing w:before="156"/>
                              <w:ind w:firstLine="420"/>
                            </w:pPr>
                          </w:p>
                          <w:p w14:paraId="57A033CB" w14:textId="77777777" w:rsidR="00916018" w:rsidRDefault="00916018" w:rsidP="008B455A">
                            <w:pPr>
                              <w:pStyle w:val="af3"/>
                              <w:spacing w:before="156"/>
                              <w:ind w:firstLine="560"/>
                              <w:jc w:val="right"/>
                              <w:rPr>
                                <w:sz w:val="20"/>
                                <w:szCs w:val="20"/>
                              </w:rPr>
                            </w:pPr>
                            <w:r>
                              <w:rPr>
                                <w:rFonts w:ascii="黑体" w:eastAsia="黑体" w:hint="eastAsia"/>
                                <w:sz w:val="28"/>
                                <w:szCs w:val="20"/>
                              </w:rPr>
                              <w:t>XXX</w:t>
                            </w:r>
                            <w:r>
                              <w:rPr>
                                <w:rFonts w:ascii="黑体" w:eastAsia="黑体"/>
                                <w:sz w:val="28"/>
                                <w:szCs w:val="20"/>
                              </w:rPr>
                              <w:t>X-XX-XX</w:t>
                            </w:r>
                            <w:r>
                              <w:rPr>
                                <w:rFonts w:ascii="黑体" w:eastAsia="黑体" w:hint="eastAsia"/>
                                <w:sz w:val="28"/>
                                <w:szCs w:val="20"/>
                              </w:rPr>
                              <w:t>实施</w:t>
                            </w:r>
                          </w:p>
                          <w:p w14:paraId="37EFD068" w14:textId="77777777" w:rsidR="00916018" w:rsidRDefault="00916018" w:rsidP="008B455A">
                            <w:pPr>
                              <w:pStyle w:val="affc"/>
                              <w:ind w:firstLine="480"/>
                              <w:rPr>
                                <w:rFonts w:ascii="黑体"/>
                              </w:rPr>
                            </w:pPr>
                          </w:p>
                          <w:p w14:paraId="061B0193" w14:textId="77777777" w:rsidR="00916018" w:rsidRDefault="00916018">
                            <w:pPr>
                              <w:ind w:firstLine="420"/>
                            </w:pPr>
                          </w:p>
                          <w:p w14:paraId="1E17E09E" w14:textId="55180512" w:rsidR="00916018" w:rsidRDefault="00916018" w:rsidP="008B455A">
                            <w:pPr>
                              <w:pStyle w:val="af3"/>
                              <w:spacing w:before="156"/>
                              <w:ind w:firstLine="560"/>
                              <w:jc w:val="right"/>
                              <w:rPr>
                                <w:sz w:val="20"/>
                                <w:szCs w:val="20"/>
                              </w:rPr>
                            </w:pPr>
                            <w:r>
                              <w:rPr>
                                <w:rFonts w:ascii="黑体" w:eastAsia="黑体" w:hint="eastAsia"/>
                                <w:sz w:val="28"/>
                                <w:szCs w:val="20"/>
                              </w:rPr>
                              <w:t>20</w:t>
                            </w:r>
                            <w:r>
                              <w:rPr>
                                <w:rFonts w:ascii="黑体" w:eastAsia="黑体"/>
                                <w:sz w:val="28"/>
                                <w:szCs w:val="20"/>
                              </w:rPr>
                              <w:t>21-01-15</w:t>
                            </w:r>
                            <w:r>
                              <w:rPr>
                                <w:rFonts w:ascii="黑体" w:eastAsia="黑体" w:hint="eastAsia"/>
                                <w:sz w:val="28"/>
                                <w:szCs w:val="20"/>
                              </w:rPr>
                              <w:t>实施</w:t>
                            </w:r>
                          </w:p>
                          <w:p w14:paraId="1510CFA3" w14:textId="77777777" w:rsidR="00916018" w:rsidRDefault="00916018" w:rsidP="008B455A">
                            <w:pPr>
                              <w:pStyle w:val="affc"/>
                              <w:ind w:firstLine="480"/>
                              <w:rPr>
                                <w:rFonts w:ascii="黑体"/>
                              </w:rPr>
                            </w:pPr>
                          </w:p>
                          <w:p w14:paraId="40FA6992" w14:textId="77777777" w:rsidR="00916018" w:rsidRDefault="00916018" w:rsidP="008B455A">
                            <w:pPr>
                              <w:spacing w:before="156"/>
                              <w:ind w:firstLine="420"/>
                            </w:pPr>
                          </w:p>
                          <w:p w14:paraId="61B0D935" w14:textId="77777777" w:rsidR="00916018" w:rsidRDefault="00916018" w:rsidP="008B455A">
                            <w:pPr>
                              <w:pStyle w:val="af3"/>
                              <w:spacing w:before="156"/>
                              <w:ind w:firstLine="560"/>
                              <w:jc w:val="right"/>
                              <w:rPr>
                                <w:sz w:val="20"/>
                                <w:szCs w:val="20"/>
                              </w:rPr>
                            </w:pPr>
                            <w:r>
                              <w:rPr>
                                <w:rFonts w:ascii="黑体" w:eastAsia="黑体" w:hint="eastAsia"/>
                                <w:sz w:val="28"/>
                                <w:szCs w:val="20"/>
                              </w:rPr>
                              <w:t>XXX</w:t>
                            </w:r>
                            <w:r>
                              <w:rPr>
                                <w:rFonts w:ascii="黑体" w:eastAsia="黑体"/>
                                <w:sz w:val="28"/>
                                <w:szCs w:val="20"/>
                              </w:rPr>
                              <w:t>X-XX-XX</w:t>
                            </w:r>
                            <w:r>
                              <w:rPr>
                                <w:rFonts w:ascii="黑体" w:eastAsia="黑体" w:hint="eastAsia"/>
                                <w:sz w:val="28"/>
                                <w:szCs w:val="20"/>
                              </w:rPr>
                              <w:t>实施</w:t>
                            </w:r>
                          </w:p>
                          <w:p w14:paraId="5889B7EB" w14:textId="77777777" w:rsidR="00916018" w:rsidRDefault="00916018" w:rsidP="008B455A">
                            <w:pPr>
                              <w:pStyle w:val="affc"/>
                              <w:ind w:firstLine="480"/>
                              <w:rPr>
                                <w:rFonts w:ascii="黑体"/>
                              </w:rPr>
                            </w:pPr>
                          </w:p>
                          <w:p w14:paraId="3661A144" w14:textId="77777777" w:rsidR="00916018" w:rsidRDefault="00916018">
                            <w:pPr>
                              <w:ind w:firstLine="420"/>
                            </w:pPr>
                          </w:p>
                          <w:p w14:paraId="627644A4" w14:textId="5A7480F2" w:rsidR="00916018" w:rsidRDefault="00916018" w:rsidP="008B455A">
                            <w:pPr>
                              <w:pStyle w:val="af3"/>
                              <w:spacing w:before="156"/>
                              <w:ind w:firstLine="560"/>
                              <w:jc w:val="right"/>
                              <w:rPr>
                                <w:sz w:val="20"/>
                                <w:szCs w:val="20"/>
                              </w:rPr>
                            </w:pPr>
                            <w:r>
                              <w:rPr>
                                <w:rFonts w:ascii="黑体" w:eastAsia="黑体" w:hint="eastAsia"/>
                                <w:sz w:val="28"/>
                                <w:szCs w:val="20"/>
                              </w:rPr>
                              <w:t>20</w:t>
                            </w:r>
                            <w:r>
                              <w:rPr>
                                <w:rFonts w:ascii="黑体" w:eastAsia="黑体"/>
                                <w:sz w:val="28"/>
                                <w:szCs w:val="20"/>
                              </w:rPr>
                              <w:t>21-01-15</w:t>
                            </w:r>
                            <w:r>
                              <w:rPr>
                                <w:rFonts w:ascii="黑体" w:eastAsia="黑体" w:hint="eastAsia"/>
                                <w:sz w:val="28"/>
                                <w:szCs w:val="20"/>
                              </w:rPr>
                              <w:t>实施</w:t>
                            </w:r>
                          </w:p>
                          <w:p w14:paraId="6E344348" w14:textId="77777777" w:rsidR="00916018" w:rsidRDefault="00916018" w:rsidP="008B455A">
                            <w:pPr>
                              <w:pStyle w:val="affc"/>
                              <w:ind w:firstLine="480"/>
                              <w:rPr>
                                <w:rFonts w:ascii="黑体"/>
                              </w:rPr>
                            </w:pPr>
                          </w:p>
                          <w:p w14:paraId="66061D16" w14:textId="77777777" w:rsidR="00916018" w:rsidRDefault="00916018" w:rsidP="008B455A">
                            <w:pPr>
                              <w:spacing w:before="156"/>
                              <w:ind w:firstLine="420"/>
                            </w:pPr>
                          </w:p>
                          <w:p w14:paraId="1396BF9E" w14:textId="77777777" w:rsidR="00916018" w:rsidRDefault="00916018" w:rsidP="008B455A">
                            <w:pPr>
                              <w:pStyle w:val="af3"/>
                              <w:spacing w:before="156"/>
                              <w:ind w:firstLine="560"/>
                              <w:jc w:val="right"/>
                              <w:rPr>
                                <w:sz w:val="20"/>
                                <w:szCs w:val="20"/>
                              </w:rPr>
                            </w:pPr>
                            <w:r>
                              <w:rPr>
                                <w:rFonts w:ascii="黑体" w:eastAsia="黑体" w:hint="eastAsia"/>
                                <w:sz w:val="28"/>
                                <w:szCs w:val="20"/>
                              </w:rPr>
                              <w:t>XXX</w:t>
                            </w:r>
                            <w:r>
                              <w:rPr>
                                <w:rFonts w:ascii="黑体" w:eastAsia="黑体"/>
                                <w:sz w:val="28"/>
                                <w:szCs w:val="20"/>
                              </w:rPr>
                              <w:t>X-XX-XX</w:t>
                            </w:r>
                            <w:r>
                              <w:rPr>
                                <w:rFonts w:ascii="黑体" w:eastAsia="黑体" w:hint="eastAsia"/>
                                <w:sz w:val="28"/>
                                <w:szCs w:val="20"/>
                              </w:rPr>
                              <w:t>实施</w:t>
                            </w:r>
                          </w:p>
                          <w:p w14:paraId="1941D616" w14:textId="77777777" w:rsidR="00916018" w:rsidRDefault="00916018" w:rsidP="008B455A">
                            <w:pPr>
                              <w:pStyle w:val="affc"/>
                              <w:ind w:firstLine="480"/>
                              <w:rPr>
                                <w:rFonts w:ascii="黑体"/>
                              </w:rPr>
                            </w:pPr>
                          </w:p>
                        </w:txbxContent>
                      </wps:txbx>
                      <wps:bodyPr rot="0" vert="horz" wrap="square" lIns="0" tIns="0" rIns="0" bIns="0" anchor="t" anchorCtr="0" upright="1">
                        <a:noAutofit/>
                      </wps:bodyPr>
                    </wps:wsp>
                  </a:graphicData>
                </a:graphic>
              </wp:anchor>
            </w:drawing>
          </mc:Choice>
          <mc:Fallback>
            <w:pict>
              <v:shape w14:anchorId="1930929F" id="文本框 5" o:spid="_x0000_s1029" type="#_x0000_t202" style="position:absolute;left:0;text-align:left;margin-left:107.8pt;margin-top:641.05pt;width:159pt;height:24.6pt;z-index:251655168;visibility:visible;mso-wrap-style:square;mso-wrap-distance-left:9pt;mso-wrap-distance-top:0;mso-wrap-distance-right:9pt;mso-wrap-distance-bottom:0;mso-position-horizontal:right;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" stroked="f">
                <v:textbox inset="0,0,0,0">
                  <w:txbxContent>
                    <w:p w14:paraId="467FB15A" w14:textId="701BC643" w:rsidR="00916018" w:rsidRDefault="00916018" w:rsidP="008B455A">
                      <w:pPr>
                        <w:pStyle w:val="af3"/>
                        <w:spacing w:before="156"/>
                        <w:ind w:firstLine="560"/>
                        <w:jc w:val="right"/>
                        <w:rPr>
                          <w:sz w:val="20"/>
                          <w:szCs w:val="20"/>
                        </w:rPr>
                      </w:pPr>
                      <w:r>
                        <w:rPr>
                          <w:rFonts w:ascii="黑体" w:eastAsia="黑体" w:hint="eastAsia"/>
                          <w:sz w:val="28"/>
                          <w:szCs w:val="20"/>
                        </w:rPr>
                        <w:t>20</w:t>
                      </w:r>
                      <w:r>
                        <w:rPr>
                          <w:rFonts w:ascii="黑体" w:eastAsia="黑体"/>
                          <w:sz w:val="28"/>
                          <w:szCs w:val="20"/>
                        </w:rPr>
                        <w:t>21-01-15</w:t>
                      </w:r>
                      <w:r>
                        <w:rPr>
                          <w:rFonts w:ascii="黑体" w:eastAsia="黑体" w:hint="eastAsia"/>
                          <w:sz w:val="28"/>
                          <w:szCs w:val="20"/>
                        </w:rPr>
                        <w:t>实施</w:t>
                      </w:r>
                    </w:p>
                    <w:p w14:paraId="2BC3AA21" w14:textId="77777777" w:rsidR="00916018" w:rsidRDefault="00916018" w:rsidP="008B455A">
                      <w:pPr>
                        <w:pStyle w:val="affc"/>
                        <w:ind w:firstLine="480"/>
                        <w:rPr>
                          <w:rFonts w:ascii="黑体"/>
                        </w:rPr>
                      </w:pPr>
                    </w:p>
                    <w:p w14:paraId="0C628510" w14:textId="77777777" w:rsidR="00916018" w:rsidRDefault="00916018" w:rsidP="008B455A">
                      <w:pPr>
                        <w:spacing w:before="156"/>
                        <w:ind w:firstLine="420"/>
                      </w:pPr>
                    </w:p>
                    <w:p w14:paraId="3A977ED2" w14:textId="77777777" w:rsidR="00916018" w:rsidRDefault="00916018" w:rsidP="008B455A">
                      <w:pPr>
                        <w:pStyle w:val="af3"/>
                        <w:spacing w:before="156"/>
                        <w:ind w:firstLine="560"/>
                        <w:jc w:val="right"/>
                        <w:rPr>
                          <w:sz w:val="20"/>
                          <w:szCs w:val="20"/>
                        </w:rPr>
                      </w:pPr>
                      <w:r>
                        <w:rPr>
                          <w:rFonts w:ascii="黑体" w:eastAsia="黑体" w:hint="eastAsia"/>
                          <w:sz w:val="28"/>
                          <w:szCs w:val="20"/>
                        </w:rPr>
                        <w:t>XXX</w:t>
                      </w:r>
                      <w:r>
                        <w:rPr>
                          <w:rFonts w:ascii="黑体" w:eastAsia="黑体"/>
                          <w:sz w:val="28"/>
                          <w:szCs w:val="20"/>
                        </w:rPr>
                        <w:t>X-XX-XX</w:t>
                      </w:r>
                      <w:r>
                        <w:rPr>
                          <w:rFonts w:ascii="黑体" w:eastAsia="黑体" w:hint="eastAsia"/>
                          <w:sz w:val="28"/>
                          <w:szCs w:val="20"/>
                        </w:rPr>
                        <w:t>实施</w:t>
                      </w:r>
                    </w:p>
                    <w:p w14:paraId="60E9071E" w14:textId="77777777" w:rsidR="00916018" w:rsidRDefault="00916018" w:rsidP="008B455A">
                      <w:pPr>
                        <w:pStyle w:val="affc"/>
                        <w:ind w:firstLine="480"/>
                        <w:rPr>
                          <w:rFonts w:ascii="黑体"/>
                        </w:rPr>
                      </w:pPr>
                    </w:p>
                    <w:p w14:paraId="66C2F904" w14:textId="77777777" w:rsidR="00916018" w:rsidRDefault="00916018">
                      <w:pPr>
                        <w:ind w:firstLine="420"/>
                      </w:pPr>
                    </w:p>
                    <w:p w14:paraId="60D7F69A" w14:textId="77777777" w:rsidR="00916018" w:rsidRDefault="00916018" w:rsidP="008B455A">
                      <w:pPr>
                        <w:pStyle w:val="af3"/>
                        <w:spacing w:before="156"/>
                        <w:ind w:firstLine="560"/>
                        <w:jc w:val="right"/>
                        <w:rPr>
                          <w:sz w:val="20"/>
                          <w:szCs w:val="20"/>
                        </w:rPr>
                      </w:pPr>
                      <w:r>
                        <w:rPr>
                          <w:rFonts w:ascii="黑体" w:eastAsia="黑体" w:hint="eastAsia"/>
                          <w:sz w:val="28"/>
                          <w:szCs w:val="20"/>
                        </w:rPr>
                        <w:t>20</w:t>
                      </w:r>
                      <w:r>
                        <w:rPr>
                          <w:rFonts w:ascii="黑体" w:eastAsia="黑体"/>
                          <w:sz w:val="28"/>
                          <w:szCs w:val="20"/>
                        </w:rPr>
                        <w:t>21-01-15</w:t>
                      </w:r>
                      <w:r>
                        <w:rPr>
                          <w:rFonts w:ascii="黑体" w:eastAsia="黑体" w:hint="eastAsia"/>
                          <w:sz w:val="28"/>
                          <w:szCs w:val="20"/>
                        </w:rPr>
                        <w:t>实施</w:t>
                      </w:r>
                    </w:p>
                    <w:p w14:paraId="581C5E37" w14:textId="77777777" w:rsidR="00916018" w:rsidRDefault="00916018" w:rsidP="008B455A">
                      <w:pPr>
                        <w:pStyle w:val="affc"/>
                        <w:ind w:firstLine="480"/>
                        <w:rPr>
                          <w:rFonts w:ascii="黑体"/>
                        </w:rPr>
                      </w:pPr>
                    </w:p>
                    <w:p w14:paraId="53574FE0" w14:textId="77777777" w:rsidR="00916018" w:rsidRDefault="00916018" w:rsidP="008B455A">
                      <w:pPr>
                        <w:spacing w:before="156"/>
                        <w:ind w:firstLine="420"/>
                      </w:pPr>
                    </w:p>
                    <w:p w14:paraId="57A033CB" w14:textId="77777777" w:rsidR="00916018" w:rsidRDefault="00916018" w:rsidP="008B455A">
                      <w:pPr>
                        <w:pStyle w:val="af3"/>
                        <w:spacing w:before="156"/>
                        <w:ind w:firstLine="560"/>
                        <w:jc w:val="right"/>
                        <w:rPr>
                          <w:sz w:val="20"/>
                          <w:szCs w:val="20"/>
                        </w:rPr>
                      </w:pPr>
                      <w:r>
                        <w:rPr>
                          <w:rFonts w:ascii="黑体" w:eastAsia="黑体" w:hint="eastAsia"/>
                          <w:sz w:val="28"/>
                          <w:szCs w:val="20"/>
                        </w:rPr>
                        <w:t>XXX</w:t>
                      </w:r>
                      <w:r>
                        <w:rPr>
                          <w:rFonts w:ascii="黑体" w:eastAsia="黑体"/>
                          <w:sz w:val="28"/>
                          <w:szCs w:val="20"/>
                        </w:rPr>
                        <w:t>X-XX-XX</w:t>
                      </w:r>
                      <w:r>
                        <w:rPr>
                          <w:rFonts w:ascii="黑体" w:eastAsia="黑体" w:hint="eastAsia"/>
                          <w:sz w:val="28"/>
                          <w:szCs w:val="20"/>
                        </w:rPr>
                        <w:t>实施</w:t>
                      </w:r>
                    </w:p>
                    <w:p w14:paraId="37EFD068" w14:textId="77777777" w:rsidR="00916018" w:rsidRDefault="00916018" w:rsidP="008B455A">
                      <w:pPr>
                        <w:pStyle w:val="affc"/>
                        <w:ind w:firstLine="480"/>
                        <w:rPr>
                          <w:rFonts w:ascii="黑体"/>
                        </w:rPr>
                      </w:pPr>
                    </w:p>
                    <w:p w14:paraId="061B0193" w14:textId="77777777" w:rsidR="00916018" w:rsidRDefault="00916018">
                      <w:pPr>
                        <w:ind w:firstLine="420"/>
                      </w:pPr>
                    </w:p>
                    <w:p w14:paraId="1E17E09E" w14:textId="55180512" w:rsidR="00916018" w:rsidRDefault="00916018" w:rsidP="008B455A">
                      <w:pPr>
                        <w:pStyle w:val="af3"/>
                        <w:spacing w:before="156"/>
                        <w:ind w:firstLine="560"/>
                        <w:jc w:val="right"/>
                        <w:rPr>
                          <w:sz w:val="20"/>
                          <w:szCs w:val="20"/>
                        </w:rPr>
                      </w:pPr>
                      <w:r>
                        <w:rPr>
                          <w:rFonts w:ascii="黑体" w:eastAsia="黑体" w:hint="eastAsia"/>
                          <w:sz w:val="28"/>
                          <w:szCs w:val="20"/>
                        </w:rPr>
                        <w:t>20</w:t>
                      </w:r>
                      <w:r>
                        <w:rPr>
                          <w:rFonts w:ascii="黑体" w:eastAsia="黑体"/>
                          <w:sz w:val="28"/>
                          <w:szCs w:val="20"/>
                        </w:rPr>
                        <w:t>21-01-15</w:t>
                      </w:r>
                      <w:r>
                        <w:rPr>
                          <w:rFonts w:ascii="黑体" w:eastAsia="黑体" w:hint="eastAsia"/>
                          <w:sz w:val="28"/>
                          <w:szCs w:val="20"/>
                        </w:rPr>
                        <w:t>实施</w:t>
                      </w:r>
                    </w:p>
                    <w:p w14:paraId="1510CFA3" w14:textId="77777777" w:rsidR="00916018" w:rsidRDefault="00916018" w:rsidP="008B455A">
                      <w:pPr>
                        <w:pStyle w:val="affc"/>
                        <w:ind w:firstLine="480"/>
                        <w:rPr>
                          <w:rFonts w:ascii="黑体"/>
                        </w:rPr>
                      </w:pPr>
                    </w:p>
                    <w:p w14:paraId="40FA6992" w14:textId="77777777" w:rsidR="00916018" w:rsidRDefault="00916018" w:rsidP="008B455A">
                      <w:pPr>
                        <w:spacing w:before="156"/>
                        <w:ind w:firstLine="420"/>
                      </w:pPr>
                    </w:p>
                    <w:p w14:paraId="61B0D935" w14:textId="77777777" w:rsidR="00916018" w:rsidRDefault="00916018" w:rsidP="008B455A">
                      <w:pPr>
                        <w:pStyle w:val="af3"/>
                        <w:spacing w:before="156"/>
                        <w:ind w:firstLine="560"/>
                        <w:jc w:val="right"/>
                        <w:rPr>
                          <w:sz w:val="20"/>
                          <w:szCs w:val="20"/>
                        </w:rPr>
                      </w:pPr>
                      <w:r>
                        <w:rPr>
                          <w:rFonts w:ascii="黑体" w:eastAsia="黑体" w:hint="eastAsia"/>
                          <w:sz w:val="28"/>
                          <w:szCs w:val="20"/>
                        </w:rPr>
                        <w:t>XXX</w:t>
                      </w:r>
                      <w:r>
                        <w:rPr>
                          <w:rFonts w:ascii="黑体" w:eastAsia="黑体"/>
                          <w:sz w:val="28"/>
                          <w:szCs w:val="20"/>
                        </w:rPr>
                        <w:t>X-XX-XX</w:t>
                      </w:r>
                      <w:r>
                        <w:rPr>
                          <w:rFonts w:ascii="黑体" w:eastAsia="黑体" w:hint="eastAsia"/>
                          <w:sz w:val="28"/>
                          <w:szCs w:val="20"/>
                        </w:rPr>
                        <w:t>实施</w:t>
                      </w:r>
                    </w:p>
                    <w:p w14:paraId="5889B7EB" w14:textId="77777777" w:rsidR="00916018" w:rsidRDefault="00916018" w:rsidP="008B455A">
                      <w:pPr>
                        <w:pStyle w:val="affc"/>
                        <w:ind w:firstLine="480"/>
                        <w:rPr>
                          <w:rFonts w:ascii="黑体"/>
                        </w:rPr>
                      </w:pPr>
                    </w:p>
                    <w:p w14:paraId="3661A144" w14:textId="77777777" w:rsidR="00916018" w:rsidRDefault="00916018">
                      <w:pPr>
                        <w:ind w:firstLine="420"/>
                      </w:pPr>
                    </w:p>
                    <w:p w14:paraId="627644A4" w14:textId="5A7480F2" w:rsidR="00916018" w:rsidRDefault="00916018" w:rsidP="008B455A">
                      <w:pPr>
                        <w:pStyle w:val="af3"/>
                        <w:spacing w:before="156"/>
                        <w:ind w:firstLine="560"/>
                        <w:jc w:val="right"/>
                        <w:rPr>
                          <w:sz w:val="20"/>
                          <w:szCs w:val="20"/>
                        </w:rPr>
                      </w:pPr>
                      <w:r>
                        <w:rPr>
                          <w:rFonts w:ascii="黑体" w:eastAsia="黑体" w:hint="eastAsia"/>
                          <w:sz w:val="28"/>
                          <w:szCs w:val="20"/>
                        </w:rPr>
                        <w:t>20</w:t>
                      </w:r>
                      <w:r>
                        <w:rPr>
                          <w:rFonts w:ascii="黑体" w:eastAsia="黑体"/>
                          <w:sz w:val="28"/>
                          <w:szCs w:val="20"/>
                        </w:rPr>
                        <w:t>21-01-15</w:t>
                      </w:r>
                      <w:r>
                        <w:rPr>
                          <w:rFonts w:ascii="黑体" w:eastAsia="黑体" w:hint="eastAsia"/>
                          <w:sz w:val="28"/>
                          <w:szCs w:val="20"/>
                        </w:rPr>
                        <w:t>实施</w:t>
                      </w:r>
                    </w:p>
                    <w:p w14:paraId="6E344348" w14:textId="77777777" w:rsidR="00916018" w:rsidRDefault="00916018" w:rsidP="008B455A">
                      <w:pPr>
                        <w:pStyle w:val="affc"/>
                        <w:ind w:firstLine="480"/>
                        <w:rPr>
                          <w:rFonts w:ascii="黑体"/>
                        </w:rPr>
                      </w:pPr>
                    </w:p>
                    <w:p w14:paraId="66061D16" w14:textId="77777777" w:rsidR="00916018" w:rsidRDefault="00916018" w:rsidP="008B455A">
                      <w:pPr>
                        <w:spacing w:before="156"/>
                        <w:ind w:firstLine="420"/>
                      </w:pPr>
                    </w:p>
                    <w:p w14:paraId="1396BF9E" w14:textId="77777777" w:rsidR="00916018" w:rsidRDefault="00916018" w:rsidP="008B455A">
                      <w:pPr>
                        <w:pStyle w:val="af3"/>
                        <w:spacing w:before="156"/>
                        <w:ind w:firstLine="560"/>
                        <w:jc w:val="right"/>
                        <w:rPr>
                          <w:sz w:val="20"/>
                          <w:szCs w:val="20"/>
                        </w:rPr>
                      </w:pPr>
                      <w:r>
                        <w:rPr>
                          <w:rFonts w:ascii="黑体" w:eastAsia="黑体" w:hint="eastAsia"/>
                          <w:sz w:val="28"/>
                          <w:szCs w:val="20"/>
                        </w:rPr>
                        <w:t>XXX</w:t>
                      </w:r>
                      <w:r>
                        <w:rPr>
                          <w:rFonts w:ascii="黑体" w:eastAsia="黑体"/>
                          <w:sz w:val="28"/>
                          <w:szCs w:val="20"/>
                        </w:rPr>
                        <w:t>X-XX-XX</w:t>
                      </w:r>
                      <w:r>
                        <w:rPr>
                          <w:rFonts w:ascii="黑体" w:eastAsia="黑体" w:hint="eastAsia"/>
                          <w:sz w:val="28"/>
                          <w:szCs w:val="20"/>
                        </w:rPr>
                        <w:t>实施</w:t>
                      </w:r>
                    </w:p>
                    <w:p w14:paraId="1941D616" w14:textId="77777777" w:rsidR="00916018" w:rsidRDefault="00916018" w:rsidP="008B455A">
                      <w:pPr>
                        <w:pStyle w:val="affc"/>
                        <w:ind w:firstLine="480"/>
                        <w:rPr>
                          <w:rFonts w:ascii="黑体"/>
                        </w:rPr>
                      </w:pPr>
                    </w:p>
                  </w:txbxContent>
                </v:textbox>
                <w10:wrap anchorx="margin" anchory="margin"/>
                <w10:anchorlock/>
              </v:shape>
            </w:pict>
          </mc:Fallback>
        </mc:AlternateContent>
      </w:r>
      <w:r w:rsidRPr="00916018">
        <w:rPr>
          <w:noProof/>
        </w:rPr>
        <mc:AlternateContent>
          <mc:Choice Requires="wps">
            <w:drawing>
              <wp:anchor distT="0" distB="0" distL="114300" distR="114300" simplePos="0" relativeHeight="251646976" behindDoc="0" locked="1" layoutInCell="1" allowOverlap="1" wp14:anchorId="1EB3E1DE" wp14:editId="0A9A854C">
                <wp:simplePos x="0" y="0"/>
                <wp:positionH relativeFrom="margin">
                  <wp:posOffset>-186055</wp:posOffset>
                </wp:positionH>
                <wp:positionV relativeFrom="margin">
                  <wp:posOffset>3846830</wp:posOffset>
                </wp:positionV>
                <wp:extent cx="5881370" cy="4538345"/>
                <wp:effectExtent l="0" t="0" r="5080" b="0"/>
                <wp:wrapNone/>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81370" cy="4538345"/>
                        </a:xfrm>
                        <a:prstGeom prst="rect">
                          <a:avLst/>
                        </a:prstGeom>
                        <a:solidFill>
                          <a:srgbClr val="FFFFFF"/>
                        </a:solidFill>
                        <a:ln>
                          <a:noFill/>
                        </a:ln>
                        <a:effectLst/>
                      </wps:spPr>
                      <wps:txbx>
                        <w:txbxContent>
                          <w:p w14:paraId="7B529540" w14:textId="22BDDDD2" w:rsidR="00916018" w:rsidRDefault="00916018" w:rsidP="008B455A">
                            <w:pPr>
                              <w:pStyle w:val="affb"/>
                              <w:spacing w:before="156" w:after="0" w:line="600" w:lineRule="exact"/>
                              <w:ind w:firstLineChars="300" w:firstLine="1560"/>
                              <w:jc w:val="both"/>
                              <w:outlineLvl w:val="9"/>
                              <w:rPr>
                                <w:rFonts w:hAnsi="宋体" w:cs="宋体"/>
                                <w:sz w:val="52"/>
                                <w:szCs w:val="52"/>
                              </w:rPr>
                            </w:pPr>
                            <w:bookmarkStart w:id="1" w:name="_Toc59709493"/>
                            <w:bookmarkStart w:id="2" w:name="_Toc59745411"/>
                            <w:bookmarkStart w:id="3" w:name="_Hlk59559633"/>
                            <w:bookmarkStart w:id="4" w:name="_Toc38898237"/>
                            <w:r>
                              <w:rPr>
                                <w:rFonts w:hAnsi="宋体" w:cs="宋体" w:hint="eastAsia"/>
                                <w:sz w:val="52"/>
                                <w:szCs w:val="52"/>
                              </w:rPr>
                              <w:t>江苏省普通国省道智慧公路</w:t>
                            </w:r>
                          </w:p>
                          <w:p w14:paraId="2A34A426" w14:textId="77777777" w:rsidR="00916018" w:rsidRDefault="00916018" w:rsidP="008B455A">
                            <w:pPr>
                              <w:pStyle w:val="affb"/>
                              <w:spacing w:before="156" w:after="0" w:line="600" w:lineRule="exact"/>
                              <w:ind w:firstLineChars="650" w:firstLine="3380"/>
                              <w:jc w:val="both"/>
                              <w:outlineLvl w:val="9"/>
                              <w:rPr>
                                <w:rFonts w:hAnsi="宋体" w:cs="宋体"/>
                                <w:sz w:val="52"/>
                                <w:szCs w:val="52"/>
                              </w:rPr>
                            </w:pPr>
                            <w:r>
                              <w:rPr>
                                <w:rFonts w:hAnsi="宋体" w:cs="宋体" w:hint="eastAsia"/>
                                <w:sz w:val="52"/>
                                <w:szCs w:val="52"/>
                              </w:rPr>
                              <w:t>建设技术指南</w:t>
                            </w:r>
                          </w:p>
                          <w:p w14:paraId="408A0EDC" w14:textId="77777777" w:rsidR="00916018" w:rsidRPr="008B455A" w:rsidRDefault="00916018" w:rsidP="008B455A">
                            <w:pPr>
                              <w:widowControl/>
                              <w:tabs>
                                <w:tab w:val="left" w:pos="720"/>
                              </w:tabs>
                              <w:spacing w:before="156" w:line="260" w:lineRule="exact"/>
                              <w:ind w:firstLine="420"/>
                              <w:jc w:val="center"/>
                              <w:rPr>
                                <w:rFonts w:ascii="微软雅黑" w:eastAsia="微软雅黑" w:hAnsi="微软雅黑" w:cs="微软雅黑"/>
                                <w:szCs w:val="24"/>
                                <w:lang w:bidi="ar"/>
                              </w:rPr>
                            </w:pPr>
                            <w:r w:rsidRPr="003D0A48">
                              <w:rPr>
                                <w:rFonts w:ascii="微软雅黑" w:eastAsia="微软雅黑" w:hAnsi="微软雅黑" w:cs="微软雅黑"/>
                                <w:kern w:val="0"/>
                                <w:szCs w:val="24"/>
                                <w:lang w:bidi="ar"/>
                              </w:rPr>
                              <w:t>T</w:t>
                            </w:r>
                            <w:r w:rsidRPr="003D0A48">
                              <w:rPr>
                                <w:rFonts w:ascii="微软雅黑" w:eastAsia="微软雅黑" w:hAnsi="微软雅黑" w:cs="微软雅黑"/>
                                <w:szCs w:val="24"/>
                                <w:lang w:bidi="ar"/>
                              </w:rPr>
                              <w:t>echnical Guid</w:t>
                            </w:r>
                            <w:r>
                              <w:rPr>
                                <w:rFonts w:ascii="微软雅黑" w:eastAsia="微软雅黑" w:hAnsi="微软雅黑" w:cs="微软雅黑"/>
                                <w:szCs w:val="24"/>
                                <w:lang w:bidi="ar"/>
                              </w:rPr>
                              <w:t>e</w:t>
                            </w:r>
                            <w:r w:rsidRPr="003D0A48">
                              <w:rPr>
                                <w:rFonts w:ascii="微软雅黑" w:eastAsia="微软雅黑" w:hAnsi="微软雅黑" w:cs="微软雅黑"/>
                                <w:szCs w:val="24"/>
                                <w:lang w:bidi="ar"/>
                              </w:rPr>
                              <w:t xml:space="preserve">lines for Construction of </w:t>
                            </w:r>
                            <w:r>
                              <w:rPr>
                                <w:rFonts w:ascii="微软雅黑" w:eastAsia="微软雅黑" w:hAnsi="微软雅黑" w:cs="微软雅黑"/>
                                <w:szCs w:val="24"/>
                                <w:lang w:bidi="ar"/>
                              </w:rPr>
                              <w:t xml:space="preserve">National and Provincial Arterial </w:t>
                            </w:r>
                            <w:r w:rsidRPr="003D0A48">
                              <w:rPr>
                                <w:rFonts w:ascii="微软雅黑" w:eastAsia="微软雅黑" w:hAnsi="微软雅黑" w:cs="微软雅黑"/>
                                <w:szCs w:val="24"/>
                                <w:lang w:bidi="ar"/>
                              </w:rPr>
                              <w:t>Smart Highway in Jiangsu Province</w:t>
                            </w:r>
                          </w:p>
                          <w:p w14:paraId="0B68EB96" w14:textId="77777777" w:rsidR="00916018" w:rsidRDefault="00916018">
                            <w:pPr>
                              <w:ind w:firstLine="420"/>
                            </w:pPr>
                          </w:p>
                          <w:p w14:paraId="4517CC0E" w14:textId="77777777" w:rsidR="00916018" w:rsidRDefault="00916018" w:rsidP="008B455A">
                            <w:pPr>
                              <w:spacing w:before="156"/>
                              <w:ind w:firstLine="420"/>
                              <w:rPr>
                                <w:rFonts w:ascii="黑体"/>
                              </w:rPr>
                            </w:pPr>
                          </w:p>
                          <w:p w14:paraId="3CFC20C2" w14:textId="77777777" w:rsidR="00916018" w:rsidRDefault="00916018" w:rsidP="008B455A">
                            <w:pPr>
                              <w:spacing w:before="156"/>
                              <w:ind w:firstLine="420"/>
                            </w:pPr>
                          </w:p>
                          <w:p w14:paraId="0ED4063A" w14:textId="77777777" w:rsidR="00916018" w:rsidRDefault="00916018" w:rsidP="008B455A">
                            <w:pPr>
                              <w:spacing w:before="156"/>
                              <w:ind w:firstLine="420"/>
                              <w:rPr>
                                <w:rFonts w:ascii="黑体"/>
                              </w:rPr>
                            </w:pPr>
                          </w:p>
                          <w:p w14:paraId="76FF9205" w14:textId="77777777" w:rsidR="00916018" w:rsidRDefault="00916018" w:rsidP="008B455A">
                            <w:pPr>
                              <w:spacing w:before="156"/>
                              <w:ind w:firstLine="420"/>
                            </w:pPr>
                          </w:p>
                          <w:p w14:paraId="673E0379" w14:textId="77777777" w:rsidR="00916018" w:rsidRDefault="00916018" w:rsidP="008B455A">
                            <w:pPr>
                              <w:spacing w:before="156"/>
                              <w:ind w:firstLine="420"/>
                              <w:rPr>
                                <w:rFonts w:ascii="黑体"/>
                              </w:rPr>
                            </w:pPr>
                          </w:p>
                          <w:p w14:paraId="51182680" w14:textId="77777777" w:rsidR="00916018" w:rsidRDefault="00916018">
                            <w:pPr>
                              <w:spacing w:before="156"/>
                              <w:ind w:firstLine="420"/>
                            </w:pPr>
                          </w:p>
                          <w:p w14:paraId="1426B44B" w14:textId="77777777" w:rsidR="00916018" w:rsidRDefault="00916018" w:rsidP="008B455A">
                            <w:pPr>
                              <w:spacing w:before="156"/>
                              <w:ind w:firstLine="420"/>
                              <w:rPr>
                                <w:rFonts w:ascii="黑体"/>
                              </w:rPr>
                            </w:pPr>
                          </w:p>
                          <w:p w14:paraId="2BDF5EEA" w14:textId="77777777" w:rsidR="00916018" w:rsidRDefault="00916018" w:rsidP="008B455A">
                            <w:pPr>
                              <w:spacing w:before="156"/>
                              <w:ind w:firstLine="420"/>
                            </w:pPr>
                          </w:p>
                          <w:p w14:paraId="1229E843" w14:textId="77777777" w:rsidR="00916018" w:rsidRDefault="00916018" w:rsidP="008B455A">
                            <w:pPr>
                              <w:spacing w:before="156"/>
                              <w:ind w:firstLine="420"/>
                              <w:rPr>
                                <w:rFonts w:ascii="黑体"/>
                              </w:rPr>
                            </w:pPr>
                          </w:p>
                          <w:p w14:paraId="6CC006CA" w14:textId="77777777" w:rsidR="00916018" w:rsidRDefault="00916018">
                            <w:pPr>
                              <w:spacing w:before="156"/>
                              <w:ind w:firstLine="420"/>
                            </w:pPr>
                          </w:p>
                          <w:p w14:paraId="1DD152EB" w14:textId="77777777" w:rsidR="00916018" w:rsidRDefault="00916018" w:rsidP="008B455A">
                            <w:pPr>
                              <w:pStyle w:val="affb"/>
                              <w:spacing w:before="156"/>
                              <w:ind w:firstLine="560"/>
                              <w:jc w:val="right"/>
                              <w:rPr>
                                <w:sz w:val="20"/>
                              </w:rPr>
                            </w:pPr>
                            <w:bookmarkStart w:id="5" w:name="_Toc60254593"/>
                            <w:r>
                              <w:rPr>
                                <w:rFonts w:hint="eastAsia"/>
                                <w:sz w:val="28"/>
                              </w:rPr>
                              <w:t>XXX</w:t>
                            </w:r>
                            <w:r>
                              <w:rPr>
                                <w:sz w:val="28"/>
                              </w:rPr>
                              <w:t>X-XX-XX</w:t>
                            </w:r>
                            <w:r>
                              <w:rPr>
                                <w:rFonts w:hint="eastAsia"/>
                                <w:sz w:val="28"/>
                              </w:rPr>
                              <w:t>实施</w:t>
                            </w:r>
                            <w:bookmarkEnd w:id="5"/>
                          </w:p>
                          <w:p w14:paraId="0266CBA1" w14:textId="77777777" w:rsidR="00916018" w:rsidRDefault="00916018" w:rsidP="008B455A">
                            <w:pPr>
                              <w:spacing w:before="156"/>
                              <w:ind w:firstLine="420"/>
                              <w:rPr>
                                <w:rFonts w:ascii="黑体"/>
                              </w:rPr>
                            </w:pPr>
                          </w:p>
                          <w:p w14:paraId="3C9E9330" w14:textId="77777777" w:rsidR="00916018" w:rsidRDefault="00916018" w:rsidP="008B455A">
                            <w:pPr>
                              <w:spacing w:before="156"/>
                              <w:ind w:firstLine="420"/>
                            </w:pPr>
                          </w:p>
                          <w:p w14:paraId="2A817F05" w14:textId="77777777" w:rsidR="00916018" w:rsidRDefault="00916018" w:rsidP="008B455A">
                            <w:pPr>
                              <w:pStyle w:val="affb"/>
                              <w:spacing w:before="156"/>
                              <w:ind w:firstLine="560"/>
                              <w:rPr>
                                <w:sz w:val="20"/>
                              </w:rPr>
                            </w:pPr>
                            <w:bookmarkStart w:id="6" w:name="_Toc60254594"/>
                            <w:r>
                              <w:rPr>
                                <w:rFonts w:hint="eastAsia"/>
                                <w:sz w:val="28"/>
                              </w:rPr>
                              <w:t>XXX</w:t>
                            </w:r>
                            <w:r>
                              <w:rPr>
                                <w:sz w:val="28"/>
                              </w:rPr>
                              <w:t>X-XX-XX</w:t>
                            </w:r>
                            <w:r>
                              <w:rPr>
                                <w:rFonts w:hint="eastAsia"/>
                                <w:sz w:val="28"/>
                              </w:rPr>
                              <w:t>实施XXX</w:t>
                            </w:r>
                            <w:r>
                              <w:rPr>
                                <w:sz w:val="28"/>
                              </w:rPr>
                              <w:t>X-XX-XX发布</w:t>
                            </w:r>
                            <w:bookmarkEnd w:id="6"/>
                          </w:p>
                          <w:p w14:paraId="44F2A07B" w14:textId="77777777" w:rsidR="00916018" w:rsidRDefault="00916018" w:rsidP="008B455A">
                            <w:pPr>
                              <w:spacing w:before="156"/>
                              <w:ind w:firstLine="420"/>
                              <w:rPr>
                                <w:rFonts w:ascii="黑体"/>
                              </w:rPr>
                            </w:pPr>
                          </w:p>
                          <w:p w14:paraId="2B037B55" w14:textId="77777777" w:rsidR="00916018" w:rsidRDefault="00916018" w:rsidP="008B455A">
                            <w:pPr>
                              <w:spacing w:before="156"/>
                              <w:ind w:firstLine="420"/>
                            </w:pPr>
                          </w:p>
                          <w:p w14:paraId="3F9F2DE4" w14:textId="77777777" w:rsidR="00916018" w:rsidRDefault="00916018" w:rsidP="008B455A">
                            <w:pPr>
                              <w:pStyle w:val="affb"/>
                              <w:spacing w:before="156"/>
                              <w:ind w:firstLine="560"/>
                              <w:rPr>
                                <w:sz w:val="20"/>
                              </w:rPr>
                            </w:pPr>
                            <w:bookmarkStart w:id="7" w:name="_Toc60254595"/>
                            <w:r>
                              <w:rPr>
                                <w:rFonts w:hint="eastAsia"/>
                                <w:sz w:val="28"/>
                              </w:rPr>
                              <w:t>XXX</w:t>
                            </w:r>
                            <w:r>
                              <w:rPr>
                                <w:sz w:val="28"/>
                              </w:rPr>
                              <w:t>X-XX-XX</w:t>
                            </w:r>
                            <w:r>
                              <w:rPr>
                                <w:rFonts w:hint="eastAsia"/>
                                <w:sz w:val="28"/>
                              </w:rPr>
                              <w:t>实施XXX</w:t>
                            </w:r>
                            <w:r>
                              <w:rPr>
                                <w:sz w:val="28"/>
                              </w:rPr>
                              <w:t>X-XX-XX发布</w:t>
                            </w:r>
                            <w:bookmarkEnd w:id="7"/>
                          </w:p>
                          <w:p w14:paraId="58B05EA4" w14:textId="77777777" w:rsidR="00916018" w:rsidRDefault="00916018" w:rsidP="008B455A">
                            <w:pPr>
                              <w:spacing w:before="156"/>
                              <w:ind w:firstLine="420"/>
                              <w:rPr>
                                <w:rFonts w:ascii="黑体"/>
                              </w:rPr>
                            </w:pPr>
                          </w:p>
                          <w:p w14:paraId="012B991E" w14:textId="77777777" w:rsidR="00916018" w:rsidRDefault="00916018">
                            <w:pPr>
                              <w:spacing w:before="156"/>
                              <w:ind w:firstLine="420"/>
                            </w:pPr>
                          </w:p>
                          <w:p w14:paraId="009DB7B8" w14:textId="77777777" w:rsidR="00916018" w:rsidRDefault="00916018" w:rsidP="008B455A">
                            <w:pPr>
                              <w:pStyle w:val="affb"/>
                              <w:spacing w:before="156"/>
                              <w:ind w:firstLine="560"/>
                              <w:jc w:val="right"/>
                              <w:rPr>
                                <w:sz w:val="20"/>
                              </w:rPr>
                            </w:pPr>
                            <w:bookmarkStart w:id="8" w:name="_Toc60254596"/>
                            <w:r>
                              <w:rPr>
                                <w:rFonts w:hint="eastAsia"/>
                                <w:sz w:val="28"/>
                              </w:rPr>
                              <w:t>XXX</w:t>
                            </w:r>
                            <w:r>
                              <w:rPr>
                                <w:sz w:val="28"/>
                              </w:rPr>
                              <w:t>X-XX-XX</w:t>
                            </w:r>
                            <w:r>
                              <w:rPr>
                                <w:rFonts w:hint="eastAsia"/>
                                <w:sz w:val="28"/>
                              </w:rPr>
                              <w:t>实施</w:t>
                            </w:r>
                            <w:bookmarkEnd w:id="8"/>
                          </w:p>
                          <w:p w14:paraId="3D9DBA94" w14:textId="77777777" w:rsidR="00916018" w:rsidRDefault="00916018" w:rsidP="008B455A">
                            <w:pPr>
                              <w:spacing w:before="156"/>
                              <w:ind w:firstLine="420"/>
                              <w:rPr>
                                <w:rFonts w:ascii="黑体"/>
                              </w:rPr>
                            </w:pPr>
                          </w:p>
                          <w:p w14:paraId="670B8F99" w14:textId="77777777" w:rsidR="00916018" w:rsidRDefault="00916018" w:rsidP="008B455A">
                            <w:pPr>
                              <w:spacing w:before="156"/>
                              <w:ind w:firstLine="420"/>
                            </w:pPr>
                          </w:p>
                          <w:p w14:paraId="4190CB48" w14:textId="77777777" w:rsidR="00916018" w:rsidRDefault="00916018" w:rsidP="008B455A">
                            <w:pPr>
                              <w:pStyle w:val="affb"/>
                              <w:spacing w:before="156"/>
                              <w:ind w:firstLine="560"/>
                              <w:rPr>
                                <w:sz w:val="20"/>
                              </w:rPr>
                            </w:pPr>
                            <w:bookmarkStart w:id="9" w:name="_Toc60254597"/>
                            <w:r>
                              <w:rPr>
                                <w:rFonts w:hint="eastAsia"/>
                                <w:sz w:val="28"/>
                              </w:rPr>
                              <w:t>XXX</w:t>
                            </w:r>
                            <w:r>
                              <w:rPr>
                                <w:sz w:val="28"/>
                              </w:rPr>
                              <w:t>X-XX-XX</w:t>
                            </w:r>
                            <w:r>
                              <w:rPr>
                                <w:rFonts w:hint="eastAsia"/>
                                <w:sz w:val="28"/>
                              </w:rPr>
                              <w:t>实施XXX</w:t>
                            </w:r>
                            <w:r>
                              <w:rPr>
                                <w:sz w:val="28"/>
                              </w:rPr>
                              <w:t>X-XX-XX发布</w:t>
                            </w:r>
                            <w:bookmarkEnd w:id="9"/>
                          </w:p>
                          <w:p w14:paraId="6AD355CE" w14:textId="77777777" w:rsidR="00916018" w:rsidRDefault="00916018" w:rsidP="008B455A">
                            <w:pPr>
                              <w:spacing w:before="156"/>
                              <w:ind w:firstLine="420"/>
                              <w:rPr>
                                <w:rFonts w:ascii="黑体"/>
                              </w:rPr>
                            </w:pPr>
                          </w:p>
                          <w:p w14:paraId="488FB912" w14:textId="77777777" w:rsidR="00916018" w:rsidRDefault="00916018" w:rsidP="008B455A">
                            <w:pPr>
                              <w:spacing w:before="156"/>
                              <w:ind w:firstLine="420"/>
                            </w:pPr>
                          </w:p>
                          <w:p w14:paraId="4CBBBD7B" w14:textId="77777777" w:rsidR="00916018" w:rsidRDefault="00916018" w:rsidP="008B455A">
                            <w:pPr>
                              <w:pStyle w:val="affb"/>
                              <w:spacing w:before="156"/>
                              <w:ind w:firstLine="560"/>
                              <w:rPr>
                                <w:sz w:val="20"/>
                              </w:rPr>
                            </w:pPr>
                            <w:bookmarkStart w:id="10" w:name="_Toc60254598"/>
                            <w:r>
                              <w:rPr>
                                <w:rFonts w:hint="eastAsia"/>
                                <w:sz w:val="28"/>
                              </w:rPr>
                              <w:t>XXX</w:t>
                            </w:r>
                            <w:r>
                              <w:rPr>
                                <w:sz w:val="28"/>
                              </w:rPr>
                              <w:t>X-XX-XX</w:t>
                            </w:r>
                            <w:r>
                              <w:rPr>
                                <w:rFonts w:hint="eastAsia"/>
                                <w:sz w:val="28"/>
                              </w:rPr>
                              <w:t>实施XXX</w:t>
                            </w:r>
                            <w:r>
                              <w:rPr>
                                <w:sz w:val="28"/>
                              </w:rPr>
                              <w:t>X-XX-XX发布</w:t>
                            </w:r>
                            <w:bookmarkEnd w:id="10"/>
                          </w:p>
                          <w:p w14:paraId="5960FEA2" w14:textId="77777777" w:rsidR="00916018" w:rsidRDefault="00916018" w:rsidP="008B455A">
                            <w:pPr>
                              <w:spacing w:before="156"/>
                              <w:ind w:firstLine="420"/>
                              <w:rPr>
                                <w:rFonts w:ascii="黑体"/>
                              </w:rPr>
                            </w:pPr>
                          </w:p>
                          <w:p w14:paraId="79157CB7" w14:textId="77777777" w:rsidR="00916018" w:rsidRDefault="00916018">
                            <w:pPr>
                              <w:spacing w:before="156"/>
                              <w:ind w:firstLine="420"/>
                            </w:pPr>
                          </w:p>
                          <w:p w14:paraId="485E7FF3" w14:textId="77777777" w:rsidR="00916018" w:rsidRDefault="00916018" w:rsidP="008B455A">
                            <w:pPr>
                              <w:pStyle w:val="affb"/>
                              <w:spacing w:before="156"/>
                              <w:ind w:firstLine="560"/>
                              <w:jc w:val="right"/>
                              <w:rPr>
                                <w:sz w:val="20"/>
                              </w:rPr>
                            </w:pPr>
                            <w:bookmarkStart w:id="11" w:name="_Toc60254599"/>
                            <w:r>
                              <w:rPr>
                                <w:rFonts w:hint="eastAsia"/>
                                <w:sz w:val="28"/>
                              </w:rPr>
                              <w:t>XXX</w:t>
                            </w:r>
                            <w:r>
                              <w:rPr>
                                <w:sz w:val="28"/>
                              </w:rPr>
                              <w:t>X-XX-XX</w:t>
                            </w:r>
                            <w:r>
                              <w:rPr>
                                <w:rFonts w:hint="eastAsia"/>
                                <w:sz w:val="28"/>
                              </w:rPr>
                              <w:t>实施</w:t>
                            </w:r>
                            <w:bookmarkEnd w:id="11"/>
                          </w:p>
                          <w:p w14:paraId="6C5F76B3" w14:textId="77777777" w:rsidR="00916018" w:rsidRDefault="00916018" w:rsidP="008B455A">
                            <w:pPr>
                              <w:spacing w:before="156"/>
                              <w:ind w:firstLine="420"/>
                              <w:rPr>
                                <w:rFonts w:ascii="黑体"/>
                              </w:rPr>
                            </w:pPr>
                          </w:p>
                          <w:p w14:paraId="2559A0AC" w14:textId="77777777" w:rsidR="00916018" w:rsidRDefault="00916018" w:rsidP="008B455A">
                            <w:pPr>
                              <w:spacing w:before="156"/>
                              <w:ind w:firstLine="420"/>
                            </w:pPr>
                          </w:p>
                          <w:p w14:paraId="7A75B2D5" w14:textId="77777777" w:rsidR="00916018" w:rsidRDefault="00916018" w:rsidP="008B455A">
                            <w:pPr>
                              <w:pStyle w:val="affb"/>
                              <w:spacing w:before="156"/>
                              <w:ind w:firstLine="560"/>
                              <w:jc w:val="right"/>
                              <w:rPr>
                                <w:sz w:val="20"/>
                              </w:rPr>
                            </w:pPr>
                            <w:bookmarkStart w:id="12" w:name="_Toc60254600"/>
                            <w:r>
                              <w:rPr>
                                <w:rFonts w:hint="eastAsia"/>
                                <w:sz w:val="28"/>
                              </w:rPr>
                              <w:t>XXX</w:t>
                            </w:r>
                            <w:r>
                              <w:rPr>
                                <w:sz w:val="28"/>
                              </w:rPr>
                              <w:t>X-XX-XX</w:t>
                            </w:r>
                            <w:r>
                              <w:rPr>
                                <w:rFonts w:hint="eastAsia"/>
                                <w:sz w:val="28"/>
                              </w:rPr>
                              <w:t>实施</w:t>
                            </w:r>
                            <w:bookmarkEnd w:id="12"/>
                          </w:p>
                          <w:p w14:paraId="105A991B" w14:textId="77777777" w:rsidR="00916018" w:rsidRDefault="00916018" w:rsidP="008B455A">
                            <w:pPr>
                              <w:spacing w:before="156"/>
                              <w:ind w:firstLine="420"/>
                              <w:rPr>
                                <w:rFonts w:ascii="黑体"/>
                              </w:rPr>
                            </w:pPr>
                          </w:p>
                          <w:p w14:paraId="7EB060DE" w14:textId="77777777" w:rsidR="00916018" w:rsidRDefault="00916018">
                            <w:pPr>
                              <w:spacing w:before="156"/>
                              <w:ind w:firstLine="420"/>
                            </w:pPr>
                          </w:p>
                          <w:p w14:paraId="4F813077" w14:textId="77777777" w:rsidR="00916018" w:rsidRDefault="00916018" w:rsidP="008B455A">
                            <w:pPr>
                              <w:pStyle w:val="affb"/>
                              <w:spacing w:before="156"/>
                              <w:ind w:firstLine="560"/>
                              <w:jc w:val="right"/>
                              <w:rPr>
                                <w:sz w:val="20"/>
                              </w:rPr>
                            </w:pPr>
                            <w:bookmarkStart w:id="13" w:name="_Toc60254601"/>
                            <w:r>
                              <w:rPr>
                                <w:rFonts w:hint="eastAsia"/>
                                <w:sz w:val="28"/>
                              </w:rPr>
                              <w:t>XXX</w:t>
                            </w:r>
                            <w:r>
                              <w:rPr>
                                <w:sz w:val="28"/>
                              </w:rPr>
                              <w:t>X-XX-XX</w:t>
                            </w:r>
                            <w:r>
                              <w:rPr>
                                <w:rFonts w:hint="eastAsia"/>
                                <w:sz w:val="28"/>
                              </w:rPr>
                              <w:t>实施</w:t>
                            </w:r>
                            <w:bookmarkEnd w:id="13"/>
                          </w:p>
                          <w:p w14:paraId="2A2D1CF9" w14:textId="77777777" w:rsidR="00916018" w:rsidRDefault="00916018" w:rsidP="008B455A">
                            <w:pPr>
                              <w:spacing w:before="156"/>
                              <w:ind w:firstLine="420"/>
                              <w:rPr>
                                <w:rFonts w:ascii="黑体"/>
                              </w:rPr>
                            </w:pPr>
                          </w:p>
                          <w:p w14:paraId="1FBD4AD6" w14:textId="77777777" w:rsidR="00916018" w:rsidRDefault="00916018" w:rsidP="008B455A">
                            <w:pPr>
                              <w:spacing w:before="156"/>
                              <w:ind w:firstLine="420"/>
                            </w:pPr>
                          </w:p>
                          <w:p w14:paraId="3BECA712" w14:textId="77777777" w:rsidR="00916018" w:rsidRDefault="00916018" w:rsidP="008B455A">
                            <w:pPr>
                              <w:pStyle w:val="affb"/>
                              <w:spacing w:before="156"/>
                              <w:ind w:firstLine="560"/>
                              <w:jc w:val="right"/>
                              <w:rPr>
                                <w:sz w:val="20"/>
                              </w:rPr>
                            </w:pPr>
                            <w:bookmarkStart w:id="14" w:name="_Toc60254602"/>
                            <w:r>
                              <w:rPr>
                                <w:rFonts w:hint="eastAsia"/>
                                <w:sz w:val="28"/>
                              </w:rPr>
                              <w:t>XXX</w:t>
                            </w:r>
                            <w:r>
                              <w:rPr>
                                <w:sz w:val="28"/>
                              </w:rPr>
                              <w:t>X-XX-XX</w:t>
                            </w:r>
                            <w:r>
                              <w:rPr>
                                <w:rFonts w:hint="eastAsia"/>
                                <w:sz w:val="28"/>
                              </w:rPr>
                              <w:t>实施</w:t>
                            </w:r>
                            <w:bookmarkEnd w:id="14"/>
                          </w:p>
                          <w:p w14:paraId="00D22147" w14:textId="77777777" w:rsidR="00916018" w:rsidRDefault="00916018" w:rsidP="008B455A">
                            <w:pPr>
                              <w:spacing w:before="156"/>
                              <w:ind w:firstLine="420"/>
                              <w:rPr>
                                <w:rFonts w:ascii="黑体"/>
                              </w:rPr>
                            </w:pPr>
                          </w:p>
                          <w:p w14:paraId="18535C10" w14:textId="77777777" w:rsidR="00916018" w:rsidRDefault="00916018">
                            <w:pPr>
                              <w:spacing w:before="156"/>
                              <w:ind w:firstLine="420"/>
                            </w:pPr>
                          </w:p>
                          <w:p w14:paraId="50FF9F4A" w14:textId="77777777" w:rsidR="00916018" w:rsidRDefault="00916018" w:rsidP="008B455A">
                            <w:pPr>
                              <w:pStyle w:val="affb"/>
                              <w:spacing w:before="156"/>
                              <w:ind w:firstLine="560"/>
                              <w:jc w:val="right"/>
                              <w:rPr>
                                <w:sz w:val="20"/>
                              </w:rPr>
                            </w:pPr>
                            <w:bookmarkStart w:id="15" w:name="_Toc60254603"/>
                            <w:r>
                              <w:rPr>
                                <w:rFonts w:hint="eastAsia"/>
                                <w:sz w:val="28"/>
                              </w:rPr>
                              <w:t>XXX</w:t>
                            </w:r>
                            <w:r>
                              <w:rPr>
                                <w:sz w:val="28"/>
                              </w:rPr>
                              <w:t>X-XX-XX</w:t>
                            </w:r>
                            <w:r>
                              <w:rPr>
                                <w:rFonts w:hint="eastAsia"/>
                                <w:sz w:val="28"/>
                              </w:rPr>
                              <w:t>实施</w:t>
                            </w:r>
                            <w:bookmarkEnd w:id="15"/>
                          </w:p>
                          <w:p w14:paraId="798EB82D" w14:textId="77777777" w:rsidR="00916018" w:rsidRDefault="00916018" w:rsidP="008B455A">
                            <w:pPr>
                              <w:spacing w:before="156"/>
                              <w:ind w:firstLine="420"/>
                              <w:rPr>
                                <w:rFonts w:ascii="黑体"/>
                              </w:rPr>
                            </w:pPr>
                          </w:p>
                          <w:p w14:paraId="733C9A38" w14:textId="77777777" w:rsidR="00916018" w:rsidRDefault="00916018" w:rsidP="008B455A">
                            <w:pPr>
                              <w:spacing w:before="156"/>
                              <w:ind w:firstLine="420"/>
                            </w:pPr>
                          </w:p>
                          <w:p w14:paraId="76F54A8E" w14:textId="77777777" w:rsidR="00916018" w:rsidRDefault="00916018" w:rsidP="008B455A">
                            <w:pPr>
                              <w:pStyle w:val="affb"/>
                              <w:spacing w:before="156"/>
                              <w:ind w:firstLine="560"/>
                              <w:jc w:val="right"/>
                              <w:rPr>
                                <w:sz w:val="20"/>
                              </w:rPr>
                            </w:pPr>
                            <w:bookmarkStart w:id="16" w:name="_Toc60254604"/>
                            <w:r>
                              <w:rPr>
                                <w:rFonts w:hint="eastAsia"/>
                                <w:sz w:val="28"/>
                              </w:rPr>
                              <w:t>XXX</w:t>
                            </w:r>
                            <w:r>
                              <w:rPr>
                                <w:sz w:val="28"/>
                              </w:rPr>
                              <w:t>X-XX-XX</w:t>
                            </w:r>
                            <w:r>
                              <w:rPr>
                                <w:rFonts w:hint="eastAsia"/>
                                <w:sz w:val="28"/>
                              </w:rPr>
                              <w:t>实施</w:t>
                            </w:r>
                            <w:bookmarkEnd w:id="16"/>
                          </w:p>
                          <w:p w14:paraId="3B3A1F4D" w14:textId="77777777" w:rsidR="00916018" w:rsidRDefault="00916018" w:rsidP="008B455A">
                            <w:pPr>
                              <w:spacing w:before="156"/>
                              <w:ind w:firstLine="420"/>
                              <w:rPr>
                                <w:rFonts w:ascii="黑体"/>
                              </w:rPr>
                            </w:pPr>
                          </w:p>
                          <w:p w14:paraId="3FCF8E3C" w14:textId="77777777" w:rsidR="00916018" w:rsidRDefault="00916018">
                            <w:pPr>
                              <w:spacing w:before="156"/>
                              <w:ind w:firstLine="420"/>
                            </w:pPr>
                          </w:p>
                          <w:p w14:paraId="189075A8" w14:textId="77777777" w:rsidR="00916018" w:rsidRDefault="00916018" w:rsidP="008B455A">
                            <w:pPr>
                              <w:pStyle w:val="affb"/>
                              <w:spacing w:before="156"/>
                              <w:ind w:firstLine="560"/>
                              <w:jc w:val="right"/>
                              <w:rPr>
                                <w:sz w:val="20"/>
                              </w:rPr>
                            </w:pPr>
                            <w:bookmarkStart w:id="17" w:name="_Toc60254605"/>
                            <w:r>
                              <w:rPr>
                                <w:rFonts w:hint="eastAsia"/>
                                <w:sz w:val="28"/>
                              </w:rPr>
                              <w:t>XXX</w:t>
                            </w:r>
                            <w:r>
                              <w:rPr>
                                <w:sz w:val="28"/>
                              </w:rPr>
                              <w:t>X-XX-XX</w:t>
                            </w:r>
                            <w:r>
                              <w:rPr>
                                <w:rFonts w:hint="eastAsia"/>
                                <w:sz w:val="28"/>
                              </w:rPr>
                              <w:t>实施</w:t>
                            </w:r>
                            <w:bookmarkEnd w:id="17"/>
                          </w:p>
                          <w:p w14:paraId="78FE6A0C" w14:textId="77777777" w:rsidR="00916018" w:rsidRDefault="00916018" w:rsidP="008B455A">
                            <w:pPr>
                              <w:spacing w:before="156"/>
                              <w:ind w:firstLine="420"/>
                              <w:rPr>
                                <w:rFonts w:ascii="黑体"/>
                              </w:rPr>
                            </w:pPr>
                          </w:p>
                          <w:p w14:paraId="53373B28" w14:textId="77777777" w:rsidR="00916018" w:rsidRDefault="00916018" w:rsidP="008B455A">
                            <w:pPr>
                              <w:spacing w:before="156"/>
                              <w:ind w:firstLine="420"/>
                            </w:pPr>
                          </w:p>
                          <w:p w14:paraId="08E53D7C" w14:textId="77777777" w:rsidR="00916018" w:rsidRDefault="00916018" w:rsidP="008B455A">
                            <w:pPr>
                              <w:pStyle w:val="affb"/>
                              <w:spacing w:before="156"/>
                              <w:ind w:firstLine="560"/>
                              <w:rPr>
                                <w:sz w:val="20"/>
                              </w:rPr>
                            </w:pPr>
                            <w:bookmarkStart w:id="18" w:name="_Toc60254606"/>
                            <w:r>
                              <w:rPr>
                                <w:rFonts w:hint="eastAsia"/>
                                <w:sz w:val="28"/>
                              </w:rPr>
                              <w:t>XXX</w:t>
                            </w:r>
                            <w:r>
                              <w:rPr>
                                <w:sz w:val="28"/>
                              </w:rPr>
                              <w:t>X-XX-XX</w:t>
                            </w:r>
                            <w:r>
                              <w:rPr>
                                <w:rFonts w:hint="eastAsia"/>
                                <w:sz w:val="28"/>
                              </w:rPr>
                              <w:t>实施XXX</w:t>
                            </w:r>
                            <w:r>
                              <w:rPr>
                                <w:sz w:val="28"/>
                              </w:rPr>
                              <w:t>X-XX-XX发布</w:t>
                            </w:r>
                            <w:bookmarkEnd w:id="18"/>
                          </w:p>
                          <w:p w14:paraId="5D746A41" w14:textId="77777777" w:rsidR="00916018" w:rsidRDefault="00916018" w:rsidP="008B455A">
                            <w:pPr>
                              <w:spacing w:before="156"/>
                              <w:ind w:firstLine="420"/>
                              <w:rPr>
                                <w:rFonts w:ascii="黑体"/>
                              </w:rPr>
                            </w:pPr>
                          </w:p>
                          <w:p w14:paraId="561D1FE5" w14:textId="77777777" w:rsidR="00916018" w:rsidRDefault="00916018" w:rsidP="008B455A">
                            <w:pPr>
                              <w:spacing w:before="156"/>
                              <w:ind w:firstLine="420"/>
                            </w:pPr>
                          </w:p>
                          <w:p w14:paraId="365D7DB1" w14:textId="77777777" w:rsidR="00916018" w:rsidRDefault="00916018" w:rsidP="008B455A">
                            <w:pPr>
                              <w:pStyle w:val="affb"/>
                              <w:spacing w:before="156"/>
                              <w:ind w:firstLine="560"/>
                              <w:rPr>
                                <w:sz w:val="20"/>
                              </w:rPr>
                            </w:pPr>
                            <w:bookmarkStart w:id="19" w:name="_Toc60254607"/>
                            <w:r>
                              <w:rPr>
                                <w:rFonts w:hint="eastAsia"/>
                                <w:sz w:val="28"/>
                              </w:rPr>
                              <w:t>XXX</w:t>
                            </w:r>
                            <w:r>
                              <w:rPr>
                                <w:sz w:val="28"/>
                              </w:rPr>
                              <w:t>X-XX-XX</w:t>
                            </w:r>
                            <w:r>
                              <w:rPr>
                                <w:rFonts w:hint="eastAsia"/>
                                <w:sz w:val="28"/>
                              </w:rPr>
                              <w:t>实施XXX</w:t>
                            </w:r>
                            <w:r>
                              <w:rPr>
                                <w:sz w:val="28"/>
                              </w:rPr>
                              <w:t>X-XX-XX发布</w:t>
                            </w:r>
                            <w:bookmarkEnd w:id="19"/>
                          </w:p>
                          <w:p w14:paraId="3BABBF8D" w14:textId="77777777" w:rsidR="00916018" w:rsidRDefault="00916018" w:rsidP="008B455A">
                            <w:pPr>
                              <w:spacing w:before="156"/>
                              <w:ind w:firstLine="420"/>
                              <w:rPr>
                                <w:rFonts w:ascii="黑体"/>
                              </w:rPr>
                            </w:pPr>
                          </w:p>
                          <w:p w14:paraId="46E04C4E" w14:textId="77777777" w:rsidR="00916018" w:rsidRDefault="00916018">
                            <w:pPr>
                              <w:spacing w:before="156"/>
                              <w:ind w:firstLine="420"/>
                            </w:pPr>
                          </w:p>
                          <w:p w14:paraId="25DC1C23" w14:textId="77777777" w:rsidR="00916018" w:rsidRDefault="00916018" w:rsidP="008B455A">
                            <w:pPr>
                              <w:pStyle w:val="affb"/>
                              <w:spacing w:before="156"/>
                              <w:ind w:firstLine="560"/>
                              <w:jc w:val="right"/>
                              <w:rPr>
                                <w:sz w:val="20"/>
                              </w:rPr>
                            </w:pPr>
                            <w:bookmarkStart w:id="20" w:name="_Toc60254608"/>
                            <w:r>
                              <w:rPr>
                                <w:rFonts w:hint="eastAsia"/>
                                <w:sz w:val="28"/>
                              </w:rPr>
                              <w:t>XXX</w:t>
                            </w:r>
                            <w:r>
                              <w:rPr>
                                <w:sz w:val="28"/>
                              </w:rPr>
                              <w:t>X-XX-XX</w:t>
                            </w:r>
                            <w:r>
                              <w:rPr>
                                <w:rFonts w:hint="eastAsia"/>
                                <w:sz w:val="28"/>
                              </w:rPr>
                              <w:t>实施</w:t>
                            </w:r>
                            <w:bookmarkEnd w:id="20"/>
                          </w:p>
                          <w:p w14:paraId="08302F5A" w14:textId="77777777" w:rsidR="00916018" w:rsidRDefault="00916018" w:rsidP="008B455A">
                            <w:pPr>
                              <w:spacing w:before="156"/>
                              <w:ind w:firstLine="420"/>
                              <w:rPr>
                                <w:rFonts w:ascii="黑体"/>
                              </w:rPr>
                            </w:pPr>
                          </w:p>
                          <w:p w14:paraId="3B9551DC" w14:textId="77777777" w:rsidR="00916018" w:rsidRDefault="00916018" w:rsidP="008B455A">
                            <w:pPr>
                              <w:spacing w:before="156"/>
                              <w:ind w:firstLine="420"/>
                            </w:pPr>
                          </w:p>
                          <w:p w14:paraId="6A72274E" w14:textId="77777777" w:rsidR="00916018" w:rsidRDefault="00916018" w:rsidP="008B455A">
                            <w:pPr>
                              <w:pStyle w:val="affb"/>
                              <w:spacing w:before="156"/>
                              <w:ind w:firstLine="560"/>
                              <w:rPr>
                                <w:sz w:val="20"/>
                              </w:rPr>
                            </w:pPr>
                            <w:bookmarkStart w:id="21" w:name="_Toc60254609"/>
                            <w:r>
                              <w:rPr>
                                <w:rFonts w:hint="eastAsia"/>
                                <w:sz w:val="28"/>
                              </w:rPr>
                              <w:t>XXX</w:t>
                            </w:r>
                            <w:r>
                              <w:rPr>
                                <w:sz w:val="28"/>
                              </w:rPr>
                              <w:t>X-XX-XX</w:t>
                            </w:r>
                            <w:r>
                              <w:rPr>
                                <w:rFonts w:hint="eastAsia"/>
                                <w:sz w:val="28"/>
                              </w:rPr>
                              <w:t>实施XXX</w:t>
                            </w:r>
                            <w:r>
                              <w:rPr>
                                <w:sz w:val="28"/>
                              </w:rPr>
                              <w:t>X-XX-XX发布</w:t>
                            </w:r>
                            <w:bookmarkEnd w:id="21"/>
                          </w:p>
                          <w:p w14:paraId="385AD8FE" w14:textId="77777777" w:rsidR="00916018" w:rsidRDefault="00916018" w:rsidP="008B455A">
                            <w:pPr>
                              <w:spacing w:before="156"/>
                              <w:ind w:firstLine="420"/>
                              <w:rPr>
                                <w:rFonts w:ascii="黑体"/>
                              </w:rPr>
                            </w:pPr>
                          </w:p>
                          <w:p w14:paraId="10435334" w14:textId="77777777" w:rsidR="00916018" w:rsidRDefault="00916018" w:rsidP="008B455A">
                            <w:pPr>
                              <w:spacing w:before="156"/>
                              <w:ind w:firstLine="420"/>
                            </w:pPr>
                          </w:p>
                          <w:p w14:paraId="01DBBDF2" w14:textId="77777777" w:rsidR="00916018" w:rsidRDefault="00916018" w:rsidP="008B455A">
                            <w:pPr>
                              <w:pStyle w:val="affb"/>
                              <w:spacing w:before="156"/>
                              <w:ind w:firstLine="560"/>
                              <w:rPr>
                                <w:sz w:val="20"/>
                              </w:rPr>
                            </w:pPr>
                            <w:bookmarkStart w:id="22" w:name="_Toc60254610"/>
                            <w:r>
                              <w:rPr>
                                <w:rFonts w:hint="eastAsia"/>
                                <w:sz w:val="28"/>
                              </w:rPr>
                              <w:t>XXX</w:t>
                            </w:r>
                            <w:r>
                              <w:rPr>
                                <w:sz w:val="28"/>
                              </w:rPr>
                              <w:t>X-XX-XX</w:t>
                            </w:r>
                            <w:r>
                              <w:rPr>
                                <w:rFonts w:hint="eastAsia"/>
                                <w:sz w:val="28"/>
                              </w:rPr>
                              <w:t>实施XXX</w:t>
                            </w:r>
                            <w:r>
                              <w:rPr>
                                <w:sz w:val="28"/>
                              </w:rPr>
                              <w:t>X-XX-XX发布</w:t>
                            </w:r>
                            <w:bookmarkEnd w:id="22"/>
                          </w:p>
                          <w:p w14:paraId="6612AE66" w14:textId="77777777" w:rsidR="00916018" w:rsidRDefault="00916018" w:rsidP="008B455A">
                            <w:pPr>
                              <w:spacing w:before="156"/>
                              <w:ind w:firstLine="420"/>
                              <w:rPr>
                                <w:rFonts w:ascii="黑体"/>
                              </w:rPr>
                            </w:pPr>
                          </w:p>
                          <w:p w14:paraId="75B975D1" w14:textId="77777777" w:rsidR="00916018" w:rsidRDefault="00916018">
                            <w:pPr>
                              <w:spacing w:before="156"/>
                              <w:ind w:firstLine="420"/>
                            </w:pPr>
                          </w:p>
                          <w:p w14:paraId="66E9BFF2" w14:textId="77777777" w:rsidR="00916018" w:rsidRDefault="00916018" w:rsidP="008B455A">
                            <w:pPr>
                              <w:pStyle w:val="affb"/>
                              <w:spacing w:before="156"/>
                              <w:ind w:firstLine="560"/>
                              <w:jc w:val="right"/>
                              <w:rPr>
                                <w:sz w:val="20"/>
                              </w:rPr>
                            </w:pPr>
                            <w:bookmarkStart w:id="23" w:name="_Toc60254611"/>
                            <w:r>
                              <w:rPr>
                                <w:rFonts w:hint="eastAsia"/>
                                <w:sz w:val="28"/>
                              </w:rPr>
                              <w:t>XXX</w:t>
                            </w:r>
                            <w:r>
                              <w:rPr>
                                <w:sz w:val="28"/>
                              </w:rPr>
                              <w:t>X-XX-XX</w:t>
                            </w:r>
                            <w:r>
                              <w:rPr>
                                <w:rFonts w:hint="eastAsia"/>
                                <w:sz w:val="28"/>
                              </w:rPr>
                              <w:t>实施</w:t>
                            </w:r>
                            <w:bookmarkEnd w:id="23"/>
                          </w:p>
                          <w:p w14:paraId="30758BD8" w14:textId="77777777" w:rsidR="00916018" w:rsidRDefault="00916018" w:rsidP="008B455A">
                            <w:pPr>
                              <w:spacing w:before="156"/>
                              <w:ind w:firstLine="420"/>
                              <w:rPr>
                                <w:rFonts w:ascii="黑体"/>
                              </w:rPr>
                            </w:pPr>
                          </w:p>
                          <w:p w14:paraId="2882AAA6" w14:textId="77777777" w:rsidR="00916018" w:rsidRDefault="00916018" w:rsidP="008B455A">
                            <w:pPr>
                              <w:spacing w:before="156"/>
                              <w:ind w:firstLine="420"/>
                            </w:pPr>
                          </w:p>
                          <w:p w14:paraId="37D9593A" w14:textId="77777777" w:rsidR="00916018" w:rsidRDefault="00916018" w:rsidP="008B455A">
                            <w:pPr>
                              <w:pStyle w:val="affb"/>
                              <w:spacing w:before="156"/>
                              <w:ind w:firstLine="560"/>
                              <w:jc w:val="right"/>
                              <w:rPr>
                                <w:sz w:val="20"/>
                              </w:rPr>
                            </w:pPr>
                            <w:bookmarkStart w:id="24" w:name="_Toc60254612"/>
                            <w:r>
                              <w:rPr>
                                <w:rFonts w:hint="eastAsia"/>
                                <w:sz w:val="28"/>
                              </w:rPr>
                              <w:t>XXX</w:t>
                            </w:r>
                            <w:r>
                              <w:rPr>
                                <w:sz w:val="28"/>
                              </w:rPr>
                              <w:t>X-XX-XX</w:t>
                            </w:r>
                            <w:r>
                              <w:rPr>
                                <w:rFonts w:hint="eastAsia"/>
                                <w:sz w:val="28"/>
                              </w:rPr>
                              <w:t>实施</w:t>
                            </w:r>
                            <w:bookmarkEnd w:id="24"/>
                          </w:p>
                          <w:p w14:paraId="2840E562" w14:textId="77777777" w:rsidR="00916018" w:rsidRDefault="00916018" w:rsidP="008B455A">
                            <w:pPr>
                              <w:spacing w:before="156"/>
                              <w:ind w:firstLine="420"/>
                              <w:rPr>
                                <w:rFonts w:ascii="黑体"/>
                              </w:rPr>
                            </w:pPr>
                          </w:p>
                          <w:p w14:paraId="5CAC95E0" w14:textId="77777777" w:rsidR="00916018" w:rsidRDefault="00916018">
                            <w:pPr>
                              <w:spacing w:before="156"/>
                              <w:ind w:firstLine="420"/>
                            </w:pPr>
                          </w:p>
                          <w:p w14:paraId="63FE91D5" w14:textId="77777777" w:rsidR="00916018" w:rsidRDefault="00916018" w:rsidP="008B455A">
                            <w:pPr>
                              <w:pStyle w:val="affb"/>
                              <w:spacing w:before="156"/>
                              <w:ind w:firstLine="560"/>
                              <w:jc w:val="right"/>
                              <w:rPr>
                                <w:sz w:val="20"/>
                              </w:rPr>
                            </w:pPr>
                            <w:bookmarkStart w:id="25" w:name="_Toc60254613"/>
                            <w:r>
                              <w:rPr>
                                <w:rFonts w:hint="eastAsia"/>
                                <w:sz w:val="28"/>
                              </w:rPr>
                              <w:t>XXX</w:t>
                            </w:r>
                            <w:r>
                              <w:rPr>
                                <w:sz w:val="28"/>
                              </w:rPr>
                              <w:t>X-XX-XX</w:t>
                            </w:r>
                            <w:r>
                              <w:rPr>
                                <w:rFonts w:hint="eastAsia"/>
                                <w:sz w:val="28"/>
                              </w:rPr>
                              <w:t>实施</w:t>
                            </w:r>
                            <w:bookmarkEnd w:id="25"/>
                          </w:p>
                          <w:p w14:paraId="382D81F4" w14:textId="77777777" w:rsidR="00916018" w:rsidRDefault="00916018" w:rsidP="008B455A">
                            <w:pPr>
                              <w:spacing w:before="156"/>
                              <w:ind w:firstLine="420"/>
                              <w:rPr>
                                <w:rFonts w:ascii="黑体"/>
                              </w:rPr>
                            </w:pPr>
                          </w:p>
                          <w:p w14:paraId="44DF44DB" w14:textId="77777777" w:rsidR="00916018" w:rsidRDefault="00916018" w:rsidP="008B455A">
                            <w:pPr>
                              <w:spacing w:before="156"/>
                              <w:ind w:firstLine="420"/>
                            </w:pPr>
                          </w:p>
                          <w:p w14:paraId="44616FE2" w14:textId="77777777" w:rsidR="00916018" w:rsidRDefault="00916018" w:rsidP="008B455A">
                            <w:pPr>
                              <w:pStyle w:val="affb"/>
                              <w:spacing w:before="156"/>
                              <w:ind w:firstLine="560"/>
                              <w:rPr>
                                <w:sz w:val="20"/>
                              </w:rPr>
                            </w:pPr>
                            <w:bookmarkStart w:id="26" w:name="_Toc60254614"/>
                            <w:r>
                              <w:rPr>
                                <w:rFonts w:hint="eastAsia"/>
                                <w:sz w:val="28"/>
                              </w:rPr>
                              <w:t>XXX</w:t>
                            </w:r>
                            <w:r>
                              <w:rPr>
                                <w:sz w:val="28"/>
                              </w:rPr>
                              <w:t>X-XX-XX</w:t>
                            </w:r>
                            <w:r>
                              <w:rPr>
                                <w:rFonts w:hint="eastAsia"/>
                                <w:sz w:val="28"/>
                              </w:rPr>
                              <w:t>实施XXX</w:t>
                            </w:r>
                            <w:r>
                              <w:rPr>
                                <w:sz w:val="28"/>
                              </w:rPr>
                              <w:t>X-XX-XX发布</w:t>
                            </w:r>
                            <w:bookmarkEnd w:id="26"/>
                          </w:p>
                          <w:p w14:paraId="690E0146" w14:textId="77777777" w:rsidR="00916018" w:rsidRDefault="00916018" w:rsidP="008B455A">
                            <w:pPr>
                              <w:spacing w:before="156"/>
                              <w:ind w:firstLine="420"/>
                              <w:rPr>
                                <w:rFonts w:ascii="黑体"/>
                              </w:rPr>
                            </w:pPr>
                          </w:p>
                          <w:p w14:paraId="5953C1E8" w14:textId="77777777" w:rsidR="00916018" w:rsidRDefault="00916018" w:rsidP="008B455A">
                            <w:pPr>
                              <w:spacing w:before="156"/>
                              <w:ind w:firstLine="420"/>
                            </w:pPr>
                          </w:p>
                          <w:p w14:paraId="7D42B533" w14:textId="77777777" w:rsidR="00916018" w:rsidRDefault="00916018" w:rsidP="008B455A">
                            <w:pPr>
                              <w:pStyle w:val="affb"/>
                              <w:spacing w:before="156"/>
                              <w:ind w:firstLine="560"/>
                              <w:rPr>
                                <w:sz w:val="20"/>
                              </w:rPr>
                            </w:pPr>
                            <w:bookmarkStart w:id="27" w:name="_Toc60254615"/>
                            <w:r>
                              <w:rPr>
                                <w:rFonts w:hint="eastAsia"/>
                                <w:sz w:val="28"/>
                              </w:rPr>
                              <w:t>XXX</w:t>
                            </w:r>
                            <w:r>
                              <w:rPr>
                                <w:sz w:val="28"/>
                              </w:rPr>
                              <w:t>X-XX-XX</w:t>
                            </w:r>
                            <w:r>
                              <w:rPr>
                                <w:rFonts w:hint="eastAsia"/>
                                <w:sz w:val="28"/>
                              </w:rPr>
                              <w:t>实施XXX</w:t>
                            </w:r>
                            <w:r>
                              <w:rPr>
                                <w:sz w:val="28"/>
                              </w:rPr>
                              <w:t>X-XX-XX发布</w:t>
                            </w:r>
                            <w:bookmarkEnd w:id="27"/>
                          </w:p>
                          <w:p w14:paraId="032E5028" w14:textId="77777777" w:rsidR="00916018" w:rsidRDefault="00916018" w:rsidP="008B455A">
                            <w:pPr>
                              <w:spacing w:before="156"/>
                              <w:ind w:firstLine="420"/>
                              <w:rPr>
                                <w:rFonts w:ascii="黑体"/>
                              </w:rPr>
                            </w:pPr>
                          </w:p>
                          <w:p w14:paraId="22C5ADEE" w14:textId="77777777" w:rsidR="00916018" w:rsidRDefault="00916018">
                            <w:pPr>
                              <w:spacing w:before="156"/>
                              <w:ind w:firstLine="420"/>
                            </w:pPr>
                          </w:p>
                          <w:p w14:paraId="14AE3B10" w14:textId="77777777" w:rsidR="00916018" w:rsidRDefault="00916018" w:rsidP="008B455A">
                            <w:pPr>
                              <w:pStyle w:val="affb"/>
                              <w:spacing w:before="156"/>
                              <w:ind w:firstLine="560"/>
                              <w:jc w:val="right"/>
                              <w:rPr>
                                <w:sz w:val="20"/>
                              </w:rPr>
                            </w:pPr>
                            <w:bookmarkStart w:id="28" w:name="_Toc60254616"/>
                            <w:r>
                              <w:rPr>
                                <w:rFonts w:hint="eastAsia"/>
                                <w:sz w:val="28"/>
                              </w:rPr>
                              <w:t>XXX</w:t>
                            </w:r>
                            <w:r>
                              <w:rPr>
                                <w:sz w:val="28"/>
                              </w:rPr>
                              <w:t>X-XX-XX</w:t>
                            </w:r>
                            <w:r>
                              <w:rPr>
                                <w:rFonts w:hint="eastAsia"/>
                                <w:sz w:val="28"/>
                              </w:rPr>
                              <w:t>实施</w:t>
                            </w:r>
                            <w:bookmarkEnd w:id="28"/>
                          </w:p>
                          <w:p w14:paraId="7B1C96BF" w14:textId="77777777" w:rsidR="00916018" w:rsidRDefault="00916018" w:rsidP="008B455A">
                            <w:pPr>
                              <w:spacing w:before="156"/>
                              <w:ind w:firstLine="420"/>
                              <w:rPr>
                                <w:rFonts w:ascii="黑体"/>
                              </w:rPr>
                            </w:pPr>
                          </w:p>
                          <w:p w14:paraId="12D01799" w14:textId="77777777" w:rsidR="00916018" w:rsidRDefault="00916018" w:rsidP="008B455A">
                            <w:pPr>
                              <w:spacing w:before="156"/>
                              <w:ind w:firstLine="420"/>
                            </w:pPr>
                          </w:p>
                          <w:p w14:paraId="542605F3" w14:textId="77777777" w:rsidR="00916018" w:rsidRDefault="00916018" w:rsidP="008B455A">
                            <w:pPr>
                              <w:pStyle w:val="affb"/>
                              <w:spacing w:before="156"/>
                              <w:ind w:firstLine="560"/>
                              <w:rPr>
                                <w:sz w:val="20"/>
                              </w:rPr>
                            </w:pPr>
                            <w:bookmarkStart w:id="29" w:name="_Toc60254617"/>
                            <w:r>
                              <w:rPr>
                                <w:rFonts w:hint="eastAsia"/>
                                <w:sz w:val="28"/>
                              </w:rPr>
                              <w:t>XXX</w:t>
                            </w:r>
                            <w:r>
                              <w:rPr>
                                <w:sz w:val="28"/>
                              </w:rPr>
                              <w:t>X-XX-XX</w:t>
                            </w:r>
                            <w:r>
                              <w:rPr>
                                <w:rFonts w:hint="eastAsia"/>
                                <w:sz w:val="28"/>
                              </w:rPr>
                              <w:t>实施XXX</w:t>
                            </w:r>
                            <w:r>
                              <w:rPr>
                                <w:sz w:val="28"/>
                              </w:rPr>
                              <w:t>X-XX-XX发布</w:t>
                            </w:r>
                            <w:bookmarkEnd w:id="29"/>
                          </w:p>
                          <w:p w14:paraId="51BF0C0D" w14:textId="77777777" w:rsidR="00916018" w:rsidRDefault="00916018" w:rsidP="008B455A">
                            <w:pPr>
                              <w:spacing w:before="156"/>
                              <w:ind w:firstLine="420"/>
                              <w:rPr>
                                <w:rFonts w:ascii="黑体"/>
                              </w:rPr>
                            </w:pPr>
                          </w:p>
                          <w:p w14:paraId="293E2138" w14:textId="77777777" w:rsidR="00916018" w:rsidRDefault="00916018" w:rsidP="008B455A">
                            <w:pPr>
                              <w:spacing w:before="156"/>
                              <w:ind w:firstLine="420"/>
                            </w:pPr>
                          </w:p>
                          <w:p w14:paraId="4F8D3AA8" w14:textId="77777777" w:rsidR="00916018" w:rsidRDefault="00916018" w:rsidP="008B455A">
                            <w:pPr>
                              <w:pStyle w:val="affb"/>
                              <w:spacing w:before="156"/>
                              <w:ind w:firstLine="560"/>
                              <w:rPr>
                                <w:sz w:val="20"/>
                              </w:rPr>
                            </w:pPr>
                            <w:bookmarkStart w:id="30" w:name="_Toc60254618"/>
                            <w:r>
                              <w:rPr>
                                <w:rFonts w:hint="eastAsia"/>
                                <w:sz w:val="28"/>
                              </w:rPr>
                              <w:t>XXX</w:t>
                            </w:r>
                            <w:r>
                              <w:rPr>
                                <w:sz w:val="28"/>
                              </w:rPr>
                              <w:t>X-XX-XX</w:t>
                            </w:r>
                            <w:r>
                              <w:rPr>
                                <w:rFonts w:hint="eastAsia"/>
                                <w:sz w:val="28"/>
                              </w:rPr>
                              <w:t>实施XXX</w:t>
                            </w:r>
                            <w:r>
                              <w:rPr>
                                <w:sz w:val="28"/>
                              </w:rPr>
                              <w:t>X-XX-XX发布</w:t>
                            </w:r>
                            <w:bookmarkEnd w:id="30"/>
                          </w:p>
                          <w:p w14:paraId="78102CA6" w14:textId="77777777" w:rsidR="00916018" w:rsidRDefault="00916018" w:rsidP="008B455A">
                            <w:pPr>
                              <w:spacing w:before="156"/>
                              <w:ind w:firstLine="420"/>
                              <w:rPr>
                                <w:rFonts w:ascii="黑体"/>
                              </w:rPr>
                            </w:pPr>
                          </w:p>
                          <w:p w14:paraId="1F8DD28B" w14:textId="77777777" w:rsidR="00916018" w:rsidRDefault="00916018">
                            <w:pPr>
                              <w:ind w:firstLine="420"/>
                            </w:pPr>
                          </w:p>
                          <w:p w14:paraId="66466780" w14:textId="1ED2EA40" w:rsidR="00916018" w:rsidRDefault="00916018" w:rsidP="008B455A">
                            <w:pPr>
                              <w:pStyle w:val="affb"/>
                              <w:spacing w:before="156" w:after="0" w:line="600" w:lineRule="exact"/>
                              <w:ind w:firstLineChars="300" w:firstLine="840"/>
                              <w:jc w:val="both"/>
                              <w:outlineLvl w:val="9"/>
                              <w:rPr>
                                <w:rFonts w:hAnsi="宋体" w:cs="宋体"/>
                                <w:sz w:val="52"/>
                                <w:szCs w:val="52"/>
                              </w:rPr>
                            </w:pPr>
                            <w:r>
                              <w:rPr>
                                <w:rFonts w:hint="eastAsia"/>
                                <w:sz w:val="28"/>
                              </w:rPr>
                              <w:t>XXX</w:t>
                            </w:r>
                            <w:r>
                              <w:rPr>
                                <w:sz w:val="28"/>
                              </w:rPr>
                              <w:t>X-XX-XX发布</w:t>
                            </w:r>
                            <w:r>
                              <w:rPr>
                                <w:rFonts w:hAnsi="宋体" w:cs="宋体" w:hint="eastAsia"/>
                                <w:sz w:val="52"/>
                                <w:szCs w:val="52"/>
                              </w:rPr>
                              <w:t>江苏省普通国省道智慧公路</w:t>
                            </w:r>
                          </w:p>
                          <w:p w14:paraId="35FD821A" w14:textId="77777777" w:rsidR="00916018" w:rsidRDefault="00916018" w:rsidP="008B455A">
                            <w:pPr>
                              <w:pStyle w:val="affb"/>
                              <w:spacing w:before="156" w:after="0" w:line="600" w:lineRule="exact"/>
                              <w:ind w:firstLineChars="650" w:firstLine="3380"/>
                              <w:jc w:val="both"/>
                              <w:outlineLvl w:val="9"/>
                              <w:rPr>
                                <w:rFonts w:hAnsi="宋体" w:cs="宋体"/>
                                <w:sz w:val="52"/>
                                <w:szCs w:val="52"/>
                              </w:rPr>
                            </w:pPr>
                            <w:r>
                              <w:rPr>
                                <w:rFonts w:hAnsi="宋体" w:cs="宋体" w:hint="eastAsia"/>
                                <w:sz w:val="52"/>
                                <w:szCs w:val="52"/>
                              </w:rPr>
                              <w:t>建设技术指南</w:t>
                            </w:r>
                          </w:p>
                          <w:p w14:paraId="5974FFCD" w14:textId="77777777" w:rsidR="00916018" w:rsidRPr="008B455A" w:rsidRDefault="00916018" w:rsidP="008B455A">
                            <w:pPr>
                              <w:widowControl/>
                              <w:tabs>
                                <w:tab w:val="left" w:pos="720"/>
                              </w:tabs>
                              <w:spacing w:before="156" w:line="260" w:lineRule="exact"/>
                              <w:ind w:firstLine="420"/>
                              <w:jc w:val="center"/>
                              <w:rPr>
                                <w:rFonts w:ascii="微软雅黑" w:eastAsia="微软雅黑" w:hAnsi="微软雅黑" w:cs="微软雅黑"/>
                                <w:szCs w:val="24"/>
                                <w:lang w:bidi="ar"/>
                              </w:rPr>
                            </w:pPr>
                            <w:r w:rsidRPr="003D0A48">
                              <w:rPr>
                                <w:rFonts w:ascii="微软雅黑" w:eastAsia="微软雅黑" w:hAnsi="微软雅黑" w:cs="微软雅黑"/>
                                <w:kern w:val="0"/>
                                <w:szCs w:val="24"/>
                                <w:lang w:bidi="ar"/>
                              </w:rPr>
                              <w:t>T</w:t>
                            </w:r>
                            <w:r w:rsidRPr="003D0A48">
                              <w:rPr>
                                <w:rFonts w:ascii="微软雅黑" w:eastAsia="微软雅黑" w:hAnsi="微软雅黑" w:cs="微软雅黑"/>
                                <w:szCs w:val="24"/>
                                <w:lang w:bidi="ar"/>
                              </w:rPr>
                              <w:t>echnical Guid</w:t>
                            </w:r>
                            <w:r>
                              <w:rPr>
                                <w:rFonts w:ascii="微软雅黑" w:eastAsia="微软雅黑" w:hAnsi="微软雅黑" w:cs="微软雅黑"/>
                                <w:szCs w:val="24"/>
                                <w:lang w:bidi="ar"/>
                              </w:rPr>
                              <w:t>e</w:t>
                            </w:r>
                            <w:r w:rsidRPr="003D0A48">
                              <w:rPr>
                                <w:rFonts w:ascii="微软雅黑" w:eastAsia="微软雅黑" w:hAnsi="微软雅黑" w:cs="微软雅黑"/>
                                <w:szCs w:val="24"/>
                                <w:lang w:bidi="ar"/>
                              </w:rPr>
                              <w:t xml:space="preserve">lines for Construction of </w:t>
                            </w:r>
                            <w:r>
                              <w:rPr>
                                <w:rFonts w:ascii="微软雅黑" w:eastAsia="微软雅黑" w:hAnsi="微软雅黑" w:cs="微软雅黑"/>
                                <w:szCs w:val="24"/>
                                <w:lang w:bidi="ar"/>
                              </w:rPr>
                              <w:t xml:space="preserve">National and Provincial Arterial </w:t>
                            </w:r>
                            <w:r w:rsidRPr="003D0A48">
                              <w:rPr>
                                <w:rFonts w:ascii="微软雅黑" w:eastAsia="微软雅黑" w:hAnsi="微软雅黑" w:cs="微软雅黑"/>
                                <w:szCs w:val="24"/>
                                <w:lang w:bidi="ar"/>
                              </w:rPr>
                              <w:t>Smart Highway in Jiangsu Province</w:t>
                            </w:r>
                          </w:p>
                          <w:p w14:paraId="78864BF0" w14:textId="77777777" w:rsidR="00916018" w:rsidRDefault="00916018">
                            <w:pPr>
                              <w:ind w:firstLine="420"/>
                            </w:pPr>
                          </w:p>
                          <w:p w14:paraId="6B80C73D" w14:textId="531C28AD" w:rsidR="00916018" w:rsidRDefault="00916018" w:rsidP="008B455A">
                            <w:pPr>
                              <w:pStyle w:val="affb"/>
                              <w:spacing w:before="156" w:after="0" w:line="600" w:lineRule="exact"/>
                              <w:ind w:firstLineChars="300" w:firstLine="840"/>
                              <w:jc w:val="both"/>
                              <w:outlineLvl w:val="9"/>
                              <w:rPr>
                                <w:rFonts w:hAnsi="宋体" w:cs="宋体"/>
                                <w:sz w:val="52"/>
                                <w:szCs w:val="52"/>
                              </w:rPr>
                            </w:pPr>
                            <w:r>
                              <w:rPr>
                                <w:rFonts w:hint="eastAsia"/>
                                <w:sz w:val="28"/>
                              </w:rPr>
                              <w:t>XXX</w:t>
                            </w:r>
                            <w:r>
                              <w:rPr>
                                <w:sz w:val="28"/>
                              </w:rPr>
                              <w:t>X-XX-XX发布</w:t>
                            </w:r>
                            <w:r>
                              <w:rPr>
                                <w:rFonts w:hAnsi="宋体" w:cs="宋体" w:hint="eastAsia"/>
                                <w:sz w:val="52"/>
                                <w:szCs w:val="52"/>
                              </w:rPr>
                              <w:t>江苏省普通国省道智慧公路</w:t>
                            </w:r>
                            <w:bookmarkEnd w:id="1"/>
                            <w:bookmarkEnd w:id="2"/>
                          </w:p>
                          <w:p w14:paraId="46684DA5" w14:textId="77777777" w:rsidR="00916018" w:rsidRDefault="00916018" w:rsidP="008B455A">
                            <w:pPr>
                              <w:pStyle w:val="affb"/>
                              <w:spacing w:before="156" w:after="0" w:line="600" w:lineRule="exact"/>
                              <w:ind w:firstLineChars="650" w:firstLine="3380"/>
                              <w:jc w:val="both"/>
                              <w:outlineLvl w:val="9"/>
                              <w:rPr>
                                <w:rFonts w:hAnsi="宋体" w:cs="宋体"/>
                                <w:sz w:val="52"/>
                                <w:szCs w:val="52"/>
                              </w:rPr>
                            </w:pPr>
                            <w:bookmarkStart w:id="31" w:name="_Toc59709494"/>
                            <w:bookmarkStart w:id="32" w:name="_Toc59745412"/>
                            <w:r>
                              <w:rPr>
                                <w:rFonts w:hAnsi="宋体" w:cs="宋体" w:hint="eastAsia"/>
                                <w:sz w:val="52"/>
                                <w:szCs w:val="52"/>
                              </w:rPr>
                              <w:t>建设技术指南</w:t>
                            </w:r>
                            <w:bookmarkEnd w:id="3"/>
                            <w:bookmarkEnd w:id="31"/>
                            <w:bookmarkEnd w:id="32"/>
                          </w:p>
                          <w:p w14:paraId="47AB62F7" w14:textId="0AA76699" w:rsidR="00916018" w:rsidRPr="008B455A" w:rsidRDefault="00916018" w:rsidP="008B455A">
                            <w:pPr>
                              <w:widowControl/>
                              <w:tabs>
                                <w:tab w:val="left" w:pos="720"/>
                              </w:tabs>
                              <w:spacing w:before="156" w:line="260" w:lineRule="exact"/>
                              <w:ind w:firstLine="420"/>
                              <w:jc w:val="center"/>
                              <w:rPr>
                                <w:rFonts w:ascii="微软雅黑" w:eastAsia="微软雅黑" w:hAnsi="微软雅黑" w:cs="微软雅黑"/>
                                <w:szCs w:val="24"/>
                                <w:lang w:bidi="ar"/>
                              </w:rPr>
                            </w:pPr>
                            <w:r w:rsidRPr="003D0A48">
                              <w:rPr>
                                <w:rFonts w:ascii="微软雅黑" w:eastAsia="微软雅黑" w:hAnsi="微软雅黑" w:cs="微软雅黑"/>
                                <w:kern w:val="0"/>
                                <w:szCs w:val="24"/>
                                <w:lang w:bidi="ar"/>
                              </w:rPr>
                              <w:t>T</w:t>
                            </w:r>
                            <w:bookmarkEnd w:id="4"/>
                            <w:r w:rsidRPr="003D0A48">
                              <w:rPr>
                                <w:rFonts w:ascii="微软雅黑" w:eastAsia="微软雅黑" w:hAnsi="微软雅黑" w:cs="微软雅黑"/>
                                <w:szCs w:val="24"/>
                                <w:lang w:bidi="ar"/>
                              </w:rPr>
                              <w:t>echnical Guid</w:t>
                            </w:r>
                            <w:r>
                              <w:rPr>
                                <w:rFonts w:ascii="微软雅黑" w:eastAsia="微软雅黑" w:hAnsi="微软雅黑" w:cs="微软雅黑"/>
                                <w:szCs w:val="24"/>
                                <w:lang w:bidi="ar"/>
                              </w:rPr>
                              <w:t>e</w:t>
                            </w:r>
                            <w:r w:rsidRPr="003D0A48">
                              <w:rPr>
                                <w:rFonts w:ascii="微软雅黑" w:eastAsia="微软雅黑" w:hAnsi="微软雅黑" w:cs="微软雅黑"/>
                                <w:szCs w:val="24"/>
                                <w:lang w:bidi="ar"/>
                              </w:rPr>
                              <w:t xml:space="preserve">lines for Construction of </w:t>
                            </w:r>
                            <w:bookmarkStart w:id="33" w:name="_Hlk59597167"/>
                            <w:r>
                              <w:rPr>
                                <w:rFonts w:ascii="微软雅黑" w:eastAsia="微软雅黑" w:hAnsi="微软雅黑" w:cs="微软雅黑"/>
                                <w:szCs w:val="24"/>
                                <w:lang w:bidi="ar"/>
                              </w:rPr>
                              <w:t xml:space="preserve">National and Provincial </w:t>
                            </w:r>
                            <w:bookmarkEnd w:id="33"/>
                            <w:r>
                              <w:rPr>
                                <w:rFonts w:ascii="微软雅黑" w:eastAsia="微软雅黑" w:hAnsi="微软雅黑" w:cs="微软雅黑"/>
                                <w:szCs w:val="24"/>
                                <w:lang w:bidi="ar"/>
                              </w:rPr>
                              <w:t xml:space="preserve">Arterial </w:t>
                            </w:r>
                            <w:r w:rsidRPr="003D0A48">
                              <w:rPr>
                                <w:rFonts w:ascii="微软雅黑" w:eastAsia="微软雅黑" w:hAnsi="微软雅黑" w:cs="微软雅黑"/>
                                <w:szCs w:val="24"/>
                                <w:lang w:bidi="ar"/>
                              </w:rPr>
                              <w:t>Smart Highway in Jiangsu Province</w:t>
                            </w:r>
                          </w:p>
                        </w:txbxContent>
                      </wps:txbx>
                      <wps:bodyPr rot="0" vert="horz" wrap="square" lIns="0" tIns="0" rIns="0" bIns="0" anchor="t" anchorCtr="0" upright="1">
                        <a:noAutofit/>
                      </wps:bodyPr>
                    </wps:wsp>
                  </a:graphicData>
                </a:graphic>
                <wp14:sizeRelH relativeFrom="margin">
                  <wp14:pctWidth>0</wp14:pctWidth>
                </wp14:sizeRelH>
              </wp:anchor>
            </w:drawing>
          </mc:Choice>
          <mc:Fallback>
            <w:pict>
              <v:shape w14:anchorId="1EB3E1DE" id="文本框 12" o:spid="_x0000_s1030" type="#_x0000_t202" style="position:absolute;left:0;text-align:left;margin-left:-14.65pt;margin-top:302.9pt;width:463.1pt;height:357.35pt;z-index:251646976;visibility:visible;mso-wrap-style:square;mso-width-percent:0;mso-wrap-distance-left:9pt;mso-wrap-distance-top:0;mso-wrap-distance-right:9pt;mso-wrap-distance-bottom:0;mso-position-horizontal:absolute;mso-position-horizontal-relative:margin;mso-position-vertical:absolute;mso-position-vertical-relative:margin;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" stroked="f">
                <v:textbox inset="0,0,0,0">
                  <w:txbxContent>
                    <w:p w14:paraId="7B529540" w14:textId="22BDDDD2" w:rsidR="00916018" w:rsidRDefault="00916018" w:rsidP="008B455A">
                      <w:pPr>
                        <w:pStyle w:val="affb"/>
                        <w:spacing w:before="156" w:after="0" w:line="600" w:lineRule="exact"/>
                        <w:ind w:firstLineChars="300" w:firstLine="1560"/>
                        <w:jc w:val="both"/>
                        <w:outlineLvl w:val="9"/>
                        <w:rPr>
                          <w:rFonts w:hAnsi="宋体" w:cs="宋体"/>
                          <w:sz w:val="52"/>
                          <w:szCs w:val="52"/>
                        </w:rPr>
                      </w:pPr>
                      <w:bookmarkStart w:id="34" w:name="_Toc59709493"/>
                      <w:bookmarkStart w:id="35" w:name="_Toc59745411"/>
                      <w:bookmarkStart w:id="36" w:name="_Hlk59559633"/>
                      <w:bookmarkStart w:id="37" w:name="_Toc38898237"/>
                      <w:r>
                        <w:rPr>
                          <w:rFonts w:hAnsi="宋体" w:cs="宋体" w:hint="eastAsia"/>
                          <w:sz w:val="52"/>
                          <w:szCs w:val="52"/>
                        </w:rPr>
                        <w:t>江苏省普通国省道智慧公路</w:t>
                      </w:r>
                    </w:p>
                    <w:p w14:paraId="2A34A426" w14:textId="77777777" w:rsidR="00916018" w:rsidRDefault="00916018" w:rsidP="008B455A">
                      <w:pPr>
                        <w:pStyle w:val="affb"/>
                        <w:spacing w:before="156" w:after="0" w:line="600" w:lineRule="exact"/>
                        <w:ind w:firstLineChars="650" w:firstLine="3380"/>
                        <w:jc w:val="both"/>
                        <w:outlineLvl w:val="9"/>
                        <w:rPr>
                          <w:rFonts w:hAnsi="宋体" w:cs="宋体"/>
                          <w:sz w:val="52"/>
                          <w:szCs w:val="52"/>
                        </w:rPr>
                      </w:pPr>
                      <w:r>
                        <w:rPr>
                          <w:rFonts w:hAnsi="宋体" w:cs="宋体" w:hint="eastAsia"/>
                          <w:sz w:val="52"/>
                          <w:szCs w:val="52"/>
                        </w:rPr>
                        <w:t>建设技术指南</w:t>
                      </w:r>
                    </w:p>
                    <w:p w14:paraId="408A0EDC" w14:textId="77777777" w:rsidR="00916018" w:rsidRPr="008B455A" w:rsidRDefault="00916018" w:rsidP="008B455A">
                      <w:pPr>
                        <w:widowControl/>
                        <w:tabs>
                          <w:tab w:val="left" w:pos="720"/>
                        </w:tabs>
                        <w:spacing w:before="156" w:line="260" w:lineRule="exact"/>
                        <w:ind w:firstLine="420"/>
                        <w:jc w:val="center"/>
                        <w:rPr>
                          <w:rFonts w:ascii="微软雅黑" w:eastAsia="微软雅黑" w:hAnsi="微软雅黑" w:cs="微软雅黑"/>
                          <w:szCs w:val="24"/>
                          <w:lang w:bidi="ar"/>
                        </w:rPr>
                      </w:pPr>
                      <w:r w:rsidRPr="003D0A48">
                        <w:rPr>
                          <w:rFonts w:ascii="微软雅黑" w:eastAsia="微软雅黑" w:hAnsi="微软雅黑" w:cs="微软雅黑"/>
                          <w:kern w:val="0"/>
                          <w:szCs w:val="24"/>
                          <w:lang w:bidi="ar"/>
                        </w:rPr>
                        <w:t>T</w:t>
                      </w:r>
                      <w:r w:rsidRPr="003D0A48">
                        <w:rPr>
                          <w:rFonts w:ascii="微软雅黑" w:eastAsia="微软雅黑" w:hAnsi="微软雅黑" w:cs="微软雅黑"/>
                          <w:szCs w:val="24"/>
                          <w:lang w:bidi="ar"/>
                        </w:rPr>
                        <w:t>echnical Guid</w:t>
                      </w:r>
                      <w:r>
                        <w:rPr>
                          <w:rFonts w:ascii="微软雅黑" w:eastAsia="微软雅黑" w:hAnsi="微软雅黑" w:cs="微软雅黑"/>
                          <w:szCs w:val="24"/>
                          <w:lang w:bidi="ar"/>
                        </w:rPr>
                        <w:t>e</w:t>
                      </w:r>
                      <w:r w:rsidRPr="003D0A48">
                        <w:rPr>
                          <w:rFonts w:ascii="微软雅黑" w:eastAsia="微软雅黑" w:hAnsi="微软雅黑" w:cs="微软雅黑"/>
                          <w:szCs w:val="24"/>
                          <w:lang w:bidi="ar"/>
                        </w:rPr>
                        <w:t xml:space="preserve">lines for Construction of </w:t>
                      </w:r>
                      <w:r>
                        <w:rPr>
                          <w:rFonts w:ascii="微软雅黑" w:eastAsia="微软雅黑" w:hAnsi="微软雅黑" w:cs="微软雅黑"/>
                          <w:szCs w:val="24"/>
                          <w:lang w:bidi="ar"/>
                        </w:rPr>
                        <w:t xml:space="preserve">National and Provincial Arterial </w:t>
                      </w:r>
                      <w:r w:rsidRPr="003D0A48">
                        <w:rPr>
                          <w:rFonts w:ascii="微软雅黑" w:eastAsia="微软雅黑" w:hAnsi="微软雅黑" w:cs="微软雅黑"/>
                          <w:szCs w:val="24"/>
                          <w:lang w:bidi="ar"/>
                        </w:rPr>
                        <w:t>Smart Highway in Jiangsu Province</w:t>
                      </w:r>
                    </w:p>
                    <w:p w14:paraId="0B68EB96" w14:textId="77777777" w:rsidR="00916018" w:rsidRDefault="00916018">
                      <w:pPr>
                        <w:ind w:firstLine="420"/>
                      </w:pPr>
                    </w:p>
                    <w:p w14:paraId="4517CC0E" w14:textId="77777777" w:rsidR="00916018" w:rsidRDefault="00916018" w:rsidP="008B455A">
                      <w:pPr>
                        <w:spacing w:before="156"/>
                        <w:ind w:firstLine="420"/>
                        <w:rPr>
                          <w:rFonts w:ascii="黑体"/>
                        </w:rPr>
                      </w:pPr>
                    </w:p>
                    <w:p w14:paraId="3CFC20C2" w14:textId="77777777" w:rsidR="00916018" w:rsidRDefault="00916018" w:rsidP="008B455A">
                      <w:pPr>
                        <w:spacing w:before="156"/>
                        <w:ind w:firstLine="420"/>
                      </w:pPr>
                    </w:p>
                    <w:p w14:paraId="0ED4063A" w14:textId="77777777" w:rsidR="00916018" w:rsidRDefault="00916018" w:rsidP="008B455A">
                      <w:pPr>
                        <w:spacing w:before="156"/>
                        <w:ind w:firstLine="420"/>
                        <w:rPr>
                          <w:rFonts w:ascii="黑体"/>
                        </w:rPr>
                      </w:pPr>
                    </w:p>
                    <w:p w14:paraId="76FF9205" w14:textId="77777777" w:rsidR="00916018" w:rsidRDefault="00916018" w:rsidP="008B455A">
                      <w:pPr>
                        <w:spacing w:before="156"/>
                        <w:ind w:firstLine="420"/>
                      </w:pPr>
                    </w:p>
                    <w:p w14:paraId="673E0379" w14:textId="77777777" w:rsidR="00916018" w:rsidRDefault="00916018" w:rsidP="008B455A">
                      <w:pPr>
                        <w:spacing w:before="156"/>
                        <w:ind w:firstLine="420"/>
                        <w:rPr>
                          <w:rFonts w:ascii="黑体"/>
                        </w:rPr>
                      </w:pPr>
                    </w:p>
                    <w:p w14:paraId="51182680" w14:textId="77777777" w:rsidR="00916018" w:rsidRDefault="00916018">
                      <w:pPr>
                        <w:spacing w:before="156"/>
                        <w:ind w:firstLine="420"/>
                      </w:pPr>
                    </w:p>
                    <w:p w14:paraId="1426B44B" w14:textId="77777777" w:rsidR="00916018" w:rsidRDefault="00916018" w:rsidP="008B455A">
                      <w:pPr>
                        <w:spacing w:before="156"/>
                        <w:ind w:firstLine="420"/>
                        <w:rPr>
                          <w:rFonts w:ascii="黑体"/>
                        </w:rPr>
                      </w:pPr>
                    </w:p>
                    <w:p w14:paraId="2BDF5EEA" w14:textId="77777777" w:rsidR="00916018" w:rsidRDefault="00916018" w:rsidP="008B455A">
                      <w:pPr>
                        <w:spacing w:before="156"/>
                        <w:ind w:firstLine="420"/>
                      </w:pPr>
                    </w:p>
                    <w:p w14:paraId="1229E843" w14:textId="77777777" w:rsidR="00916018" w:rsidRDefault="00916018" w:rsidP="008B455A">
                      <w:pPr>
                        <w:spacing w:before="156"/>
                        <w:ind w:firstLine="420"/>
                        <w:rPr>
                          <w:rFonts w:ascii="黑体"/>
                        </w:rPr>
                      </w:pPr>
                    </w:p>
                    <w:p w14:paraId="6CC006CA" w14:textId="77777777" w:rsidR="00916018" w:rsidRDefault="00916018">
                      <w:pPr>
                        <w:spacing w:before="156"/>
                        <w:ind w:firstLine="420"/>
                      </w:pPr>
                    </w:p>
                    <w:p w14:paraId="1DD152EB" w14:textId="77777777" w:rsidR="00916018" w:rsidRDefault="00916018" w:rsidP="008B455A">
                      <w:pPr>
                        <w:pStyle w:val="affb"/>
                        <w:spacing w:before="156"/>
                        <w:ind w:firstLine="560"/>
                        <w:jc w:val="right"/>
                        <w:rPr>
                          <w:sz w:val="20"/>
                        </w:rPr>
                      </w:pPr>
                      <w:bookmarkStart w:id="38" w:name="_Toc60254593"/>
                      <w:r>
                        <w:rPr>
                          <w:rFonts w:hint="eastAsia"/>
                          <w:sz w:val="28"/>
                        </w:rPr>
                        <w:t>XXX</w:t>
                      </w:r>
                      <w:r>
                        <w:rPr>
                          <w:sz w:val="28"/>
                        </w:rPr>
                        <w:t>X-XX-XX</w:t>
                      </w:r>
                      <w:r>
                        <w:rPr>
                          <w:rFonts w:hint="eastAsia"/>
                          <w:sz w:val="28"/>
                        </w:rPr>
                        <w:t>实施</w:t>
                      </w:r>
                      <w:bookmarkEnd w:id="38"/>
                    </w:p>
                    <w:p w14:paraId="0266CBA1" w14:textId="77777777" w:rsidR="00916018" w:rsidRDefault="00916018" w:rsidP="008B455A">
                      <w:pPr>
                        <w:spacing w:before="156"/>
                        <w:ind w:firstLine="420"/>
                        <w:rPr>
                          <w:rFonts w:ascii="黑体"/>
                        </w:rPr>
                      </w:pPr>
                    </w:p>
                    <w:p w14:paraId="3C9E9330" w14:textId="77777777" w:rsidR="00916018" w:rsidRDefault="00916018" w:rsidP="008B455A">
                      <w:pPr>
                        <w:spacing w:before="156"/>
                        <w:ind w:firstLine="420"/>
                      </w:pPr>
                    </w:p>
                    <w:p w14:paraId="2A817F05" w14:textId="77777777" w:rsidR="00916018" w:rsidRDefault="00916018" w:rsidP="008B455A">
                      <w:pPr>
                        <w:pStyle w:val="affb"/>
                        <w:spacing w:before="156"/>
                        <w:ind w:firstLine="560"/>
                        <w:rPr>
                          <w:sz w:val="20"/>
                        </w:rPr>
                      </w:pPr>
                      <w:bookmarkStart w:id="39" w:name="_Toc60254594"/>
                      <w:r>
                        <w:rPr>
                          <w:rFonts w:hint="eastAsia"/>
                          <w:sz w:val="28"/>
                        </w:rPr>
                        <w:t>XXX</w:t>
                      </w:r>
                      <w:r>
                        <w:rPr>
                          <w:sz w:val="28"/>
                        </w:rPr>
                        <w:t>X-XX-XX</w:t>
                      </w:r>
                      <w:r>
                        <w:rPr>
                          <w:rFonts w:hint="eastAsia"/>
                          <w:sz w:val="28"/>
                        </w:rPr>
                        <w:t>实施XXX</w:t>
                      </w:r>
                      <w:r>
                        <w:rPr>
                          <w:sz w:val="28"/>
                        </w:rPr>
                        <w:t>X-XX-XX发布</w:t>
                      </w:r>
                      <w:bookmarkEnd w:id="39"/>
                    </w:p>
                    <w:p w14:paraId="44F2A07B" w14:textId="77777777" w:rsidR="00916018" w:rsidRDefault="00916018" w:rsidP="008B455A">
                      <w:pPr>
                        <w:spacing w:before="156"/>
                        <w:ind w:firstLine="420"/>
                        <w:rPr>
                          <w:rFonts w:ascii="黑体"/>
                        </w:rPr>
                      </w:pPr>
                    </w:p>
                    <w:p w14:paraId="2B037B55" w14:textId="77777777" w:rsidR="00916018" w:rsidRDefault="00916018" w:rsidP="008B455A">
                      <w:pPr>
                        <w:spacing w:before="156"/>
                        <w:ind w:firstLine="420"/>
                      </w:pPr>
                    </w:p>
                    <w:p w14:paraId="3F9F2DE4" w14:textId="77777777" w:rsidR="00916018" w:rsidRDefault="00916018" w:rsidP="008B455A">
                      <w:pPr>
                        <w:pStyle w:val="affb"/>
                        <w:spacing w:before="156"/>
                        <w:ind w:firstLine="560"/>
                        <w:rPr>
                          <w:sz w:val="20"/>
                        </w:rPr>
                      </w:pPr>
                      <w:bookmarkStart w:id="40" w:name="_Toc60254595"/>
                      <w:r>
                        <w:rPr>
                          <w:rFonts w:hint="eastAsia"/>
                          <w:sz w:val="28"/>
                        </w:rPr>
                        <w:t>XXX</w:t>
                      </w:r>
                      <w:r>
                        <w:rPr>
                          <w:sz w:val="28"/>
                        </w:rPr>
                        <w:t>X-XX-XX</w:t>
                      </w:r>
                      <w:r>
                        <w:rPr>
                          <w:rFonts w:hint="eastAsia"/>
                          <w:sz w:val="28"/>
                        </w:rPr>
                        <w:t>实施XXX</w:t>
                      </w:r>
                      <w:r>
                        <w:rPr>
                          <w:sz w:val="28"/>
                        </w:rPr>
                        <w:t>X-XX-XX发布</w:t>
                      </w:r>
                      <w:bookmarkEnd w:id="40"/>
                    </w:p>
                    <w:p w14:paraId="58B05EA4" w14:textId="77777777" w:rsidR="00916018" w:rsidRDefault="00916018" w:rsidP="008B455A">
                      <w:pPr>
                        <w:spacing w:before="156"/>
                        <w:ind w:firstLine="420"/>
                        <w:rPr>
                          <w:rFonts w:ascii="黑体"/>
                        </w:rPr>
                      </w:pPr>
                    </w:p>
                    <w:p w14:paraId="012B991E" w14:textId="77777777" w:rsidR="00916018" w:rsidRDefault="00916018">
                      <w:pPr>
                        <w:spacing w:before="156"/>
                        <w:ind w:firstLine="420"/>
                      </w:pPr>
                    </w:p>
                    <w:p w14:paraId="009DB7B8" w14:textId="77777777" w:rsidR="00916018" w:rsidRDefault="00916018" w:rsidP="008B455A">
                      <w:pPr>
                        <w:pStyle w:val="affb"/>
                        <w:spacing w:before="156"/>
                        <w:ind w:firstLine="560"/>
                        <w:jc w:val="right"/>
                        <w:rPr>
                          <w:sz w:val="20"/>
                        </w:rPr>
                      </w:pPr>
                      <w:bookmarkStart w:id="41" w:name="_Toc60254596"/>
                      <w:r>
                        <w:rPr>
                          <w:rFonts w:hint="eastAsia"/>
                          <w:sz w:val="28"/>
                        </w:rPr>
                        <w:t>XXX</w:t>
                      </w:r>
                      <w:r>
                        <w:rPr>
                          <w:sz w:val="28"/>
                        </w:rPr>
                        <w:t>X-XX-XX</w:t>
                      </w:r>
                      <w:r>
                        <w:rPr>
                          <w:rFonts w:hint="eastAsia"/>
                          <w:sz w:val="28"/>
                        </w:rPr>
                        <w:t>实施</w:t>
                      </w:r>
                      <w:bookmarkEnd w:id="41"/>
                    </w:p>
                    <w:p w14:paraId="3D9DBA94" w14:textId="77777777" w:rsidR="00916018" w:rsidRDefault="00916018" w:rsidP="008B455A">
                      <w:pPr>
                        <w:spacing w:before="156"/>
                        <w:ind w:firstLine="420"/>
                        <w:rPr>
                          <w:rFonts w:ascii="黑体"/>
                        </w:rPr>
                      </w:pPr>
                    </w:p>
                    <w:p w14:paraId="670B8F99" w14:textId="77777777" w:rsidR="00916018" w:rsidRDefault="00916018" w:rsidP="008B455A">
                      <w:pPr>
                        <w:spacing w:before="156"/>
                        <w:ind w:firstLine="420"/>
                      </w:pPr>
                    </w:p>
                    <w:p w14:paraId="4190CB48" w14:textId="77777777" w:rsidR="00916018" w:rsidRDefault="00916018" w:rsidP="008B455A">
                      <w:pPr>
                        <w:pStyle w:val="affb"/>
                        <w:spacing w:before="156"/>
                        <w:ind w:firstLine="560"/>
                        <w:rPr>
                          <w:sz w:val="20"/>
                        </w:rPr>
                      </w:pPr>
                      <w:bookmarkStart w:id="42" w:name="_Toc60254597"/>
                      <w:r>
                        <w:rPr>
                          <w:rFonts w:hint="eastAsia"/>
                          <w:sz w:val="28"/>
                        </w:rPr>
                        <w:t>XXX</w:t>
                      </w:r>
                      <w:r>
                        <w:rPr>
                          <w:sz w:val="28"/>
                        </w:rPr>
                        <w:t>X-XX-XX</w:t>
                      </w:r>
                      <w:r>
                        <w:rPr>
                          <w:rFonts w:hint="eastAsia"/>
                          <w:sz w:val="28"/>
                        </w:rPr>
                        <w:t>实施XXX</w:t>
                      </w:r>
                      <w:r>
                        <w:rPr>
                          <w:sz w:val="28"/>
                        </w:rPr>
                        <w:t>X-XX-XX发布</w:t>
                      </w:r>
                      <w:bookmarkEnd w:id="42"/>
                    </w:p>
                    <w:p w14:paraId="6AD355CE" w14:textId="77777777" w:rsidR="00916018" w:rsidRDefault="00916018" w:rsidP="008B455A">
                      <w:pPr>
                        <w:spacing w:before="156"/>
                        <w:ind w:firstLine="420"/>
                        <w:rPr>
                          <w:rFonts w:ascii="黑体"/>
                        </w:rPr>
                      </w:pPr>
                    </w:p>
                    <w:p w14:paraId="488FB912" w14:textId="77777777" w:rsidR="00916018" w:rsidRDefault="00916018" w:rsidP="008B455A">
                      <w:pPr>
                        <w:spacing w:before="156"/>
                        <w:ind w:firstLine="420"/>
                      </w:pPr>
                    </w:p>
                    <w:p w14:paraId="4CBBBD7B" w14:textId="77777777" w:rsidR="00916018" w:rsidRDefault="00916018" w:rsidP="008B455A">
                      <w:pPr>
                        <w:pStyle w:val="affb"/>
                        <w:spacing w:before="156"/>
                        <w:ind w:firstLine="560"/>
                        <w:rPr>
                          <w:sz w:val="20"/>
                        </w:rPr>
                      </w:pPr>
                      <w:bookmarkStart w:id="43" w:name="_Toc60254598"/>
                      <w:r>
                        <w:rPr>
                          <w:rFonts w:hint="eastAsia"/>
                          <w:sz w:val="28"/>
                        </w:rPr>
                        <w:t>XXX</w:t>
                      </w:r>
                      <w:r>
                        <w:rPr>
                          <w:sz w:val="28"/>
                        </w:rPr>
                        <w:t>X-XX-XX</w:t>
                      </w:r>
                      <w:r>
                        <w:rPr>
                          <w:rFonts w:hint="eastAsia"/>
                          <w:sz w:val="28"/>
                        </w:rPr>
                        <w:t>实施XXX</w:t>
                      </w:r>
                      <w:r>
                        <w:rPr>
                          <w:sz w:val="28"/>
                        </w:rPr>
                        <w:t>X-XX-XX发布</w:t>
                      </w:r>
                      <w:bookmarkEnd w:id="43"/>
                    </w:p>
                    <w:p w14:paraId="5960FEA2" w14:textId="77777777" w:rsidR="00916018" w:rsidRDefault="00916018" w:rsidP="008B455A">
                      <w:pPr>
                        <w:spacing w:before="156"/>
                        <w:ind w:firstLine="420"/>
                        <w:rPr>
                          <w:rFonts w:ascii="黑体"/>
                        </w:rPr>
                      </w:pPr>
                    </w:p>
                    <w:p w14:paraId="79157CB7" w14:textId="77777777" w:rsidR="00916018" w:rsidRDefault="00916018">
                      <w:pPr>
                        <w:spacing w:before="156"/>
                        <w:ind w:firstLine="420"/>
                      </w:pPr>
                    </w:p>
                    <w:p w14:paraId="485E7FF3" w14:textId="77777777" w:rsidR="00916018" w:rsidRDefault="00916018" w:rsidP="008B455A">
                      <w:pPr>
                        <w:pStyle w:val="affb"/>
                        <w:spacing w:before="156"/>
                        <w:ind w:firstLine="560"/>
                        <w:jc w:val="right"/>
                        <w:rPr>
                          <w:sz w:val="20"/>
                        </w:rPr>
                      </w:pPr>
                      <w:bookmarkStart w:id="44" w:name="_Toc60254599"/>
                      <w:r>
                        <w:rPr>
                          <w:rFonts w:hint="eastAsia"/>
                          <w:sz w:val="28"/>
                        </w:rPr>
                        <w:t>XXX</w:t>
                      </w:r>
                      <w:r>
                        <w:rPr>
                          <w:sz w:val="28"/>
                        </w:rPr>
                        <w:t>X-XX-XX</w:t>
                      </w:r>
                      <w:r>
                        <w:rPr>
                          <w:rFonts w:hint="eastAsia"/>
                          <w:sz w:val="28"/>
                        </w:rPr>
                        <w:t>实施</w:t>
                      </w:r>
                      <w:bookmarkEnd w:id="44"/>
                    </w:p>
                    <w:p w14:paraId="6C5F76B3" w14:textId="77777777" w:rsidR="00916018" w:rsidRDefault="00916018" w:rsidP="008B455A">
                      <w:pPr>
                        <w:spacing w:before="156"/>
                        <w:ind w:firstLine="420"/>
                        <w:rPr>
                          <w:rFonts w:ascii="黑体"/>
                        </w:rPr>
                      </w:pPr>
                    </w:p>
                    <w:p w14:paraId="2559A0AC" w14:textId="77777777" w:rsidR="00916018" w:rsidRDefault="00916018" w:rsidP="008B455A">
                      <w:pPr>
                        <w:spacing w:before="156"/>
                        <w:ind w:firstLine="420"/>
                      </w:pPr>
                    </w:p>
                    <w:p w14:paraId="7A75B2D5" w14:textId="77777777" w:rsidR="00916018" w:rsidRDefault="00916018" w:rsidP="008B455A">
                      <w:pPr>
                        <w:pStyle w:val="affb"/>
                        <w:spacing w:before="156"/>
                        <w:ind w:firstLine="560"/>
                        <w:jc w:val="right"/>
                        <w:rPr>
                          <w:sz w:val="20"/>
                        </w:rPr>
                      </w:pPr>
                      <w:bookmarkStart w:id="45" w:name="_Toc60254600"/>
                      <w:r>
                        <w:rPr>
                          <w:rFonts w:hint="eastAsia"/>
                          <w:sz w:val="28"/>
                        </w:rPr>
                        <w:t>XXX</w:t>
                      </w:r>
                      <w:r>
                        <w:rPr>
                          <w:sz w:val="28"/>
                        </w:rPr>
                        <w:t>X-XX-XX</w:t>
                      </w:r>
                      <w:r>
                        <w:rPr>
                          <w:rFonts w:hint="eastAsia"/>
                          <w:sz w:val="28"/>
                        </w:rPr>
                        <w:t>实施</w:t>
                      </w:r>
                      <w:bookmarkEnd w:id="45"/>
                    </w:p>
                    <w:p w14:paraId="105A991B" w14:textId="77777777" w:rsidR="00916018" w:rsidRDefault="00916018" w:rsidP="008B455A">
                      <w:pPr>
                        <w:spacing w:before="156"/>
                        <w:ind w:firstLine="420"/>
                        <w:rPr>
                          <w:rFonts w:ascii="黑体"/>
                        </w:rPr>
                      </w:pPr>
                    </w:p>
                    <w:p w14:paraId="7EB060DE" w14:textId="77777777" w:rsidR="00916018" w:rsidRDefault="00916018">
                      <w:pPr>
                        <w:spacing w:before="156"/>
                        <w:ind w:firstLine="420"/>
                      </w:pPr>
                    </w:p>
                    <w:p w14:paraId="4F813077" w14:textId="77777777" w:rsidR="00916018" w:rsidRDefault="00916018" w:rsidP="008B455A">
                      <w:pPr>
                        <w:pStyle w:val="affb"/>
                        <w:spacing w:before="156"/>
                        <w:ind w:firstLine="560"/>
                        <w:jc w:val="right"/>
                        <w:rPr>
                          <w:sz w:val="20"/>
                        </w:rPr>
                      </w:pPr>
                      <w:bookmarkStart w:id="46" w:name="_Toc60254601"/>
                      <w:r>
                        <w:rPr>
                          <w:rFonts w:hint="eastAsia"/>
                          <w:sz w:val="28"/>
                        </w:rPr>
                        <w:t>XXX</w:t>
                      </w:r>
                      <w:r>
                        <w:rPr>
                          <w:sz w:val="28"/>
                        </w:rPr>
                        <w:t>X-XX-XX</w:t>
                      </w:r>
                      <w:r>
                        <w:rPr>
                          <w:rFonts w:hint="eastAsia"/>
                          <w:sz w:val="28"/>
                        </w:rPr>
                        <w:t>实施</w:t>
                      </w:r>
                      <w:bookmarkEnd w:id="46"/>
                    </w:p>
                    <w:p w14:paraId="2A2D1CF9" w14:textId="77777777" w:rsidR="00916018" w:rsidRDefault="00916018" w:rsidP="008B455A">
                      <w:pPr>
                        <w:spacing w:before="156"/>
                        <w:ind w:firstLine="420"/>
                        <w:rPr>
                          <w:rFonts w:ascii="黑体"/>
                        </w:rPr>
                      </w:pPr>
                    </w:p>
                    <w:p w14:paraId="1FBD4AD6" w14:textId="77777777" w:rsidR="00916018" w:rsidRDefault="00916018" w:rsidP="008B455A">
                      <w:pPr>
                        <w:spacing w:before="156"/>
                        <w:ind w:firstLine="420"/>
                      </w:pPr>
                    </w:p>
                    <w:p w14:paraId="3BECA712" w14:textId="77777777" w:rsidR="00916018" w:rsidRDefault="00916018" w:rsidP="008B455A">
                      <w:pPr>
                        <w:pStyle w:val="affb"/>
                        <w:spacing w:before="156"/>
                        <w:ind w:firstLine="560"/>
                        <w:jc w:val="right"/>
                        <w:rPr>
                          <w:sz w:val="20"/>
                        </w:rPr>
                      </w:pPr>
                      <w:bookmarkStart w:id="47" w:name="_Toc60254602"/>
                      <w:r>
                        <w:rPr>
                          <w:rFonts w:hint="eastAsia"/>
                          <w:sz w:val="28"/>
                        </w:rPr>
                        <w:t>XXX</w:t>
                      </w:r>
                      <w:r>
                        <w:rPr>
                          <w:sz w:val="28"/>
                        </w:rPr>
                        <w:t>X-XX-XX</w:t>
                      </w:r>
                      <w:r>
                        <w:rPr>
                          <w:rFonts w:hint="eastAsia"/>
                          <w:sz w:val="28"/>
                        </w:rPr>
                        <w:t>实施</w:t>
                      </w:r>
                      <w:bookmarkEnd w:id="47"/>
                    </w:p>
                    <w:p w14:paraId="00D22147" w14:textId="77777777" w:rsidR="00916018" w:rsidRDefault="00916018" w:rsidP="008B455A">
                      <w:pPr>
                        <w:spacing w:before="156"/>
                        <w:ind w:firstLine="420"/>
                        <w:rPr>
                          <w:rFonts w:ascii="黑体"/>
                        </w:rPr>
                      </w:pPr>
                    </w:p>
                    <w:p w14:paraId="18535C10" w14:textId="77777777" w:rsidR="00916018" w:rsidRDefault="00916018">
                      <w:pPr>
                        <w:spacing w:before="156"/>
                        <w:ind w:firstLine="420"/>
                      </w:pPr>
                    </w:p>
                    <w:p w14:paraId="50FF9F4A" w14:textId="77777777" w:rsidR="00916018" w:rsidRDefault="00916018" w:rsidP="008B455A">
                      <w:pPr>
                        <w:pStyle w:val="affb"/>
                        <w:spacing w:before="156"/>
                        <w:ind w:firstLine="560"/>
                        <w:jc w:val="right"/>
                        <w:rPr>
                          <w:sz w:val="20"/>
                        </w:rPr>
                      </w:pPr>
                      <w:bookmarkStart w:id="48" w:name="_Toc60254603"/>
                      <w:r>
                        <w:rPr>
                          <w:rFonts w:hint="eastAsia"/>
                          <w:sz w:val="28"/>
                        </w:rPr>
                        <w:t>XXX</w:t>
                      </w:r>
                      <w:r>
                        <w:rPr>
                          <w:sz w:val="28"/>
                        </w:rPr>
                        <w:t>X-XX-XX</w:t>
                      </w:r>
                      <w:r>
                        <w:rPr>
                          <w:rFonts w:hint="eastAsia"/>
                          <w:sz w:val="28"/>
                        </w:rPr>
                        <w:t>实施</w:t>
                      </w:r>
                      <w:bookmarkEnd w:id="48"/>
                    </w:p>
                    <w:p w14:paraId="798EB82D" w14:textId="77777777" w:rsidR="00916018" w:rsidRDefault="00916018" w:rsidP="008B455A">
                      <w:pPr>
                        <w:spacing w:before="156"/>
                        <w:ind w:firstLine="420"/>
                        <w:rPr>
                          <w:rFonts w:ascii="黑体"/>
                        </w:rPr>
                      </w:pPr>
                    </w:p>
                    <w:p w14:paraId="733C9A38" w14:textId="77777777" w:rsidR="00916018" w:rsidRDefault="00916018" w:rsidP="008B455A">
                      <w:pPr>
                        <w:spacing w:before="156"/>
                        <w:ind w:firstLine="420"/>
                      </w:pPr>
                    </w:p>
                    <w:p w14:paraId="76F54A8E" w14:textId="77777777" w:rsidR="00916018" w:rsidRDefault="00916018" w:rsidP="008B455A">
                      <w:pPr>
                        <w:pStyle w:val="affb"/>
                        <w:spacing w:before="156"/>
                        <w:ind w:firstLine="560"/>
                        <w:jc w:val="right"/>
                        <w:rPr>
                          <w:sz w:val="20"/>
                        </w:rPr>
                      </w:pPr>
                      <w:bookmarkStart w:id="49" w:name="_Toc60254604"/>
                      <w:r>
                        <w:rPr>
                          <w:rFonts w:hint="eastAsia"/>
                          <w:sz w:val="28"/>
                        </w:rPr>
                        <w:t>XXX</w:t>
                      </w:r>
                      <w:r>
                        <w:rPr>
                          <w:sz w:val="28"/>
                        </w:rPr>
                        <w:t>X-XX-XX</w:t>
                      </w:r>
                      <w:r>
                        <w:rPr>
                          <w:rFonts w:hint="eastAsia"/>
                          <w:sz w:val="28"/>
                        </w:rPr>
                        <w:t>实施</w:t>
                      </w:r>
                      <w:bookmarkEnd w:id="49"/>
                    </w:p>
                    <w:p w14:paraId="3B3A1F4D" w14:textId="77777777" w:rsidR="00916018" w:rsidRDefault="00916018" w:rsidP="008B455A">
                      <w:pPr>
                        <w:spacing w:before="156"/>
                        <w:ind w:firstLine="420"/>
                        <w:rPr>
                          <w:rFonts w:ascii="黑体"/>
                        </w:rPr>
                      </w:pPr>
                    </w:p>
                    <w:p w14:paraId="3FCF8E3C" w14:textId="77777777" w:rsidR="00916018" w:rsidRDefault="00916018">
                      <w:pPr>
                        <w:spacing w:before="156"/>
                        <w:ind w:firstLine="420"/>
                      </w:pPr>
                    </w:p>
                    <w:p w14:paraId="189075A8" w14:textId="77777777" w:rsidR="00916018" w:rsidRDefault="00916018" w:rsidP="008B455A">
                      <w:pPr>
                        <w:pStyle w:val="affb"/>
                        <w:spacing w:before="156"/>
                        <w:ind w:firstLine="560"/>
                        <w:jc w:val="right"/>
                        <w:rPr>
                          <w:sz w:val="20"/>
                        </w:rPr>
                      </w:pPr>
                      <w:bookmarkStart w:id="50" w:name="_Toc60254605"/>
                      <w:r>
                        <w:rPr>
                          <w:rFonts w:hint="eastAsia"/>
                          <w:sz w:val="28"/>
                        </w:rPr>
                        <w:t>XXX</w:t>
                      </w:r>
                      <w:r>
                        <w:rPr>
                          <w:sz w:val="28"/>
                        </w:rPr>
                        <w:t>X-XX-XX</w:t>
                      </w:r>
                      <w:r>
                        <w:rPr>
                          <w:rFonts w:hint="eastAsia"/>
                          <w:sz w:val="28"/>
                        </w:rPr>
                        <w:t>实施</w:t>
                      </w:r>
                      <w:bookmarkEnd w:id="50"/>
                    </w:p>
                    <w:p w14:paraId="78FE6A0C" w14:textId="77777777" w:rsidR="00916018" w:rsidRDefault="00916018" w:rsidP="008B455A">
                      <w:pPr>
                        <w:spacing w:before="156"/>
                        <w:ind w:firstLine="420"/>
                        <w:rPr>
                          <w:rFonts w:ascii="黑体"/>
                        </w:rPr>
                      </w:pPr>
                    </w:p>
                    <w:p w14:paraId="53373B28" w14:textId="77777777" w:rsidR="00916018" w:rsidRDefault="00916018" w:rsidP="008B455A">
                      <w:pPr>
                        <w:spacing w:before="156"/>
                        <w:ind w:firstLine="420"/>
                      </w:pPr>
                    </w:p>
                    <w:p w14:paraId="08E53D7C" w14:textId="77777777" w:rsidR="00916018" w:rsidRDefault="00916018" w:rsidP="008B455A">
                      <w:pPr>
                        <w:pStyle w:val="affb"/>
                        <w:spacing w:before="156"/>
                        <w:ind w:firstLine="560"/>
                        <w:rPr>
                          <w:sz w:val="20"/>
                        </w:rPr>
                      </w:pPr>
                      <w:bookmarkStart w:id="51" w:name="_Toc60254606"/>
                      <w:r>
                        <w:rPr>
                          <w:rFonts w:hint="eastAsia"/>
                          <w:sz w:val="28"/>
                        </w:rPr>
                        <w:t>XXX</w:t>
                      </w:r>
                      <w:r>
                        <w:rPr>
                          <w:sz w:val="28"/>
                        </w:rPr>
                        <w:t>X-XX-XX</w:t>
                      </w:r>
                      <w:r>
                        <w:rPr>
                          <w:rFonts w:hint="eastAsia"/>
                          <w:sz w:val="28"/>
                        </w:rPr>
                        <w:t>实施XXX</w:t>
                      </w:r>
                      <w:r>
                        <w:rPr>
                          <w:sz w:val="28"/>
                        </w:rPr>
                        <w:t>X-XX-XX发布</w:t>
                      </w:r>
                      <w:bookmarkEnd w:id="51"/>
                    </w:p>
                    <w:p w14:paraId="5D746A41" w14:textId="77777777" w:rsidR="00916018" w:rsidRDefault="00916018" w:rsidP="008B455A">
                      <w:pPr>
                        <w:spacing w:before="156"/>
                        <w:ind w:firstLine="420"/>
                        <w:rPr>
                          <w:rFonts w:ascii="黑体"/>
                        </w:rPr>
                      </w:pPr>
                    </w:p>
                    <w:p w14:paraId="561D1FE5" w14:textId="77777777" w:rsidR="00916018" w:rsidRDefault="00916018" w:rsidP="008B455A">
                      <w:pPr>
                        <w:spacing w:before="156"/>
                        <w:ind w:firstLine="420"/>
                      </w:pPr>
                    </w:p>
                    <w:p w14:paraId="365D7DB1" w14:textId="77777777" w:rsidR="00916018" w:rsidRDefault="00916018" w:rsidP="008B455A">
                      <w:pPr>
                        <w:pStyle w:val="affb"/>
                        <w:spacing w:before="156"/>
                        <w:ind w:firstLine="560"/>
                        <w:rPr>
                          <w:sz w:val="20"/>
                        </w:rPr>
                      </w:pPr>
                      <w:bookmarkStart w:id="52" w:name="_Toc60254607"/>
                      <w:r>
                        <w:rPr>
                          <w:rFonts w:hint="eastAsia"/>
                          <w:sz w:val="28"/>
                        </w:rPr>
                        <w:t>XXX</w:t>
                      </w:r>
                      <w:r>
                        <w:rPr>
                          <w:sz w:val="28"/>
                        </w:rPr>
                        <w:t>X-XX-XX</w:t>
                      </w:r>
                      <w:r>
                        <w:rPr>
                          <w:rFonts w:hint="eastAsia"/>
                          <w:sz w:val="28"/>
                        </w:rPr>
                        <w:t>实施XXX</w:t>
                      </w:r>
                      <w:r>
                        <w:rPr>
                          <w:sz w:val="28"/>
                        </w:rPr>
                        <w:t>X-XX-XX发布</w:t>
                      </w:r>
                      <w:bookmarkEnd w:id="52"/>
                    </w:p>
                    <w:p w14:paraId="3BABBF8D" w14:textId="77777777" w:rsidR="00916018" w:rsidRDefault="00916018" w:rsidP="008B455A">
                      <w:pPr>
                        <w:spacing w:before="156"/>
                        <w:ind w:firstLine="420"/>
                        <w:rPr>
                          <w:rFonts w:ascii="黑体"/>
                        </w:rPr>
                      </w:pPr>
                    </w:p>
                    <w:p w14:paraId="46E04C4E" w14:textId="77777777" w:rsidR="00916018" w:rsidRDefault="00916018">
                      <w:pPr>
                        <w:spacing w:before="156"/>
                        <w:ind w:firstLine="420"/>
                      </w:pPr>
                    </w:p>
                    <w:p w14:paraId="25DC1C23" w14:textId="77777777" w:rsidR="00916018" w:rsidRDefault="00916018" w:rsidP="008B455A">
                      <w:pPr>
                        <w:pStyle w:val="affb"/>
                        <w:spacing w:before="156"/>
                        <w:ind w:firstLine="560"/>
                        <w:jc w:val="right"/>
                        <w:rPr>
                          <w:sz w:val="20"/>
                        </w:rPr>
                      </w:pPr>
                      <w:bookmarkStart w:id="53" w:name="_Toc60254608"/>
                      <w:r>
                        <w:rPr>
                          <w:rFonts w:hint="eastAsia"/>
                          <w:sz w:val="28"/>
                        </w:rPr>
                        <w:t>XXX</w:t>
                      </w:r>
                      <w:r>
                        <w:rPr>
                          <w:sz w:val="28"/>
                        </w:rPr>
                        <w:t>X-XX-XX</w:t>
                      </w:r>
                      <w:r>
                        <w:rPr>
                          <w:rFonts w:hint="eastAsia"/>
                          <w:sz w:val="28"/>
                        </w:rPr>
                        <w:t>实施</w:t>
                      </w:r>
                      <w:bookmarkEnd w:id="53"/>
                    </w:p>
                    <w:p w14:paraId="08302F5A" w14:textId="77777777" w:rsidR="00916018" w:rsidRDefault="00916018" w:rsidP="008B455A">
                      <w:pPr>
                        <w:spacing w:before="156"/>
                        <w:ind w:firstLine="420"/>
                        <w:rPr>
                          <w:rFonts w:ascii="黑体"/>
                        </w:rPr>
                      </w:pPr>
                    </w:p>
                    <w:p w14:paraId="3B9551DC" w14:textId="77777777" w:rsidR="00916018" w:rsidRDefault="00916018" w:rsidP="008B455A">
                      <w:pPr>
                        <w:spacing w:before="156"/>
                        <w:ind w:firstLine="420"/>
                      </w:pPr>
                    </w:p>
                    <w:p w14:paraId="6A72274E" w14:textId="77777777" w:rsidR="00916018" w:rsidRDefault="00916018" w:rsidP="008B455A">
                      <w:pPr>
                        <w:pStyle w:val="affb"/>
                        <w:spacing w:before="156"/>
                        <w:ind w:firstLine="560"/>
                        <w:rPr>
                          <w:sz w:val="20"/>
                        </w:rPr>
                      </w:pPr>
                      <w:bookmarkStart w:id="54" w:name="_Toc60254609"/>
                      <w:r>
                        <w:rPr>
                          <w:rFonts w:hint="eastAsia"/>
                          <w:sz w:val="28"/>
                        </w:rPr>
                        <w:t>XXX</w:t>
                      </w:r>
                      <w:r>
                        <w:rPr>
                          <w:sz w:val="28"/>
                        </w:rPr>
                        <w:t>X-XX-XX</w:t>
                      </w:r>
                      <w:r>
                        <w:rPr>
                          <w:rFonts w:hint="eastAsia"/>
                          <w:sz w:val="28"/>
                        </w:rPr>
                        <w:t>实施XXX</w:t>
                      </w:r>
                      <w:r>
                        <w:rPr>
                          <w:sz w:val="28"/>
                        </w:rPr>
                        <w:t>X-XX-XX发布</w:t>
                      </w:r>
                      <w:bookmarkEnd w:id="54"/>
                    </w:p>
                    <w:p w14:paraId="385AD8FE" w14:textId="77777777" w:rsidR="00916018" w:rsidRDefault="00916018" w:rsidP="008B455A">
                      <w:pPr>
                        <w:spacing w:before="156"/>
                        <w:ind w:firstLine="420"/>
                        <w:rPr>
                          <w:rFonts w:ascii="黑体"/>
                        </w:rPr>
                      </w:pPr>
                    </w:p>
                    <w:p w14:paraId="10435334" w14:textId="77777777" w:rsidR="00916018" w:rsidRDefault="00916018" w:rsidP="008B455A">
                      <w:pPr>
                        <w:spacing w:before="156"/>
                        <w:ind w:firstLine="420"/>
                      </w:pPr>
                    </w:p>
                    <w:p w14:paraId="01DBBDF2" w14:textId="77777777" w:rsidR="00916018" w:rsidRDefault="00916018" w:rsidP="008B455A">
                      <w:pPr>
                        <w:pStyle w:val="affb"/>
                        <w:spacing w:before="156"/>
                        <w:ind w:firstLine="560"/>
                        <w:rPr>
                          <w:sz w:val="20"/>
                        </w:rPr>
                      </w:pPr>
                      <w:bookmarkStart w:id="55" w:name="_Toc60254610"/>
                      <w:r>
                        <w:rPr>
                          <w:rFonts w:hint="eastAsia"/>
                          <w:sz w:val="28"/>
                        </w:rPr>
                        <w:t>XXX</w:t>
                      </w:r>
                      <w:r>
                        <w:rPr>
                          <w:sz w:val="28"/>
                        </w:rPr>
                        <w:t>X-XX-XX</w:t>
                      </w:r>
                      <w:r>
                        <w:rPr>
                          <w:rFonts w:hint="eastAsia"/>
                          <w:sz w:val="28"/>
                        </w:rPr>
                        <w:t>实施XXX</w:t>
                      </w:r>
                      <w:r>
                        <w:rPr>
                          <w:sz w:val="28"/>
                        </w:rPr>
                        <w:t>X-XX-XX发布</w:t>
                      </w:r>
                      <w:bookmarkEnd w:id="55"/>
                    </w:p>
                    <w:p w14:paraId="6612AE66" w14:textId="77777777" w:rsidR="00916018" w:rsidRDefault="00916018" w:rsidP="008B455A">
                      <w:pPr>
                        <w:spacing w:before="156"/>
                        <w:ind w:firstLine="420"/>
                        <w:rPr>
                          <w:rFonts w:ascii="黑体"/>
                        </w:rPr>
                      </w:pPr>
                    </w:p>
                    <w:p w14:paraId="75B975D1" w14:textId="77777777" w:rsidR="00916018" w:rsidRDefault="00916018">
                      <w:pPr>
                        <w:spacing w:before="156"/>
                        <w:ind w:firstLine="420"/>
                      </w:pPr>
                    </w:p>
                    <w:p w14:paraId="66E9BFF2" w14:textId="77777777" w:rsidR="00916018" w:rsidRDefault="00916018" w:rsidP="008B455A">
                      <w:pPr>
                        <w:pStyle w:val="affb"/>
                        <w:spacing w:before="156"/>
                        <w:ind w:firstLine="560"/>
                        <w:jc w:val="right"/>
                        <w:rPr>
                          <w:sz w:val="20"/>
                        </w:rPr>
                      </w:pPr>
                      <w:bookmarkStart w:id="56" w:name="_Toc60254611"/>
                      <w:r>
                        <w:rPr>
                          <w:rFonts w:hint="eastAsia"/>
                          <w:sz w:val="28"/>
                        </w:rPr>
                        <w:t>XXX</w:t>
                      </w:r>
                      <w:r>
                        <w:rPr>
                          <w:sz w:val="28"/>
                        </w:rPr>
                        <w:t>X-XX-XX</w:t>
                      </w:r>
                      <w:r>
                        <w:rPr>
                          <w:rFonts w:hint="eastAsia"/>
                          <w:sz w:val="28"/>
                        </w:rPr>
                        <w:t>实施</w:t>
                      </w:r>
                      <w:bookmarkEnd w:id="56"/>
                    </w:p>
                    <w:p w14:paraId="30758BD8" w14:textId="77777777" w:rsidR="00916018" w:rsidRDefault="00916018" w:rsidP="008B455A">
                      <w:pPr>
                        <w:spacing w:before="156"/>
                        <w:ind w:firstLine="420"/>
                        <w:rPr>
                          <w:rFonts w:ascii="黑体"/>
                        </w:rPr>
                      </w:pPr>
                    </w:p>
                    <w:p w14:paraId="2882AAA6" w14:textId="77777777" w:rsidR="00916018" w:rsidRDefault="00916018" w:rsidP="008B455A">
                      <w:pPr>
                        <w:spacing w:before="156"/>
                        <w:ind w:firstLine="420"/>
                      </w:pPr>
                    </w:p>
                    <w:p w14:paraId="37D9593A" w14:textId="77777777" w:rsidR="00916018" w:rsidRDefault="00916018" w:rsidP="008B455A">
                      <w:pPr>
                        <w:pStyle w:val="affb"/>
                        <w:spacing w:before="156"/>
                        <w:ind w:firstLine="560"/>
                        <w:jc w:val="right"/>
                        <w:rPr>
                          <w:sz w:val="20"/>
                        </w:rPr>
                      </w:pPr>
                      <w:bookmarkStart w:id="57" w:name="_Toc60254612"/>
                      <w:r>
                        <w:rPr>
                          <w:rFonts w:hint="eastAsia"/>
                          <w:sz w:val="28"/>
                        </w:rPr>
                        <w:t>XXX</w:t>
                      </w:r>
                      <w:r>
                        <w:rPr>
                          <w:sz w:val="28"/>
                        </w:rPr>
                        <w:t>X-XX-XX</w:t>
                      </w:r>
                      <w:r>
                        <w:rPr>
                          <w:rFonts w:hint="eastAsia"/>
                          <w:sz w:val="28"/>
                        </w:rPr>
                        <w:t>实施</w:t>
                      </w:r>
                      <w:bookmarkEnd w:id="57"/>
                    </w:p>
                    <w:p w14:paraId="2840E562" w14:textId="77777777" w:rsidR="00916018" w:rsidRDefault="00916018" w:rsidP="008B455A">
                      <w:pPr>
                        <w:spacing w:before="156"/>
                        <w:ind w:firstLine="420"/>
                        <w:rPr>
                          <w:rFonts w:ascii="黑体"/>
                        </w:rPr>
                      </w:pPr>
                    </w:p>
                    <w:p w14:paraId="5CAC95E0" w14:textId="77777777" w:rsidR="00916018" w:rsidRDefault="00916018">
                      <w:pPr>
                        <w:spacing w:before="156"/>
                        <w:ind w:firstLine="420"/>
                      </w:pPr>
                    </w:p>
                    <w:p w14:paraId="63FE91D5" w14:textId="77777777" w:rsidR="00916018" w:rsidRDefault="00916018" w:rsidP="008B455A">
                      <w:pPr>
                        <w:pStyle w:val="affb"/>
                        <w:spacing w:before="156"/>
                        <w:ind w:firstLine="560"/>
                        <w:jc w:val="right"/>
                        <w:rPr>
                          <w:sz w:val="20"/>
                        </w:rPr>
                      </w:pPr>
                      <w:bookmarkStart w:id="58" w:name="_Toc60254613"/>
                      <w:r>
                        <w:rPr>
                          <w:rFonts w:hint="eastAsia"/>
                          <w:sz w:val="28"/>
                        </w:rPr>
                        <w:t>XXX</w:t>
                      </w:r>
                      <w:r>
                        <w:rPr>
                          <w:sz w:val="28"/>
                        </w:rPr>
                        <w:t>X-XX-XX</w:t>
                      </w:r>
                      <w:r>
                        <w:rPr>
                          <w:rFonts w:hint="eastAsia"/>
                          <w:sz w:val="28"/>
                        </w:rPr>
                        <w:t>实施</w:t>
                      </w:r>
                      <w:bookmarkEnd w:id="58"/>
                    </w:p>
                    <w:p w14:paraId="382D81F4" w14:textId="77777777" w:rsidR="00916018" w:rsidRDefault="00916018" w:rsidP="008B455A">
                      <w:pPr>
                        <w:spacing w:before="156"/>
                        <w:ind w:firstLine="420"/>
                        <w:rPr>
                          <w:rFonts w:ascii="黑体"/>
                        </w:rPr>
                      </w:pPr>
                    </w:p>
                    <w:p w14:paraId="44DF44DB" w14:textId="77777777" w:rsidR="00916018" w:rsidRDefault="00916018" w:rsidP="008B455A">
                      <w:pPr>
                        <w:spacing w:before="156"/>
                        <w:ind w:firstLine="420"/>
                      </w:pPr>
                    </w:p>
                    <w:p w14:paraId="44616FE2" w14:textId="77777777" w:rsidR="00916018" w:rsidRDefault="00916018" w:rsidP="008B455A">
                      <w:pPr>
                        <w:pStyle w:val="affb"/>
                        <w:spacing w:before="156"/>
                        <w:ind w:firstLine="560"/>
                        <w:rPr>
                          <w:sz w:val="20"/>
                        </w:rPr>
                      </w:pPr>
                      <w:bookmarkStart w:id="59" w:name="_Toc60254614"/>
                      <w:r>
                        <w:rPr>
                          <w:rFonts w:hint="eastAsia"/>
                          <w:sz w:val="28"/>
                        </w:rPr>
                        <w:t>XXX</w:t>
                      </w:r>
                      <w:r>
                        <w:rPr>
                          <w:sz w:val="28"/>
                        </w:rPr>
                        <w:t>X-XX-XX</w:t>
                      </w:r>
                      <w:r>
                        <w:rPr>
                          <w:rFonts w:hint="eastAsia"/>
                          <w:sz w:val="28"/>
                        </w:rPr>
                        <w:t>实施XXX</w:t>
                      </w:r>
                      <w:r>
                        <w:rPr>
                          <w:sz w:val="28"/>
                        </w:rPr>
                        <w:t>X-XX-XX发布</w:t>
                      </w:r>
                      <w:bookmarkEnd w:id="59"/>
                    </w:p>
                    <w:p w14:paraId="690E0146" w14:textId="77777777" w:rsidR="00916018" w:rsidRDefault="00916018" w:rsidP="008B455A">
                      <w:pPr>
                        <w:spacing w:before="156"/>
                        <w:ind w:firstLine="420"/>
                        <w:rPr>
                          <w:rFonts w:ascii="黑体"/>
                        </w:rPr>
                      </w:pPr>
                    </w:p>
                    <w:p w14:paraId="5953C1E8" w14:textId="77777777" w:rsidR="00916018" w:rsidRDefault="00916018" w:rsidP="008B455A">
                      <w:pPr>
                        <w:spacing w:before="156"/>
                        <w:ind w:firstLine="420"/>
                      </w:pPr>
                    </w:p>
                    <w:p w14:paraId="7D42B533" w14:textId="77777777" w:rsidR="00916018" w:rsidRDefault="00916018" w:rsidP="008B455A">
                      <w:pPr>
                        <w:pStyle w:val="affb"/>
                        <w:spacing w:before="156"/>
                        <w:ind w:firstLine="560"/>
                        <w:rPr>
                          <w:sz w:val="20"/>
                        </w:rPr>
                      </w:pPr>
                      <w:bookmarkStart w:id="60" w:name="_Toc60254615"/>
                      <w:r>
                        <w:rPr>
                          <w:rFonts w:hint="eastAsia"/>
                          <w:sz w:val="28"/>
                        </w:rPr>
                        <w:t>XXX</w:t>
                      </w:r>
                      <w:r>
                        <w:rPr>
                          <w:sz w:val="28"/>
                        </w:rPr>
                        <w:t>X-XX-XX</w:t>
                      </w:r>
                      <w:r>
                        <w:rPr>
                          <w:rFonts w:hint="eastAsia"/>
                          <w:sz w:val="28"/>
                        </w:rPr>
                        <w:t>实施XXX</w:t>
                      </w:r>
                      <w:r>
                        <w:rPr>
                          <w:sz w:val="28"/>
                        </w:rPr>
                        <w:t>X-XX-XX发布</w:t>
                      </w:r>
                      <w:bookmarkEnd w:id="60"/>
                    </w:p>
                    <w:p w14:paraId="032E5028" w14:textId="77777777" w:rsidR="00916018" w:rsidRDefault="00916018" w:rsidP="008B455A">
                      <w:pPr>
                        <w:spacing w:before="156"/>
                        <w:ind w:firstLine="420"/>
                        <w:rPr>
                          <w:rFonts w:ascii="黑体"/>
                        </w:rPr>
                      </w:pPr>
                    </w:p>
                    <w:p w14:paraId="22C5ADEE" w14:textId="77777777" w:rsidR="00916018" w:rsidRDefault="00916018">
                      <w:pPr>
                        <w:spacing w:before="156"/>
                        <w:ind w:firstLine="420"/>
                      </w:pPr>
                    </w:p>
                    <w:p w14:paraId="14AE3B10" w14:textId="77777777" w:rsidR="00916018" w:rsidRDefault="00916018" w:rsidP="008B455A">
                      <w:pPr>
                        <w:pStyle w:val="affb"/>
                        <w:spacing w:before="156"/>
                        <w:ind w:firstLine="560"/>
                        <w:jc w:val="right"/>
                        <w:rPr>
                          <w:sz w:val="20"/>
                        </w:rPr>
                      </w:pPr>
                      <w:bookmarkStart w:id="61" w:name="_Toc60254616"/>
                      <w:r>
                        <w:rPr>
                          <w:rFonts w:hint="eastAsia"/>
                          <w:sz w:val="28"/>
                        </w:rPr>
                        <w:t>XXX</w:t>
                      </w:r>
                      <w:r>
                        <w:rPr>
                          <w:sz w:val="28"/>
                        </w:rPr>
                        <w:t>X-XX-XX</w:t>
                      </w:r>
                      <w:r>
                        <w:rPr>
                          <w:rFonts w:hint="eastAsia"/>
                          <w:sz w:val="28"/>
                        </w:rPr>
                        <w:t>实施</w:t>
                      </w:r>
                      <w:bookmarkEnd w:id="61"/>
                    </w:p>
                    <w:p w14:paraId="7B1C96BF" w14:textId="77777777" w:rsidR="00916018" w:rsidRDefault="00916018" w:rsidP="008B455A">
                      <w:pPr>
                        <w:spacing w:before="156"/>
                        <w:ind w:firstLine="420"/>
                        <w:rPr>
                          <w:rFonts w:ascii="黑体"/>
                        </w:rPr>
                      </w:pPr>
                    </w:p>
                    <w:p w14:paraId="12D01799" w14:textId="77777777" w:rsidR="00916018" w:rsidRDefault="00916018" w:rsidP="008B455A">
                      <w:pPr>
                        <w:spacing w:before="156"/>
                        <w:ind w:firstLine="420"/>
                      </w:pPr>
                    </w:p>
                    <w:p w14:paraId="542605F3" w14:textId="77777777" w:rsidR="00916018" w:rsidRDefault="00916018" w:rsidP="008B455A">
                      <w:pPr>
                        <w:pStyle w:val="affb"/>
                        <w:spacing w:before="156"/>
                        <w:ind w:firstLine="560"/>
                        <w:rPr>
                          <w:sz w:val="20"/>
                        </w:rPr>
                      </w:pPr>
                      <w:bookmarkStart w:id="62" w:name="_Toc60254617"/>
                      <w:r>
                        <w:rPr>
                          <w:rFonts w:hint="eastAsia"/>
                          <w:sz w:val="28"/>
                        </w:rPr>
                        <w:t>XXX</w:t>
                      </w:r>
                      <w:r>
                        <w:rPr>
                          <w:sz w:val="28"/>
                        </w:rPr>
                        <w:t>X-XX-XX</w:t>
                      </w:r>
                      <w:r>
                        <w:rPr>
                          <w:rFonts w:hint="eastAsia"/>
                          <w:sz w:val="28"/>
                        </w:rPr>
                        <w:t>实施XXX</w:t>
                      </w:r>
                      <w:r>
                        <w:rPr>
                          <w:sz w:val="28"/>
                        </w:rPr>
                        <w:t>X-XX-XX发布</w:t>
                      </w:r>
                      <w:bookmarkEnd w:id="62"/>
                    </w:p>
                    <w:p w14:paraId="51BF0C0D" w14:textId="77777777" w:rsidR="00916018" w:rsidRDefault="00916018" w:rsidP="008B455A">
                      <w:pPr>
                        <w:spacing w:before="156"/>
                        <w:ind w:firstLine="420"/>
                        <w:rPr>
                          <w:rFonts w:ascii="黑体"/>
                        </w:rPr>
                      </w:pPr>
                    </w:p>
                    <w:p w14:paraId="293E2138" w14:textId="77777777" w:rsidR="00916018" w:rsidRDefault="00916018" w:rsidP="008B455A">
                      <w:pPr>
                        <w:spacing w:before="156"/>
                        <w:ind w:firstLine="420"/>
                      </w:pPr>
                    </w:p>
                    <w:p w14:paraId="4F8D3AA8" w14:textId="77777777" w:rsidR="00916018" w:rsidRDefault="00916018" w:rsidP="008B455A">
                      <w:pPr>
                        <w:pStyle w:val="affb"/>
                        <w:spacing w:before="156"/>
                        <w:ind w:firstLine="560"/>
                        <w:rPr>
                          <w:sz w:val="20"/>
                        </w:rPr>
                      </w:pPr>
                      <w:bookmarkStart w:id="63" w:name="_Toc60254618"/>
                      <w:r>
                        <w:rPr>
                          <w:rFonts w:hint="eastAsia"/>
                          <w:sz w:val="28"/>
                        </w:rPr>
                        <w:t>XXX</w:t>
                      </w:r>
                      <w:r>
                        <w:rPr>
                          <w:sz w:val="28"/>
                        </w:rPr>
                        <w:t>X-XX-XX</w:t>
                      </w:r>
                      <w:r>
                        <w:rPr>
                          <w:rFonts w:hint="eastAsia"/>
                          <w:sz w:val="28"/>
                        </w:rPr>
                        <w:t>实施XXX</w:t>
                      </w:r>
                      <w:r>
                        <w:rPr>
                          <w:sz w:val="28"/>
                        </w:rPr>
                        <w:t>X-XX-XX发布</w:t>
                      </w:r>
                      <w:bookmarkEnd w:id="63"/>
                    </w:p>
                    <w:p w14:paraId="78102CA6" w14:textId="77777777" w:rsidR="00916018" w:rsidRDefault="00916018" w:rsidP="008B455A">
                      <w:pPr>
                        <w:spacing w:before="156"/>
                        <w:ind w:firstLine="420"/>
                        <w:rPr>
                          <w:rFonts w:ascii="黑体"/>
                        </w:rPr>
                      </w:pPr>
                    </w:p>
                    <w:p w14:paraId="1F8DD28B" w14:textId="77777777" w:rsidR="00916018" w:rsidRDefault="00916018">
                      <w:pPr>
                        <w:ind w:firstLine="420"/>
                      </w:pPr>
                    </w:p>
                    <w:p w14:paraId="66466780" w14:textId="1ED2EA40" w:rsidR="00916018" w:rsidRDefault="00916018" w:rsidP="008B455A">
                      <w:pPr>
                        <w:pStyle w:val="affb"/>
                        <w:spacing w:before="156" w:after="0" w:line="600" w:lineRule="exact"/>
                        <w:ind w:firstLineChars="300" w:firstLine="840"/>
                        <w:jc w:val="both"/>
                        <w:outlineLvl w:val="9"/>
                        <w:rPr>
                          <w:rFonts w:hAnsi="宋体" w:cs="宋体"/>
                          <w:sz w:val="52"/>
                          <w:szCs w:val="52"/>
                        </w:rPr>
                      </w:pPr>
                      <w:r>
                        <w:rPr>
                          <w:rFonts w:hint="eastAsia"/>
                          <w:sz w:val="28"/>
                        </w:rPr>
                        <w:t>XXX</w:t>
                      </w:r>
                      <w:r>
                        <w:rPr>
                          <w:sz w:val="28"/>
                        </w:rPr>
                        <w:t>X-XX-XX发布</w:t>
                      </w:r>
                      <w:r>
                        <w:rPr>
                          <w:rFonts w:hAnsi="宋体" w:cs="宋体" w:hint="eastAsia"/>
                          <w:sz w:val="52"/>
                          <w:szCs w:val="52"/>
                        </w:rPr>
                        <w:t>江苏省普通国省道智慧公路</w:t>
                      </w:r>
                    </w:p>
                    <w:p w14:paraId="35FD821A" w14:textId="77777777" w:rsidR="00916018" w:rsidRDefault="00916018" w:rsidP="008B455A">
                      <w:pPr>
                        <w:pStyle w:val="affb"/>
                        <w:spacing w:before="156" w:after="0" w:line="600" w:lineRule="exact"/>
                        <w:ind w:firstLineChars="650" w:firstLine="3380"/>
                        <w:jc w:val="both"/>
                        <w:outlineLvl w:val="9"/>
                        <w:rPr>
                          <w:rFonts w:hAnsi="宋体" w:cs="宋体"/>
                          <w:sz w:val="52"/>
                          <w:szCs w:val="52"/>
                        </w:rPr>
                      </w:pPr>
                      <w:r>
                        <w:rPr>
                          <w:rFonts w:hAnsi="宋体" w:cs="宋体" w:hint="eastAsia"/>
                          <w:sz w:val="52"/>
                          <w:szCs w:val="52"/>
                        </w:rPr>
                        <w:t>建设技术指南</w:t>
                      </w:r>
                    </w:p>
                    <w:p w14:paraId="5974FFCD" w14:textId="77777777" w:rsidR="00916018" w:rsidRPr="008B455A" w:rsidRDefault="00916018" w:rsidP="008B455A">
                      <w:pPr>
                        <w:widowControl/>
                        <w:tabs>
                          <w:tab w:val="left" w:pos="720"/>
                        </w:tabs>
                        <w:spacing w:before="156" w:line="260" w:lineRule="exact"/>
                        <w:ind w:firstLine="420"/>
                        <w:jc w:val="center"/>
                        <w:rPr>
                          <w:rFonts w:ascii="微软雅黑" w:eastAsia="微软雅黑" w:hAnsi="微软雅黑" w:cs="微软雅黑"/>
                          <w:szCs w:val="24"/>
                          <w:lang w:bidi="ar"/>
                        </w:rPr>
                      </w:pPr>
                      <w:r w:rsidRPr="003D0A48">
                        <w:rPr>
                          <w:rFonts w:ascii="微软雅黑" w:eastAsia="微软雅黑" w:hAnsi="微软雅黑" w:cs="微软雅黑"/>
                          <w:kern w:val="0"/>
                          <w:szCs w:val="24"/>
                          <w:lang w:bidi="ar"/>
                        </w:rPr>
                        <w:t>T</w:t>
                      </w:r>
                      <w:r w:rsidRPr="003D0A48">
                        <w:rPr>
                          <w:rFonts w:ascii="微软雅黑" w:eastAsia="微软雅黑" w:hAnsi="微软雅黑" w:cs="微软雅黑"/>
                          <w:szCs w:val="24"/>
                          <w:lang w:bidi="ar"/>
                        </w:rPr>
                        <w:t>echnical Guid</w:t>
                      </w:r>
                      <w:r>
                        <w:rPr>
                          <w:rFonts w:ascii="微软雅黑" w:eastAsia="微软雅黑" w:hAnsi="微软雅黑" w:cs="微软雅黑"/>
                          <w:szCs w:val="24"/>
                          <w:lang w:bidi="ar"/>
                        </w:rPr>
                        <w:t>e</w:t>
                      </w:r>
                      <w:r w:rsidRPr="003D0A48">
                        <w:rPr>
                          <w:rFonts w:ascii="微软雅黑" w:eastAsia="微软雅黑" w:hAnsi="微软雅黑" w:cs="微软雅黑"/>
                          <w:szCs w:val="24"/>
                          <w:lang w:bidi="ar"/>
                        </w:rPr>
                        <w:t xml:space="preserve">lines for Construction of </w:t>
                      </w:r>
                      <w:r>
                        <w:rPr>
                          <w:rFonts w:ascii="微软雅黑" w:eastAsia="微软雅黑" w:hAnsi="微软雅黑" w:cs="微软雅黑"/>
                          <w:szCs w:val="24"/>
                          <w:lang w:bidi="ar"/>
                        </w:rPr>
                        <w:t xml:space="preserve">National and Provincial Arterial </w:t>
                      </w:r>
                      <w:r w:rsidRPr="003D0A48">
                        <w:rPr>
                          <w:rFonts w:ascii="微软雅黑" w:eastAsia="微软雅黑" w:hAnsi="微软雅黑" w:cs="微软雅黑"/>
                          <w:szCs w:val="24"/>
                          <w:lang w:bidi="ar"/>
                        </w:rPr>
                        <w:t>Smart Highway in Jiangsu Province</w:t>
                      </w:r>
                    </w:p>
                    <w:p w14:paraId="78864BF0" w14:textId="77777777" w:rsidR="00916018" w:rsidRDefault="00916018">
                      <w:pPr>
                        <w:ind w:firstLine="420"/>
                      </w:pPr>
                    </w:p>
                    <w:p w14:paraId="6B80C73D" w14:textId="531C28AD" w:rsidR="00916018" w:rsidRDefault="00916018" w:rsidP="008B455A">
                      <w:pPr>
                        <w:pStyle w:val="affb"/>
                        <w:spacing w:before="156" w:after="0" w:line="600" w:lineRule="exact"/>
                        <w:ind w:firstLineChars="300" w:firstLine="840"/>
                        <w:jc w:val="both"/>
                        <w:outlineLvl w:val="9"/>
                        <w:rPr>
                          <w:rFonts w:hAnsi="宋体" w:cs="宋体"/>
                          <w:sz w:val="52"/>
                          <w:szCs w:val="52"/>
                        </w:rPr>
                      </w:pPr>
                      <w:r>
                        <w:rPr>
                          <w:rFonts w:hint="eastAsia"/>
                          <w:sz w:val="28"/>
                        </w:rPr>
                        <w:t>XXX</w:t>
                      </w:r>
                      <w:r>
                        <w:rPr>
                          <w:sz w:val="28"/>
                        </w:rPr>
                        <w:t>X-XX-XX发布</w:t>
                      </w:r>
                      <w:r>
                        <w:rPr>
                          <w:rFonts w:hAnsi="宋体" w:cs="宋体" w:hint="eastAsia"/>
                          <w:sz w:val="52"/>
                          <w:szCs w:val="52"/>
                        </w:rPr>
                        <w:t>江苏省普通国省道智慧公路</w:t>
                      </w:r>
                      <w:bookmarkEnd w:id="34"/>
                      <w:bookmarkEnd w:id="35"/>
                    </w:p>
                    <w:p w14:paraId="46684DA5" w14:textId="77777777" w:rsidR="00916018" w:rsidRDefault="00916018" w:rsidP="008B455A">
                      <w:pPr>
                        <w:pStyle w:val="affb"/>
                        <w:spacing w:before="156" w:after="0" w:line="600" w:lineRule="exact"/>
                        <w:ind w:firstLineChars="650" w:firstLine="3380"/>
                        <w:jc w:val="both"/>
                        <w:outlineLvl w:val="9"/>
                        <w:rPr>
                          <w:rFonts w:hAnsi="宋体" w:cs="宋体"/>
                          <w:sz w:val="52"/>
                          <w:szCs w:val="52"/>
                        </w:rPr>
                      </w:pPr>
                      <w:bookmarkStart w:id="64" w:name="_Toc59709494"/>
                      <w:bookmarkStart w:id="65" w:name="_Toc59745412"/>
                      <w:r>
                        <w:rPr>
                          <w:rFonts w:hAnsi="宋体" w:cs="宋体" w:hint="eastAsia"/>
                          <w:sz w:val="52"/>
                          <w:szCs w:val="52"/>
                        </w:rPr>
                        <w:t>建设技术指南</w:t>
                      </w:r>
                      <w:bookmarkEnd w:id="36"/>
                      <w:bookmarkEnd w:id="64"/>
                      <w:bookmarkEnd w:id="65"/>
                    </w:p>
                    <w:p w14:paraId="47AB62F7" w14:textId="0AA76699" w:rsidR="00916018" w:rsidRPr="008B455A" w:rsidRDefault="00916018" w:rsidP="008B455A">
                      <w:pPr>
                        <w:widowControl/>
                        <w:tabs>
                          <w:tab w:val="left" w:pos="720"/>
                        </w:tabs>
                        <w:spacing w:before="156" w:line="260" w:lineRule="exact"/>
                        <w:ind w:firstLine="420"/>
                        <w:jc w:val="center"/>
                        <w:rPr>
                          <w:rFonts w:ascii="微软雅黑" w:eastAsia="微软雅黑" w:hAnsi="微软雅黑" w:cs="微软雅黑"/>
                          <w:szCs w:val="24"/>
                          <w:lang w:bidi="ar"/>
                        </w:rPr>
                      </w:pPr>
                      <w:r w:rsidRPr="003D0A48">
                        <w:rPr>
                          <w:rFonts w:ascii="微软雅黑" w:eastAsia="微软雅黑" w:hAnsi="微软雅黑" w:cs="微软雅黑"/>
                          <w:kern w:val="0"/>
                          <w:szCs w:val="24"/>
                          <w:lang w:bidi="ar"/>
                        </w:rPr>
                        <w:t>T</w:t>
                      </w:r>
                      <w:bookmarkEnd w:id="37"/>
                      <w:r w:rsidRPr="003D0A48">
                        <w:rPr>
                          <w:rFonts w:ascii="微软雅黑" w:eastAsia="微软雅黑" w:hAnsi="微软雅黑" w:cs="微软雅黑"/>
                          <w:szCs w:val="24"/>
                          <w:lang w:bidi="ar"/>
                        </w:rPr>
                        <w:t>echnical Guid</w:t>
                      </w:r>
                      <w:r>
                        <w:rPr>
                          <w:rFonts w:ascii="微软雅黑" w:eastAsia="微软雅黑" w:hAnsi="微软雅黑" w:cs="微软雅黑"/>
                          <w:szCs w:val="24"/>
                          <w:lang w:bidi="ar"/>
                        </w:rPr>
                        <w:t>e</w:t>
                      </w:r>
                      <w:r w:rsidRPr="003D0A48">
                        <w:rPr>
                          <w:rFonts w:ascii="微软雅黑" w:eastAsia="微软雅黑" w:hAnsi="微软雅黑" w:cs="微软雅黑"/>
                          <w:szCs w:val="24"/>
                          <w:lang w:bidi="ar"/>
                        </w:rPr>
                        <w:t xml:space="preserve">lines for Construction of </w:t>
                      </w:r>
                      <w:bookmarkStart w:id="66" w:name="_Hlk59597167"/>
                      <w:r>
                        <w:rPr>
                          <w:rFonts w:ascii="微软雅黑" w:eastAsia="微软雅黑" w:hAnsi="微软雅黑" w:cs="微软雅黑"/>
                          <w:szCs w:val="24"/>
                          <w:lang w:bidi="ar"/>
                        </w:rPr>
                        <w:t xml:space="preserve">National and Provincial </w:t>
                      </w:r>
                      <w:bookmarkEnd w:id="66"/>
                      <w:r>
                        <w:rPr>
                          <w:rFonts w:ascii="微软雅黑" w:eastAsia="微软雅黑" w:hAnsi="微软雅黑" w:cs="微软雅黑"/>
                          <w:szCs w:val="24"/>
                          <w:lang w:bidi="ar"/>
                        </w:rPr>
                        <w:t xml:space="preserve">Arterial </w:t>
                      </w:r>
                      <w:r w:rsidRPr="003D0A48">
                        <w:rPr>
                          <w:rFonts w:ascii="微软雅黑" w:eastAsia="微软雅黑" w:hAnsi="微软雅黑" w:cs="微软雅黑"/>
                          <w:szCs w:val="24"/>
                          <w:lang w:bidi="ar"/>
                        </w:rPr>
                        <w:t>Smart Highway in Jiangsu Province</w:t>
                      </w:r>
                    </w:p>
                  </w:txbxContent>
                </v:textbox>
                <w10:wrap anchorx="margin" anchory="margin"/>
                <w10:anchorlock/>
              </v:shape>
            </w:pict>
          </mc:Fallback>
        </mc:AlternateContent>
      </w:r>
      <w:r w:rsidRPr="00916018">
        <w:rPr>
          <w:noProof/>
        </w:rPr>
        <mc:AlternateContent>
          <mc:Choice Requires="wps">
            <w:drawing>
              <wp:anchor distT="0" distB="0" distL="114300" distR="114300" simplePos="0" relativeHeight="251651072" behindDoc="0" locked="1" layoutInCell="1" allowOverlap="1" wp14:anchorId="196E0A71" wp14:editId="14425DF0">
                <wp:simplePos x="0" y="0"/>
                <wp:positionH relativeFrom="margin">
                  <wp:posOffset>266700</wp:posOffset>
                </wp:positionH>
                <wp:positionV relativeFrom="margin">
                  <wp:posOffset>8662670</wp:posOffset>
                </wp:positionV>
                <wp:extent cx="2019300" cy="312420"/>
                <wp:effectExtent l="0" t="0" r="0" b="11430"/>
                <wp:wrapNone/>
                <wp:docPr id="13"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19300" cy="312420"/>
                        </a:xfrm>
                        <a:prstGeom prst="rect">
                          <a:avLst/>
                        </a:prstGeom>
                        <a:solidFill>
                          <a:srgbClr val="FFFFFF"/>
                        </a:solidFill>
                        <a:ln>
                          <a:noFill/>
                        </a:ln>
                        <a:effectLst/>
                      </wps:spPr>
                      <wps:txbx>
                        <w:txbxContent>
                          <w:p w14:paraId="31F685AA" w14:textId="77777777" w:rsidR="00916018" w:rsidRDefault="00916018" w:rsidP="008B455A">
                            <w:pPr>
                              <w:pStyle w:val="affb"/>
                              <w:spacing w:before="156"/>
                              <w:ind w:firstLine="560"/>
                              <w:rPr>
                                <w:sz w:val="20"/>
                              </w:rPr>
                            </w:pPr>
                            <w:bookmarkStart w:id="34" w:name="_Toc60254619"/>
                            <w:bookmarkStart w:id="35" w:name="_Toc60055469"/>
                            <w:bookmarkStart w:id="36" w:name="_Toc60055547"/>
                            <w:r>
                              <w:rPr>
                                <w:rFonts w:hint="eastAsia"/>
                                <w:sz w:val="28"/>
                              </w:rPr>
                              <w:t>XXX</w:t>
                            </w:r>
                            <w:r>
                              <w:rPr>
                                <w:sz w:val="28"/>
                              </w:rPr>
                              <w:t>X-XX-XX发布</w:t>
                            </w:r>
                            <w:bookmarkEnd w:id="34"/>
                          </w:p>
                          <w:p w14:paraId="59728952" w14:textId="77777777" w:rsidR="00916018" w:rsidRDefault="00916018" w:rsidP="008B455A">
                            <w:pPr>
                              <w:spacing w:before="156"/>
                              <w:ind w:firstLine="420"/>
                              <w:rPr>
                                <w:rFonts w:ascii="黑体"/>
                              </w:rPr>
                            </w:pPr>
                          </w:p>
                          <w:p w14:paraId="1A0B0255" w14:textId="77777777" w:rsidR="00916018" w:rsidRDefault="00916018" w:rsidP="008B455A">
                            <w:pPr>
                              <w:spacing w:before="156"/>
                              <w:ind w:firstLine="420"/>
                            </w:pPr>
                          </w:p>
                          <w:p w14:paraId="33652DCD" w14:textId="77777777" w:rsidR="00916018" w:rsidRDefault="00916018" w:rsidP="008B455A">
                            <w:pPr>
                              <w:pStyle w:val="affb"/>
                              <w:spacing w:before="156"/>
                              <w:ind w:firstLine="560"/>
                              <w:rPr>
                                <w:sz w:val="20"/>
                              </w:rPr>
                            </w:pPr>
                            <w:bookmarkStart w:id="37" w:name="_Toc60254620"/>
                            <w:r>
                              <w:rPr>
                                <w:rFonts w:hint="eastAsia"/>
                                <w:sz w:val="28"/>
                              </w:rPr>
                              <w:t>XXX</w:t>
                            </w:r>
                            <w:r>
                              <w:rPr>
                                <w:sz w:val="28"/>
                              </w:rPr>
                              <w:t>X-XX-XX</w:t>
                            </w:r>
                            <w:r>
                              <w:rPr>
                                <w:rFonts w:hint="eastAsia"/>
                                <w:sz w:val="28"/>
                              </w:rPr>
                              <w:t>实施XXX</w:t>
                            </w:r>
                            <w:r>
                              <w:rPr>
                                <w:sz w:val="28"/>
                              </w:rPr>
                              <w:t>X-XX-XX发布</w:t>
                            </w:r>
                            <w:bookmarkEnd w:id="37"/>
                          </w:p>
                          <w:p w14:paraId="4B9AF0C8" w14:textId="77777777" w:rsidR="00916018" w:rsidRDefault="00916018" w:rsidP="008B455A">
                            <w:pPr>
                              <w:spacing w:before="156"/>
                              <w:ind w:firstLine="420"/>
                              <w:rPr>
                                <w:rFonts w:ascii="黑体"/>
                              </w:rPr>
                            </w:pPr>
                          </w:p>
                          <w:p w14:paraId="1214044C" w14:textId="77777777" w:rsidR="00916018" w:rsidRDefault="00916018">
                            <w:pPr>
                              <w:spacing w:before="156"/>
                              <w:ind w:firstLine="420"/>
                            </w:pPr>
                          </w:p>
                          <w:p w14:paraId="24F590B5" w14:textId="77777777" w:rsidR="00916018" w:rsidRDefault="00916018" w:rsidP="008B455A">
                            <w:pPr>
                              <w:pStyle w:val="affb"/>
                              <w:spacing w:before="156"/>
                              <w:ind w:firstLine="560"/>
                              <w:jc w:val="right"/>
                              <w:rPr>
                                <w:sz w:val="20"/>
                              </w:rPr>
                            </w:pPr>
                            <w:bookmarkStart w:id="38" w:name="_Toc60254621"/>
                            <w:r>
                              <w:rPr>
                                <w:rFonts w:hint="eastAsia"/>
                                <w:sz w:val="28"/>
                              </w:rPr>
                              <w:t>XXX</w:t>
                            </w:r>
                            <w:r>
                              <w:rPr>
                                <w:sz w:val="28"/>
                              </w:rPr>
                              <w:t>X-XX-XX</w:t>
                            </w:r>
                            <w:r>
                              <w:rPr>
                                <w:rFonts w:hint="eastAsia"/>
                                <w:sz w:val="28"/>
                              </w:rPr>
                              <w:t>实施</w:t>
                            </w:r>
                            <w:bookmarkEnd w:id="38"/>
                          </w:p>
                          <w:p w14:paraId="7BBD32F6" w14:textId="77777777" w:rsidR="00916018" w:rsidRDefault="00916018" w:rsidP="008B455A">
                            <w:pPr>
                              <w:spacing w:before="156"/>
                              <w:ind w:firstLine="420"/>
                              <w:rPr>
                                <w:rFonts w:ascii="黑体"/>
                              </w:rPr>
                            </w:pPr>
                          </w:p>
                          <w:p w14:paraId="245904F3" w14:textId="77777777" w:rsidR="00916018" w:rsidRDefault="00916018" w:rsidP="008B455A">
                            <w:pPr>
                              <w:spacing w:before="156"/>
                              <w:ind w:firstLine="420"/>
                            </w:pPr>
                          </w:p>
                          <w:p w14:paraId="061FA23E" w14:textId="77777777" w:rsidR="00916018" w:rsidRDefault="00916018" w:rsidP="008B455A">
                            <w:pPr>
                              <w:pStyle w:val="affb"/>
                              <w:spacing w:before="156"/>
                              <w:ind w:firstLine="560"/>
                              <w:rPr>
                                <w:sz w:val="20"/>
                              </w:rPr>
                            </w:pPr>
                            <w:bookmarkStart w:id="39" w:name="_Toc60254622"/>
                            <w:r>
                              <w:rPr>
                                <w:rFonts w:hint="eastAsia"/>
                                <w:sz w:val="28"/>
                              </w:rPr>
                              <w:t>XXX</w:t>
                            </w:r>
                            <w:r>
                              <w:rPr>
                                <w:sz w:val="28"/>
                              </w:rPr>
                              <w:t>X-XX-XX</w:t>
                            </w:r>
                            <w:r>
                              <w:rPr>
                                <w:rFonts w:hint="eastAsia"/>
                                <w:sz w:val="28"/>
                              </w:rPr>
                              <w:t>实施XXX</w:t>
                            </w:r>
                            <w:r>
                              <w:rPr>
                                <w:sz w:val="28"/>
                              </w:rPr>
                              <w:t>X-XX-XX发布</w:t>
                            </w:r>
                            <w:bookmarkEnd w:id="39"/>
                          </w:p>
                          <w:p w14:paraId="069FCE56" w14:textId="77777777" w:rsidR="00916018" w:rsidRDefault="00916018" w:rsidP="008B455A">
                            <w:pPr>
                              <w:spacing w:before="156"/>
                              <w:ind w:firstLine="420"/>
                              <w:rPr>
                                <w:rFonts w:ascii="黑体"/>
                              </w:rPr>
                            </w:pPr>
                          </w:p>
                          <w:p w14:paraId="3BBB7A5B" w14:textId="77777777" w:rsidR="00916018" w:rsidRDefault="00916018" w:rsidP="008B455A">
                            <w:pPr>
                              <w:spacing w:before="156"/>
                              <w:ind w:firstLine="420"/>
                            </w:pPr>
                          </w:p>
                          <w:p w14:paraId="2251C8FB" w14:textId="77777777" w:rsidR="00916018" w:rsidRDefault="00916018" w:rsidP="008B455A">
                            <w:pPr>
                              <w:pStyle w:val="affb"/>
                              <w:spacing w:before="156"/>
                              <w:ind w:firstLine="560"/>
                              <w:rPr>
                                <w:sz w:val="20"/>
                              </w:rPr>
                            </w:pPr>
                            <w:bookmarkStart w:id="40" w:name="_Toc60254623"/>
                            <w:r>
                              <w:rPr>
                                <w:rFonts w:hint="eastAsia"/>
                                <w:sz w:val="28"/>
                              </w:rPr>
                              <w:t>XXX</w:t>
                            </w:r>
                            <w:r>
                              <w:rPr>
                                <w:sz w:val="28"/>
                              </w:rPr>
                              <w:t>X-XX-XX</w:t>
                            </w:r>
                            <w:r>
                              <w:rPr>
                                <w:rFonts w:hint="eastAsia"/>
                                <w:sz w:val="28"/>
                              </w:rPr>
                              <w:t>实施XXX</w:t>
                            </w:r>
                            <w:r>
                              <w:rPr>
                                <w:sz w:val="28"/>
                              </w:rPr>
                              <w:t>X-XX-XX发布</w:t>
                            </w:r>
                            <w:bookmarkEnd w:id="40"/>
                          </w:p>
                          <w:p w14:paraId="36980972" w14:textId="77777777" w:rsidR="00916018" w:rsidRDefault="00916018" w:rsidP="008B455A">
                            <w:pPr>
                              <w:spacing w:before="156"/>
                              <w:ind w:firstLine="420"/>
                              <w:rPr>
                                <w:rFonts w:ascii="黑体"/>
                              </w:rPr>
                            </w:pPr>
                          </w:p>
                          <w:p w14:paraId="01AF201A" w14:textId="77777777" w:rsidR="00916018" w:rsidRDefault="00916018">
                            <w:pPr>
                              <w:spacing w:before="156"/>
                              <w:ind w:firstLine="420"/>
                            </w:pPr>
                          </w:p>
                          <w:p w14:paraId="366F3613" w14:textId="77777777" w:rsidR="00916018" w:rsidRDefault="00916018" w:rsidP="008B455A">
                            <w:pPr>
                              <w:pStyle w:val="affb"/>
                              <w:spacing w:before="156"/>
                              <w:ind w:firstLine="560"/>
                              <w:jc w:val="right"/>
                              <w:rPr>
                                <w:sz w:val="20"/>
                              </w:rPr>
                            </w:pPr>
                            <w:bookmarkStart w:id="41" w:name="_Toc60254624"/>
                            <w:r>
                              <w:rPr>
                                <w:rFonts w:hint="eastAsia"/>
                                <w:sz w:val="28"/>
                              </w:rPr>
                              <w:t>XXX</w:t>
                            </w:r>
                            <w:r>
                              <w:rPr>
                                <w:sz w:val="28"/>
                              </w:rPr>
                              <w:t>X-XX-XX</w:t>
                            </w:r>
                            <w:r>
                              <w:rPr>
                                <w:rFonts w:hint="eastAsia"/>
                                <w:sz w:val="28"/>
                              </w:rPr>
                              <w:t>实施</w:t>
                            </w:r>
                            <w:bookmarkEnd w:id="41"/>
                          </w:p>
                          <w:p w14:paraId="637A4C52" w14:textId="77777777" w:rsidR="00916018" w:rsidRDefault="00916018" w:rsidP="008B455A">
                            <w:pPr>
                              <w:spacing w:before="156"/>
                              <w:ind w:firstLine="420"/>
                              <w:rPr>
                                <w:rFonts w:ascii="黑体"/>
                              </w:rPr>
                            </w:pPr>
                          </w:p>
                          <w:p w14:paraId="65CED954" w14:textId="77777777" w:rsidR="00916018" w:rsidRDefault="00916018" w:rsidP="008B455A">
                            <w:pPr>
                              <w:spacing w:before="156"/>
                              <w:ind w:firstLine="420"/>
                            </w:pPr>
                          </w:p>
                          <w:p w14:paraId="4B7448CD" w14:textId="77777777" w:rsidR="00916018" w:rsidRDefault="00916018" w:rsidP="008B455A">
                            <w:pPr>
                              <w:pStyle w:val="affb"/>
                              <w:spacing w:before="156"/>
                              <w:ind w:firstLine="560"/>
                              <w:jc w:val="right"/>
                              <w:rPr>
                                <w:sz w:val="20"/>
                              </w:rPr>
                            </w:pPr>
                            <w:bookmarkStart w:id="42" w:name="_Toc60254625"/>
                            <w:r>
                              <w:rPr>
                                <w:rFonts w:hint="eastAsia"/>
                                <w:sz w:val="28"/>
                              </w:rPr>
                              <w:t>XXX</w:t>
                            </w:r>
                            <w:r>
                              <w:rPr>
                                <w:sz w:val="28"/>
                              </w:rPr>
                              <w:t>X-XX-XX</w:t>
                            </w:r>
                            <w:r>
                              <w:rPr>
                                <w:rFonts w:hint="eastAsia"/>
                                <w:sz w:val="28"/>
                              </w:rPr>
                              <w:t>实施</w:t>
                            </w:r>
                            <w:bookmarkEnd w:id="42"/>
                          </w:p>
                          <w:p w14:paraId="4719BFC8" w14:textId="77777777" w:rsidR="00916018" w:rsidRDefault="00916018" w:rsidP="008B455A">
                            <w:pPr>
                              <w:spacing w:before="156"/>
                              <w:ind w:firstLine="420"/>
                              <w:rPr>
                                <w:rFonts w:ascii="黑体"/>
                              </w:rPr>
                            </w:pPr>
                          </w:p>
                          <w:p w14:paraId="41DF374B" w14:textId="77777777" w:rsidR="00916018" w:rsidRDefault="00916018">
                            <w:pPr>
                              <w:spacing w:before="156"/>
                              <w:ind w:firstLine="420"/>
                            </w:pPr>
                          </w:p>
                          <w:p w14:paraId="2B5917B5" w14:textId="77777777" w:rsidR="00916018" w:rsidRDefault="00916018" w:rsidP="008B455A">
                            <w:pPr>
                              <w:pStyle w:val="affb"/>
                              <w:spacing w:before="156"/>
                              <w:ind w:firstLine="560"/>
                              <w:jc w:val="right"/>
                              <w:rPr>
                                <w:sz w:val="20"/>
                              </w:rPr>
                            </w:pPr>
                            <w:bookmarkStart w:id="43" w:name="_Toc60254626"/>
                            <w:r>
                              <w:rPr>
                                <w:rFonts w:hint="eastAsia"/>
                                <w:sz w:val="28"/>
                              </w:rPr>
                              <w:t>XXX</w:t>
                            </w:r>
                            <w:r>
                              <w:rPr>
                                <w:sz w:val="28"/>
                              </w:rPr>
                              <w:t>X-XX-XX</w:t>
                            </w:r>
                            <w:r>
                              <w:rPr>
                                <w:rFonts w:hint="eastAsia"/>
                                <w:sz w:val="28"/>
                              </w:rPr>
                              <w:t>实施</w:t>
                            </w:r>
                            <w:bookmarkEnd w:id="43"/>
                          </w:p>
                          <w:p w14:paraId="13EF3DF8" w14:textId="77777777" w:rsidR="00916018" w:rsidRDefault="00916018" w:rsidP="008B455A">
                            <w:pPr>
                              <w:spacing w:before="156"/>
                              <w:ind w:firstLine="420"/>
                              <w:rPr>
                                <w:rFonts w:ascii="黑体"/>
                              </w:rPr>
                            </w:pPr>
                          </w:p>
                          <w:p w14:paraId="5C2903F2" w14:textId="77777777" w:rsidR="00916018" w:rsidRDefault="00916018" w:rsidP="008B455A">
                            <w:pPr>
                              <w:spacing w:before="156"/>
                              <w:ind w:firstLine="420"/>
                            </w:pPr>
                          </w:p>
                          <w:p w14:paraId="2C89453D" w14:textId="77777777" w:rsidR="00916018" w:rsidRDefault="00916018" w:rsidP="008B455A">
                            <w:pPr>
                              <w:pStyle w:val="affb"/>
                              <w:spacing w:before="156"/>
                              <w:ind w:firstLine="560"/>
                              <w:rPr>
                                <w:sz w:val="20"/>
                              </w:rPr>
                            </w:pPr>
                            <w:bookmarkStart w:id="44" w:name="_Toc60254627"/>
                            <w:r>
                              <w:rPr>
                                <w:rFonts w:hint="eastAsia"/>
                                <w:sz w:val="28"/>
                              </w:rPr>
                              <w:t>XXX</w:t>
                            </w:r>
                            <w:r>
                              <w:rPr>
                                <w:sz w:val="28"/>
                              </w:rPr>
                              <w:t>X-XX-XX</w:t>
                            </w:r>
                            <w:r>
                              <w:rPr>
                                <w:rFonts w:hint="eastAsia"/>
                                <w:sz w:val="28"/>
                              </w:rPr>
                              <w:t>实施XXX</w:t>
                            </w:r>
                            <w:r>
                              <w:rPr>
                                <w:sz w:val="28"/>
                              </w:rPr>
                              <w:t>X-XX-XX发布</w:t>
                            </w:r>
                            <w:bookmarkEnd w:id="44"/>
                          </w:p>
                          <w:p w14:paraId="29320556" w14:textId="77777777" w:rsidR="00916018" w:rsidRDefault="00916018" w:rsidP="008B455A">
                            <w:pPr>
                              <w:spacing w:before="156"/>
                              <w:ind w:firstLine="420"/>
                              <w:rPr>
                                <w:rFonts w:ascii="黑体"/>
                              </w:rPr>
                            </w:pPr>
                          </w:p>
                          <w:p w14:paraId="7F03755A" w14:textId="77777777" w:rsidR="00916018" w:rsidRDefault="00916018" w:rsidP="008B455A">
                            <w:pPr>
                              <w:spacing w:before="156"/>
                              <w:ind w:firstLine="420"/>
                            </w:pPr>
                          </w:p>
                          <w:p w14:paraId="42B9F7FA" w14:textId="77777777" w:rsidR="00916018" w:rsidRDefault="00916018" w:rsidP="008B455A">
                            <w:pPr>
                              <w:pStyle w:val="affb"/>
                              <w:spacing w:before="156"/>
                              <w:ind w:firstLine="560"/>
                              <w:rPr>
                                <w:sz w:val="20"/>
                              </w:rPr>
                            </w:pPr>
                            <w:bookmarkStart w:id="45" w:name="_Toc60254628"/>
                            <w:r>
                              <w:rPr>
                                <w:rFonts w:hint="eastAsia"/>
                                <w:sz w:val="28"/>
                              </w:rPr>
                              <w:t>XXX</w:t>
                            </w:r>
                            <w:r>
                              <w:rPr>
                                <w:sz w:val="28"/>
                              </w:rPr>
                              <w:t>X-XX-XX</w:t>
                            </w:r>
                            <w:r>
                              <w:rPr>
                                <w:rFonts w:hint="eastAsia"/>
                                <w:sz w:val="28"/>
                              </w:rPr>
                              <w:t>实施XXX</w:t>
                            </w:r>
                            <w:r>
                              <w:rPr>
                                <w:sz w:val="28"/>
                              </w:rPr>
                              <w:t>X-XX-XX发布</w:t>
                            </w:r>
                            <w:bookmarkEnd w:id="45"/>
                          </w:p>
                          <w:p w14:paraId="736B1C71" w14:textId="77777777" w:rsidR="00916018" w:rsidRDefault="00916018" w:rsidP="008B455A">
                            <w:pPr>
                              <w:spacing w:before="156"/>
                              <w:ind w:firstLine="420"/>
                              <w:rPr>
                                <w:rFonts w:ascii="黑体"/>
                              </w:rPr>
                            </w:pPr>
                          </w:p>
                          <w:p w14:paraId="6F2F0718" w14:textId="77777777" w:rsidR="00916018" w:rsidRDefault="00916018">
                            <w:pPr>
                              <w:spacing w:before="156"/>
                              <w:ind w:firstLine="420"/>
                            </w:pPr>
                          </w:p>
                          <w:p w14:paraId="7A302138" w14:textId="77777777" w:rsidR="00916018" w:rsidRDefault="00916018" w:rsidP="008B455A">
                            <w:pPr>
                              <w:pStyle w:val="affb"/>
                              <w:spacing w:before="156"/>
                              <w:ind w:firstLine="560"/>
                              <w:jc w:val="right"/>
                              <w:rPr>
                                <w:sz w:val="20"/>
                              </w:rPr>
                            </w:pPr>
                            <w:bookmarkStart w:id="46" w:name="_Toc60254629"/>
                            <w:r>
                              <w:rPr>
                                <w:rFonts w:hint="eastAsia"/>
                                <w:sz w:val="28"/>
                              </w:rPr>
                              <w:t>XXX</w:t>
                            </w:r>
                            <w:r>
                              <w:rPr>
                                <w:sz w:val="28"/>
                              </w:rPr>
                              <w:t>X-XX-XX</w:t>
                            </w:r>
                            <w:r>
                              <w:rPr>
                                <w:rFonts w:hint="eastAsia"/>
                                <w:sz w:val="28"/>
                              </w:rPr>
                              <w:t>实施</w:t>
                            </w:r>
                            <w:bookmarkEnd w:id="46"/>
                          </w:p>
                          <w:p w14:paraId="23776B24" w14:textId="77777777" w:rsidR="00916018" w:rsidRDefault="00916018" w:rsidP="008B455A">
                            <w:pPr>
                              <w:spacing w:before="156"/>
                              <w:ind w:firstLine="420"/>
                              <w:rPr>
                                <w:rFonts w:ascii="黑体"/>
                              </w:rPr>
                            </w:pPr>
                          </w:p>
                          <w:p w14:paraId="3755F90E" w14:textId="77777777" w:rsidR="00916018" w:rsidRDefault="00916018" w:rsidP="008B455A">
                            <w:pPr>
                              <w:spacing w:before="156"/>
                              <w:ind w:firstLine="420"/>
                            </w:pPr>
                          </w:p>
                          <w:p w14:paraId="784051AB" w14:textId="77777777" w:rsidR="00916018" w:rsidRDefault="00916018" w:rsidP="008B455A">
                            <w:pPr>
                              <w:pStyle w:val="affb"/>
                              <w:spacing w:before="156"/>
                              <w:ind w:firstLine="560"/>
                              <w:rPr>
                                <w:sz w:val="20"/>
                              </w:rPr>
                            </w:pPr>
                            <w:bookmarkStart w:id="47" w:name="_Toc60254630"/>
                            <w:r>
                              <w:rPr>
                                <w:rFonts w:hint="eastAsia"/>
                                <w:sz w:val="28"/>
                              </w:rPr>
                              <w:t>XXX</w:t>
                            </w:r>
                            <w:r>
                              <w:rPr>
                                <w:sz w:val="28"/>
                              </w:rPr>
                              <w:t>X-XX-XX</w:t>
                            </w:r>
                            <w:r>
                              <w:rPr>
                                <w:rFonts w:hint="eastAsia"/>
                                <w:sz w:val="28"/>
                              </w:rPr>
                              <w:t>实施XXX</w:t>
                            </w:r>
                            <w:r>
                              <w:rPr>
                                <w:sz w:val="28"/>
                              </w:rPr>
                              <w:t>X-XX-XX发布</w:t>
                            </w:r>
                            <w:bookmarkEnd w:id="47"/>
                          </w:p>
                          <w:p w14:paraId="568A072E" w14:textId="77777777" w:rsidR="00916018" w:rsidRDefault="00916018" w:rsidP="008B455A">
                            <w:pPr>
                              <w:spacing w:before="156"/>
                              <w:ind w:firstLine="420"/>
                              <w:rPr>
                                <w:rFonts w:ascii="黑体"/>
                              </w:rPr>
                            </w:pPr>
                          </w:p>
                          <w:p w14:paraId="08424582" w14:textId="77777777" w:rsidR="00916018" w:rsidRDefault="00916018" w:rsidP="008B455A">
                            <w:pPr>
                              <w:spacing w:before="156"/>
                              <w:ind w:firstLine="420"/>
                            </w:pPr>
                          </w:p>
                          <w:p w14:paraId="71713EE0" w14:textId="77777777" w:rsidR="00916018" w:rsidRDefault="00916018" w:rsidP="008B455A">
                            <w:pPr>
                              <w:pStyle w:val="affb"/>
                              <w:spacing w:before="156"/>
                              <w:ind w:firstLine="560"/>
                              <w:rPr>
                                <w:sz w:val="20"/>
                              </w:rPr>
                            </w:pPr>
                            <w:bookmarkStart w:id="48" w:name="_Toc60254631"/>
                            <w:r>
                              <w:rPr>
                                <w:rFonts w:hint="eastAsia"/>
                                <w:sz w:val="28"/>
                              </w:rPr>
                              <w:t>XXX</w:t>
                            </w:r>
                            <w:r>
                              <w:rPr>
                                <w:sz w:val="28"/>
                              </w:rPr>
                              <w:t>X-XX-XX</w:t>
                            </w:r>
                            <w:r>
                              <w:rPr>
                                <w:rFonts w:hint="eastAsia"/>
                                <w:sz w:val="28"/>
                              </w:rPr>
                              <w:t>实施XXX</w:t>
                            </w:r>
                            <w:r>
                              <w:rPr>
                                <w:sz w:val="28"/>
                              </w:rPr>
                              <w:t>X-XX-XX发布</w:t>
                            </w:r>
                            <w:bookmarkEnd w:id="48"/>
                          </w:p>
                          <w:p w14:paraId="20860F7D" w14:textId="77777777" w:rsidR="00916018" w:rsidRDefault="00916018" w:rsidP="008B455A">
                            <w:pPr>
                              <w:spacing w:before="156"/>
                              <w:ind w:firstLine="420"/>
                              <w:rPr>
                                <w:rFonts w:ascii="黑体"/>
                              </w:rPr>
                            </w:pPr>
                          </w:p>
                          <w:p w14:paraId="520CE87B" w14:textId="77777777" w:rsidR="00916018" w:rsidRDefault="00916018">
                            <w:pPr>
                              <w:spacing w:before="156"/>
                              <w:ind w:firstLine="420"/>
                            </w:pPr>
                          </w:p>
                          <w:p w14:paraId="543F87C1" w14:textId="77777777" w:rsidR="00916018" w:rsidRDefault="00916018" w:rsidP="008B455A">
                            <w:pPr>
                              <w:pStyle w:val="affb"/>
                              <w:spacing w:before="156"/>
                              <w:ind w:firstLine="560"/>
                              <w:jc w:val="right"/>
                              <w:rPr>
                                <w:sz w:val="20"/>
                              </w:rPr>
                            </w:pPr>
                            <w:bookmarkStart w:id="49" w:name="_Toc60254632"/>
                            <w:r>
                              <w:rPr>
                                <w:rFonts w:hint="eastAsia"/>
                                <w:sz w:val="28"/>
                              </w:rPr>
                              <w:t>XXX</w:t>
                            </w:r>
                            <w:r>
                              <w:rPr>
                                <w:sz w:val="28"/>
                              </w:rPr>
                              <w:t>X-XX-XX</w:t>
                            </w:r>
                            <w:r>
                              <w:rPr>
                                <w:rFonts w:hint="eastAsia"/>
                                <w:sz w:val="28"/>
                              </w:rPr>
                              <w:t>实施</w:t>
                            </w:r>
                            <w:bookmarkEnd w:id="49"/>
                          </w:p>
                          <w:p w14:paraId="2447E57C" w14:textId="77777777" w:rsidR="00916018" w:rsidRDefault="00916018" w:rsidP="008B455A">
                            <w:pPr>
                              <w:spacing w:before="156"/>
                              <w:ind w:firstLine="420"/>
                              <w:rPr>
                                <w:rFonts w:ascii="黑体"/>
                              </w:rPr>
                            </w:pPr>
                          </w:p>
                          <w:p w14:paraId="753B8EE0" w14:textId="77777777" w:rsidR="00916018" w:rsidRDefault="00916018" w:rsidP="008B455A">
                            <w:pPr>
                              <w:spacing w:before="156"/>
                              <w:ind w:firstLine="420"/>
                            </w:pPr>
                          </w:p>
                          <w:p w14:paraId="08E5167F" w14:textId="77777777" w:rsidR="00916018" w:rsidRDefault="00916018" w:rsidP="008B455A">
                            <w:pPr>
                              <w:pStyle w:val="affb"/>
                              <w:spacing w:before="156"/>
                              <w:ind w:firstLine="560"/>
                              <w:jc w:val="right"/>
                              <w:rPr>
                                <w:sz w:val="20"/>
                              </w:rPr>
                            </w:pPr>
                            <w:bookmarkStart w:id="50" w:name="_Toc60254633"/>
                            <w:r>
                              <w:rPr>
                                <w:rFonts w:hint="eastAsia"/>
                                <w:sz w:val="28"/>
                              </w:rPr>
                              <w:t>XXX</w:t>
                            </w:r>
                            <w:r>
                              <w:rPr>
                                <w:sz w:val="28"/>
                              </w:rPr>
                              <w:t>X-XX-XX</w:t>
                            </w:r>
                            <w:r>
                              <w:rPr>
                                <w:rFonts w:hint="eastAsia"/>
                                <w:sz w:val="28"/>
                              </w:rPr>
                              <w:t>实施</w:t>
                            </w:r>
                            <w:bookmarkEnd w:id="50"/>
                          </w:p>
                          <w:p w14:paraId="579CC7FF" w14:textId="77777777" w:rsidR="00916018" w:rsidRDefault="00916018" w:rsidP="008B455A">
                            <w:pPr>
                              <w:spacing w:before="156"/>
                              <w:ind w:firstLine="420"/>
                              <w:rPr>
                                <w:rFonts w:ascii="黑体"/>
                              </w:rPr>
                            </w:pPr>
                          </w:p>
                          <w:p w14:paraId="34B174E1" w14:textId="77777777" w:rsidR="00916018" w:rsidRDefault="00916018">
                            <w:pPr>
                              <w:spacing w:before="156"/>
                              <w:ind w:firstLine="420"/>
                            </w:pPr>
                          </w:p>
                          <w:p w14:paraId="16DD9D27" w14:textId="77777777" w:rsidR="00916018" w:rsidRDefault="00916018" w:rsidP="008B455A">
                            <w:pPr>
                              <w:pStyle w:val="affb"/>
                              <w:spacing w:before="156"/>
                              <w:ind w:firstLine="560"/>
                              <w:jc w:val="right"/>
                              <w:rPr>
                                <w:sz w:val="20"/>
                              </w:rPr>
                            </w:pPr>
                            <w:bookmarkStart w:id="51" w:name="_Toc60254634"/>
                            <w:r>
                              <w:rPr>
                                <w:rFonts w:hint="eastAsia"/>
                                <w:sz w:val="28"/>
                              </w:rPr>
                              <w:t>XXX</w:t>
                            </w:r>
                            <w:r>
                              <w:rPr>
                                <w:sz w:val="28"/>
                              </w:rPr>
                              <w:t>X-XX-XX</w:t>
                            </w:r>
                            <w:r>
                              <w:rPr>
                                <w:rFonts w:hint="eastAsia"/>
                                <w:sz w:val="28"/>
                              </w:rPr>
                              <w:t>实施</w:t>
                            </w:r>
                            <w:bookmarkEnd w:id="51"/>
                          </w:p>
                          <w:p w14:paraId="4EE2AA99" w14:textId="77777777" w:rsidR="00916018" w:rsidRDefault="00916018" w:rsidP="008B455A">
                            <w:pPr>
                              <w:spacing w:before="156"/>
                              <w:ind w:firstLine="420"/>
                              <w:rPr>
                                <w:rFonts w:ascii="黑体"/>
                              </w:rPr>
                            </w:pPr>
                          </w:p>
                          <w:p w14:paraId="68B789B8" w14:textId="77777777" w:rsidR="00916018" w:rsidRDefault="00916018" w:rsidP="008B455A">
                            <w:pPr>
                              <w:spacing w:before="156"/>
                              <w:ind w:firstLine="420"/>
                            </w:pPr>
                          </w:p>
                          <w:p w14:paraId="642B4563" w14:textId="77777777" w:rsidR="00916018" w:rsidRDefault="00916018" w:rsidP="008B455A">
                            <w:pPr>
                              <w:pStyle w:val="affb"/>
                              <w:spacing w:before="156"/>
                              <w:ind w:firstLine="560"/>
                              <w:jc w:val="right"/>
                              <w:rPr>
                                <w:sz w:val="20"/>
                              </w:rPr>
                            </w:pPr>
                            <w:bookmarkStart w:id="52" w:name="_Toc60254635"/>
                            <w:r>
                              <w:rPr>
                                <w:rFonts w:hint="eastAsia"/>
                                <w:sz w:val="28"/>
                              </w:rPr>
                              <w:t>XXX</w:t>
                            </w:r>
                            <w:r>
                              <w:rPr>
                                <w:sz w:val="28"/>
                              </w:rPr>
                              <w:t>X-XX-XX</w:t>
                            </w:r>
                            <w:r>
                              <w:rPr>
                                <w:rFonts w:hint="eastAsia"/>
                                <w:sz w:val="28"/>
                              </w:rPr>
                              <w:t>实施</w:t>
                            </w:r>
                            <w:bookmarkEnd w:id="52"/>
                          </w:p>
                          <w:p w14:paraId="6B11D63B" w14:textId="77777777" w:rsidR="00916018" w:rsidRDefault="00916018" w:rsidP="008B455A">
                            <w:pPr>
                              <w:spacing w:before="156"/>
                              <w:ind w:firstLine="420"/>
                              <w:rPr>
                                <w:rFonts w:ascii="黑体"/>
                              </w:rPr>
                            </w:pPr>
                          </w:p>
                          <w:p w14:paraId="26548B86" w14:textId="77777777" w:rsidR="00916018" w:rsidRDefault="00916018">
                            <w:pPr>
                              <w:spacing w:before="156"/>
                              <w:ind w:firstLine="420"/>
                            </w:pPr>
                          </w:p>
                          <w:p w14:paraId="14795159" w14:textId="77777777" w:rsidR="00916018" w:rsidRDefault="00916018" w:rsidP="008B455A">
                            <w:pPr>
                              <w:pStyle w:val="affb"/>
                              <w:spacing w:before="156"/>
                              <w:ind w:firstLine="560"/>
                              <w:jc w:val="right"/>
                              <w:rPr>
                                <w:sz w:val="20"/>
                              </w:rPr>
                            </w:pPr>
                            <w:bookmarkStart w:id="53" w:name="_Toc60254636"/>
                            <w:r>
                              <w:rPr>
                                <w:rFonts w:hint="eastAsia"/>
                                <w:sz w:val="28"/>
                              </w:rPr>
                              <w:t>XXX</w:t>
                            </w:r>
                            <w:r>
                              <w:rPr>
                                <w:sz w:val="28"/>
                              </w:rPr>
                              <w:t>X-XX-XX</w:t>
                            </w:r>
                            <w:r>
                              <w:rPr>
                                <w:rFonts w:hint="eastAsia"/>
                                <w:sz w:val="28"/>
                              </w:rPr>
                              <w:t>实施</w:t>
                            </w:r>
                            <w:bookmarkEnd w:id="53"/>
                          </w:p>
                          <w:p w14:paraId="0D32899E" w14:textId="77777777" w:rsidR="00916018" w:rsidRDefault="00916018" w:rsidP="008B455A">
                            <w:pPr>
                              <w:spacing w:before="156"/>
                              <w:ind w:firstLine="420"/>
                              <w:rPr>
                                <w:rFonts w:ascii="黑体"/>
                              </w:rPr>
                            </w:pPr>
                          </w:p>
                          <w:p w14:paraId="66D63469" w14:textId="77777777" w:rsidR="00916018" w:rsidRDefault="00916018" w:rsidP="008B455A">
                            <w:pPr>
                              <w:spacing w:before="156"/>
                              <w:ind w:firstLine="420"/>
                            </w:pPr>
                          </w:p>
                          <w:p w14:paraId="42A57AF5" w14:textId="77777777" w:rsidR="00916018" w:rsidRDefault="00916018" w:rsidP="008B455A">
                            <w:pPr>
                              <w:pStyle w:val="affb"/>
                              <w:spacing w:before="156"/>
                              <w:ind w:firstLine="560"/>
                              <w:jc w:val="right"/>
                              <w:rPr>
                                <w:sz w:val="20"/>
                              </w:rPr>
                            </w:pPr>
                            <w:bookmarkStart w:id="54" w:name="_Toc60254637"/>
                            <w:r>
                              <w:rPr>
                                <w:rFonts w:hint="eastAsia"/>
                                <w:sz w:val="28"/>
                              </w:rPr>
                              <w:t>XXX</w:t>
                            </w:r>
                            <w:r>
                              <w:rPr>
                                <w:sz w:val="28"/>
                              </w:rPr>
                              <w:t>X-XX-XX</w:t>
                            </w:r>
                            <w:r>
                              <w:rPr>
                                <w:rFonts w:hint="eastAsia"/>
                                <w:sz w:val="28"/>
                              </w:rPr>
                              <w:t>实施</w:t>
                            </w:r>
                            <w:bookmarkEnd w:id="54"/>
                          </w:p>
                          <w:p w14:paraId="616AE889" w14:textId="77777777" w:rsidR="00916018" w:rsidRDefault="00916018" w:rsidP="008B455A">
                            <w:pPr>
                              <w:spacing w:before="156"/>
                              <w:ind w:firstLine="420"/>
                              <w:rPr>
                                <w:rFonts w:ascii="黑体"/>
                              </w:rPr>
                            </w:pPr>
                          </w:p>
                          <w:p w14:paraId="5D67C04F" w14:textId="77777777" w:rsidR="00916018" w:rsidRDefault="00916018">
                            <w:pPr>
                              <w:spacing w:before="156"/>
                              <w:ind w:firstLine="420"/>
                            </w:pPr>
                          </w:p>
                          <w:p w14:paraId="70499028" w14:textId="77777777" w:rsidR="00916018" w:rsidRDefault="00916018" w:rsidP="008B455A">
                            <w:pPr>
                              <w:pStyle w:val="affb"/>
                              <w:spacing w:before="156"/>
                              <w:ind w:firstLine="560"/>
                              <w:jc w:val="right"/>
                              <w:rPr>
                                <w:sz w:val="20"/>
                              </w:rPr>
                            </w:pPr>
                            <w:bookmarkStart w:id="55" w:name="_Toc60254638"/>
                            <w:r>
                              <w:rPr>
                                <w:rFonts w:hint="eastAsia"/>
                                <w:sz w:val="28"/>
                              </w:rPr>
                              <w:t>XXX</w:t>
                            </w:r>
                            <w:r>
                              <w:rPr>
                                <w:sz w:val="28"/>
                              </w:rPr>
                              <w:t>X-XX-XX</w:t>
                            </w:r>
                            <w:r>
                              <w:rPr>
                                <w:rFonts w:hint="eastAsia"/>
                                <w:sz w:val="28"/>
                              </w:rPr>
                              <w:t>实施</w:t>
                            </w:r>
                            <w:bookmarkEnd w:id="55"/>
                          </w:p>
                          <w:p w14:paraId="512C393A" w14:textId="77777777" w:rsidR="00916018" w:rsidRDefault="00916018" w:rsidP="008B455A">
                            <w:pPr>
                              <w:spacing w:before="156"/>
                              <w:ind w:firstLine="420"/>
                              <w:rPr>
                                <w:rFonts w:ascii="黑体"/>
                              </w:rPr>
                            </w:pPr>
                          </w:p>
                          <w:p w14:paraId="289C5916" w14:textId="77777777" w:rsidR="00916018" w:rsidRDefault="00916018" w:rsidP="008B455A">
                            <w:pPr>
                              <w:spacing w:before="156"/>
                              <w:ind w:firstLine="420"/>
                            </w:pPr>
                          </w:p>
                          <w:p w14:paraId="111273DE" w14:textId="77777777" w:rsidR="00916018" w:rsidRDefault="00916018" w:rsidP="008B455A">
                            <w:pPr>
                              <w:pStyle w:val="affb"/>
                              <w:spacing w:before="156"/>
                              <w:ind w:firstLine="560"/>
                              <w:rPr>
                                <w:sz w:val="20"/>
                              </w:rPr>
                            </w:pPr>
                            <w:bookmarkStart w:id="56" w:name="_Toc60254639"/>
                            <w:r>
                              <w:rPr>
                                <w:rFonts w:hint="eastAsia"/>
                                <w:sz w:val="28"/>
                              </w:rPr>
                              <w:t>XXX</w:t>
                            </w:r>
                            <w:r>
                              <w:rPr>
                                <w:sz w:val="28"/>
                              </w:rPr>
                              <w:t>X-XX-XX</w:t>
                            </w:r>
                            <w:r>
                              <w:rPr>
                                <w:rFonts w:hint="eastAsia"/>
                                <w:sz w:val="28"/>
                              </w:rPr>
                              <w:t>实施XXX</w:t>
                            </w:r>
                            <w:r>
                              <w:rPr>
                                <w:sz w:val="28"/>
                              </w:rPr>
                              <w:t>X-XX-XX发布</w:t>
                            </w:r>
                            <w:bookmarkEnd w:id="56"/>
                          </w:p>
                          <w:p w14:paraId="0BF3BB15" w14:textId="77777777" w:rsidR="00916018" w:rsidRDefault="00916018" w:rsidP="008B455A">
                            <w:pPr>
                              <w:spacing w:before="156"/>
                              <w:ind w:firstLine="420"/>
                              <w:rPr>
                                <w:rFonts w:ascii="黑体"/>
                              </w:rPr>
                            </w:pPr>
                          </w:p>
                          <w:p w14:paraId="205CC748" w14:textId="77777777" w:rsidR="00916018" w:rsidRDefault="00916018" w:rsidP="008B455A">
                            <w:pPr>
                              <w:spacing w:before="156"/>
                              <w:ind w:firstLine="420"/>
                            </w:pPr>
                          </w:p>
                          <w:p w14:paraId="2255E6E8" w14:textId="77777777" w:rsidR="00916018" w:rsidRDefault="00916018" w:rsidP="008B455A">
                            <w:pPr>
                              <w:pStyle w:val="affb"/>
                              <w:spacing w:before="156"/>
                              <w:ind w:firstLine="560"/>
                              <w:rPr>
                                <w:sz w:val="20"/>
                              </w:rPr>
                            </w:pPr>
                            <w:bookmarkStart w:id="57" w:name="_Toc60254640"/>
                            <w:r>
                              <w:rPr>
                                <w:rFonts w:hint="eastAsia"/>
                                <w:sz w:val="28"/>
                              </w:rPr>
                              <w:t>XXX</w:t>
                            </w:r>
                            <w:r>
                              <w:rPr>
                                <w:sz w:val="28"/>
                              </w:rPr>
                              <w:t>X-XX-XX</w:t>
                            </w:r>
                            <w:r>
                              <w:rPr>
                                <w:rFonts w:hint="eastAsia"/>
                                <w:sz w:val="28"/>
                              </w:rPr>
                              <w:t>实施XXX</w:t>
                            </w:r>
                            <w:r>
                              <w:rPr>
                                <w:sz w:val="28"/>
                              </w:rPr>
                              <w:t>X-XX-XX发布</w:t>
                            </w:r>
                            <w:bookmarkEnd w:id="57"/>
                          </w:p>
                          <w:p w14:paraId="54880C46" w14:textId="77777777" w:rsidR="00916018" w:rsidRDefault="00916018" w:rsidP="008B455A">
                            <w:pPr>
                              <w:spacing w:before="156"/>
                              <w:ind w:firstLine="420"/>
                              <w:rPr>
                                <w:rFonts w:ascii="黑体"/>
                              </w:rPr>
                            </w:pPr>
                          </w:p>
                          <w:p w14:paraId="024BC9E7" w14:textId="77777777" w:rsidR="00916018" w:rsidRDefault="00916018">
                            <w:pPr>
                              <w:spacing w:before="156"/>
                              <w:ind w:firstLine="420"/>
                            </w:pPr>
                          </w:p>
                          <w:p w14:paraId="308D48AF" w14:textId="77777777" w:rsidR="00916018" w:rsidRDefault="00916018" w:rsidP="008B455A">
                            <w:pPr>
                              <w:pStyle w:val="affb"/>
                              <w:spacing w:before="156"/>
                              <w:ind w:firstLine="560"/>
                              <w:jc w:val="right"/>
                              <w:rPr>
                                <w:sz w:val="20"/>
                              </w:rPr>
                            </w:pPr>
                            <w:bookmarkStart w:id="58" w:name="_Toc60254641"/>
                            <w:r>
                              <w:rPr>
                                <w:rFonts w:hint="eastAsia"/>
                                <w:sz w:val="28"/>
                              </w:rPr>
                              <w:t>XXX</w:t>
                            </w:r>
                            <w:r>
                              <w:rPr>
                                <w:sz w:val="28"/>
                              </w:rPr>
                              <w:t>X-XX-XX</w:t>
                            </w:r>
                            <w:r>
                              <w:rPr>
                                <w:rFonts w:hint="eastAsia"/>
                                <w:sz w:val="28"/>
                              </w:rPr>
                              <w:t>实施</w:t>
                            </w:r>
                            <w:bookmarkEnd w:id="58"/>
                          </w:p>
                          <w:p w14:paraId="372A2A08" w14:textId="77777777" w:rsidR="00916018" w:rsidRDefault="00916018" w:rsidP="008B455A">
                            <w:pPr>
                              <w:spacing w:before="156"/>
                              <w:ind w:firstLine="420"/>
                              <w:rPr>
                                <w:rFonts w:ascii="黑体"/>
                              </w:rPr>
                            </w:pPr>
                          </w:p>
                          <w:p w14:paraId="679B582F" w14:textId="77777777" w:rsidR="00916018" w:rsidRDefault="00916018" w:rsidP="008B455A">
                            <w:pPr>
                              <w:spacing w:before="156"/>
                              <w:ind w:firstLine="420"/>
                            </w:pPr>
                          </w:p>
                          <w:p w14:paraId="4D92F6C3" w14:textId="77777777" w:rsidR="00916018" w:rsidRDefault="00916018" w:rsidP="008B455A">
                            <w:pPr>
                              <w:pStyle w:val="affb"/>
                              <w:spacing w:before="156"/>
                              <w:ind w:firstLine="560"/>
                              <w:rPr>
                                <w:sz w:val="20"/>
                              </w:rPr>
                            </w:pPr>
                            <w:bookmarkStart w:id="59" w:name="_Toc60254642"/>
                            <w:r>
                              <w:rPr>
                                <w:rFonts w:hint="eastAsia"/>
                                <w:sz w:val="28"/>
                              </w:rPr>
                              <w:t>XXX</w:t>
                            </w:r>
                            <w:r>
                              <w:rPr>
                                <w:sz w:val="28"/>
                              </w:rPr>
                              <w:t>X-XX-XX</w:t>
                            </w:r>
                            <w:r>
                              <w:rPr>
                                <w:rFonts w:hint="eastAsia"/>
                                <w:sz w:val="28"/>
                              </w:rPr>
                              <w:t>实施XXX</w:t>
                            </w:r>
                            <w:r>
                              <w:rPr>
                                <w:sz w:val="28"/>
                              </w:rPr>
                              <w:t>X-XX-XX发布</w:t>
                            </w:r>
                            <w:bookmarkEnd w:id="59"/>
                          </w:p>
                          <w:p w14:paraId="1A118211" w14:textId="77777777" w:rsidR="00916018" w:rsidRDefault="00916018" w:rsidP="008B455A">
                            <w:pPr>
                              <w:spacing w:before="156"/>
                              <w:ind w:firstLine="420"/>
                              <w:rPr>
                                <w:rFonts w:ascii="黑体"/>
                              </w:rPr>
                            </w:pPr>
                          </w:p>
                          <w:p w14:paraId="2CB776E1" w14:textId="77777777" w:rsidR="00916018" w:rsidRDefault="00916018" w:rsidP="008B455A">
                            <w:pPr>
                              <w:spacing w:before="156"/>
                              <w:ind w:firstLine="420"/>
                            </w:pPr>
                          </w:p>
                          <w:p w14:paraId="15587221" w14:textId="77777777" w:rsidR="00916018" w:rsidRDefault="00916018" w:rsidP="008B455A">
                            <w:pPr>
                              <w:pStyle w:val="affb"/>
                              <w:spacing w:before="156"/>
                              <w:ind w:firstLine="560"/>
                              <w:rPr>
                                <w:sz w:val="20"/>
                              </w:rPr>
                            </w:pPr>
                            <w:bookmarkStart w:id="60" w:name="_Toc60254643"/>
                            <w:r>
                              <w:rPr>
                                <w:rFonts w:hint="eastAsia"/>
                                <w:sz w:val="28"/>
                              </w:rPr>
                              <w:t>XXX</w:t>
                            </w:r>
                            <w:r>
                              <w:rPr>
                                <w:sz w:val="28"/>
                              </w:rPr>
                              <w:t>X-XX-XX</w:t>
                            </w:r>
                            <w:r>
                              <w:rPr>
                                <w:rFonts w:hint="eastAsia"/>
                                <w:sz w:val="28"/>
                              </w:rPr>
                              <w:t>实施XXX</w:t>
                            </w:r>
                            <w:r>
                              <w:rPr>
                                <w:sz w:val="28"/>
                              </w:rPr>
                              <w:t>X-XX-XX发布</w:t>
                            </w:r>
                            <w:bookmarkEnd w:id="60"/>
                          </w:p>
                          <w:p w14:paraId="7D1F0E09" w14:textId="77777777" w:rsidR="00916018" w:rsidRDefault="00916018" w:rsidP="008B455A">
                            <w:pPr>
                              <w:spacing w:before="156"/>
                              <w:ind w:firstLine="420"/>
                              <w:rPr>
                                <w:rFonts w:ascii="黑体"/>
                              </w:rPr>
                            </w:pPr>
                          </w:p>
                          <w:p w14:paraId="2B6A7C5C" w14:textId="77777777" w:rsidR="00916018" w:rsidRDefault="00916018">
                            <w:pPr>
                              <w:spacing w:before="156"/>
                              <w:ind w:firstLine="420"/>
                            </w:pPr>
                          </w:p>
                          <w:p w14:paraId="2F31B076" w14:textId="77777777" w:rsidR="00916018" w:rsidRDefault="00916018" w:rsidP="008B455A">
                            <w:pPr>
                              <w:pStyle w:val="affb"/>
                              <w:spacing w:before="156"/>
                              <w:ind w:firstLine="560"/>
                              <w:jc w:val="right"/>
                              <w:rPr>
                                <w:sz w:val="20"/>
                              </w:rPr>
                            </w:pPr>
                            <w:bookmarkStart w:id="61" w:name="_Toc60254644"/>
                            <w:r>
                              <w:rPr>
                                <w:rFonts w:hint="eastAsia"/>
                                <w:sz w:val="28"/>
                              </w:rPr>
                              <w:t>XXX</w:t>
                            </w:r>
                            <w:r>
                              <w:rPr>
                                <w:sz w:val="28"/>
                              </w:rPr>
                              <w:t>X-XX-XX</w:t>
                            </w:r>
                            <w:r>
                              <w:rPr>
                                <w:rFonts w:hint="eastAsia"/>
                                <w:sz w:val="28"/>
                              </w:rPr>
                              <w:t>实施</w:t>
                            </w:r>
                            <w:bookmarkEnd w:id="61"/>
                          </w:p>
                          <w:p w14:paraId="204B6CF2" w14:textId="77777777" w:rsidR="00916018" w:rsidRDefault="00916018" w:rsidP="008B455A">
                            <w:pPr>
                              <w:spacing w:before="156"/>
                              <w:ind w:firstLine="420"/>
                              <w:rPr>
                                <w:rFonts w:ascii="黑体"/>
                              </w:rPr>
                            </w:pPr>
                          </w:p>
                          <w:p w14:paraId="089F3DBC" w14:textId="77777777" w:rsidR="00916018" w:rsidRDefault="00916018" w:rsidP="008B455A">
                            <w:pPr>
                              <w:spacing w:before="156"/>
                              <w:ind w:firstLine="420"/>
                            </w:pPr>
                          </w:p>
                          <w:p w14:paraId="60100327" w14:textId="77777777" w:rsidR="00916018" w:rsidRDefault="00916018" w:rsidP="008B455A">
                            <w:pPr>
                              <w:pStyle w:val="affb"/>
                              <w:spacing w:before="156"/>
                              <w:ind w:firstLine="560"/>
                              <w:jc w:val="right"/>
                              <w:rPr>
                                <w:sz w:val="20"/>
                              </w:rPr>
                            </w:pPr>
                            <w:bookmarkStart w:id="62" w:name="_Toc60254645"/>
                            <w:r>
                              <w:rPr>
                                <w:rFonts w:hint="eastAsia"/>
                                <w:sz w:val="28"/>
                              </w:rPr>
                              <w:t>XXX</w:t>
                            </w:r>
                            <w:r>
                              <w:rPr>
                                <w:sz w:val="28"/>
                              </w:rPr>
                              <w:t>X-XX-XX</w:t>
                            </w:r>
                            <w:r>
                              <w:rPr>
                                <w:rFonts w:hint="eastAsia"/>
                                <w:sz w:val="28"/>
                              </w:rPr>
                              <w:t>实施</w:t>
                            </w:r>
                            <w:bookmarkEnd w:id="62"/>
                          </w:p>
                          <w:p w14:paraId="6155CF4D" w14:textId="77777777" w:rsidR="00916018" w:rsidRDefault="00916018" w:rsidP="008B455A">
                            <w:pPr>
                              <w:spacing w:before="156"/>
                              <w:ind w:firstLine="420"/>
                              <w:rPr>
                                <w:rFonts w:ascii="黑体"/>
                              </w:rPr>
                            </w:pPr>
                          </w:p>
                          <w:p w14:paraId="33FE9889" w14:textId="77777777" w:rsidR="00916018" w:rsidRDefault="00916018">
                            <w:pPr>
                              <w:spacing w:before="156"/>
                              <w:ind w:firstLine="420"/>
                            </w:pPr>
                          </w:p>
                          <w:p w14:paraId="492E9842" w14:textId="77777777" w:rsidR="00916018" w:rsidRDefault="00916018" w:rsidP="008B455A">
                            <w:pPr>
                              <w:pStyle w:val="affb"/>
                              <w:spacing w:before="156"/>
                              <w:ind w:firstLine="560"/>
                              <w:jc w:val="right"/>
                              <w:rPr>
                                <w:sz w:val="20"/>
                              </w:rPr>
                            </w:pPr>
                            <w:bookmarkStart w:id="63" w:name="_Toc60254646"/>
                            <w:r>
                              <w:rPr>
                                <w:rFonts w:hint="eastAsia"/>
                                <w:sz w:val="28"/>
                              </w:rPr>
                              <w:t>XXX</w:t>
                            </w:r>
                            <w:r>
                              <w:rPr>
                                <w:sz w:val="28"/>
                              </w:rPr>
                              <w:t>X-XX-XX</w:t>
                            </w:r>
                            <w:r>
                              <w:rPr>
                                <w:rFonts w:hint="eastAsia"/>
                                <w:sz w:val="28"/>
                              </w:rPr>
                              <w:t>实施</w:t>
                            </w:r>
                            <w:bookmarkEnd w:id="63"/>
                          </w:p>
                          <w:p w14:paraId="1B9409AD" w14:textId="77777777" w:rsidR="00916018" w:rsidRDefault="00916018" w:rsidP="008B455A">
                            <w:pPr>
                              <w:spacing w:before="156"/>
                              <w:ind w:firstLine="420"/>
                              <w:rPr>
                                <w:rFonts w:ascii="黑体"/>
                              </w:rPr>
                            </w:pPr>
                          </w:p>
                          <w:p w14:paraId="1943E254" w14:textId="77777777" w:rsidR="00916018" w:rsidRDefault="00916018" w:rsidP="008B455A">
                            <w:pPr>
                              <w:spacing w:before="156"/>
                              <w:ind w:firstLine="420"/>
                            </w:pPr>
                          </w:p>
                          <w:p w14:paraId="5C4E77FF" w14:textId="77777777" w:rsidR="00916018" w:rsidRDefault="00916018" w:rsidP="008B455A">
                            <w:pPr>
                              <w:pStyle w:val="affb"/>
                              <w:spacing w:before="156"/>
                              <w:ind w:firstLine="560"/>
                              <w:rPr>
                                <w:sz w:val="20"/>
                              </w:rPr>
                            </w:pPr>
                            <w:bookmarkStart w:id="64" w:name="_Toc60254647"/>
                            <w:r>
                              <w:rPr>
                                <w:rFonts w:hint="eastAsia"/>
                                <w:sz w:val="28"/>
                              </w:rPr>
                              <w:t>XXX</w:t>
                            </w:r>
                            <w:r>
                              <w:rPr>
                                <w:sz w:val="28"/>
                              </w:rPr>
                              <w:t>X-XX-XX</w:t>
                            </w:r>
                            <w:r>
                              <w:rPr>
                                <w:rFonts w:hint="eastAsia"/>
                                <w:sz w:val="28"/>
                              </w:rPr>
                              <w:t>实施XXX</w:t>
                            </w:r>
                            <w:r>
                              <w:rPr>
                                <w:sz w:val="28"/>
                              </w:rPr>
                              <w:t>X-XX-XX发布</w:t>
                            </w:r>
                            <w:bookmarkEnd w:id="64"/>
                          </w:p>
                          <w:p w14:paraId="495E566A" w14:textId="77777777" w:rsidR="00916018" w:rsidRDefault="00916018" w:rsidP="008B455A">
                            <w:pPr>
                              <w:spacing w:before="156"/>
                              <w:ind w:firstLine="420"/>
                              <w:rPr>
                                <w:rFonts w:ascii="黑体"/>
                              </w:rPr>
                            </w:pPr>
                          </w:p>
                          <w:p w14:paraId="4326061C" w14:textId="77777777" w:rsidR="00916018" w:rsidRDefault="00916018" w:rsidP="008B455A">
                            <w:pPr>
                              <w:spacing w:before="156"/>
                              <w:ind w:firstLine="420"/>
                            </w:pPr>
                          </w:p>
                          <w:p w14:paraId="24C545B4" w14:textId="77777777" w:rsidR="00916018" w:rsidRDefault="00916018" w:rsidP="008B455A">
                            <w:pPr>
                              <w:pStyle w:val="affb"/>
                              <w:spacing w:before="156"/>
                              <w:ind w:firstLine="560"/>
                              <w:rPr>
                                <w:sz w:val="20"/>
                              </w:rPr>
                            </w:pPr>
                            <w:bookmarkStart w:id="65" w:name="_Toc60254648"/>
                            <w:r>
                              <w:rPr>
                                <w:rFonts w:hint="eastAsia"/>
                                <w:sz w:val="28"/>
                              </w:rPr>
                              <w:t>XXX</w:t>
                            </w:r>
                            <w:r>
                              <w:rPr>
                                <w:sz w:val="28"/>
                              </w:rPr>
                              <w:t>X-XX-XX</w:t>
                            </w:r>
                            <w:r>
                              <w:rPr>
                                <w:rFonts w:hint="eastAsia"/>
                                <w:sz w:val="28"/>
                              </w:rPr>
                              <w:t>实施XXX</w:t>
                            </w:r>
                            <w:r>
                              <w:rPr>
                                <w:sz w:val="28"/>
                              </w:rPr>
                              <w:t>X-XX-XX发布</w:t>
                            </w:r>
                            <w:bookmarkEnd w:id="65"/>
                          </w:p>
                          <w:p w14:paraId="3F0FC296" w14:textId="77777777" w:rsidR="00916018" w:rsidRDefault="00916018" w:rsidP="008B455A">
                            <w:pPr>
                              <w:spacing w:before="156"/>
                              <w:ind w:firstLine="420"/>
                              <w:rPr>
                                <w:rFonts w:ascii="黑体"/>
                              </w:rPr>
                            </w:pPr>
                          </w:p>
                          <w:p w14:paraId="5AA8D72C" w14:textId="77777777" w:rsidR="00916018" w:rsidRDefault="00916018">
                            <w:pPr>
                              <w:spacing w:before="156"/>
                              <w:ind w:firstLine="420"/>
                            </w:pPr>
                          </w:p>
                          <w:p w14:paraId="1A53954B" w14:textId="77777777" w:rsidR="00916018" w:rsidRDefault="00916018" w:rsidP="008B455A">
                            <w:pPr>
                              <w:pStyle w:val="affb"/>
                              <w:spacing w:before="156"/>
                              <w:ind w:firstLine="560"/>
                              <w:jc w:val="right"/>
                              <w:rPr>
                                <w:sz w:val="20"/>
                              </w:rPr>
                            </w:pPr>
                            <w:bookmarkStart w:id="66" w:name="_Toc60254649"/>
                            <w:r>
                              <w:rPr>
                                <w:rFonts w:hint="eastAsia"/>
                                <w:sz w:val="28"/>
                              </w:rPr>
                              <w:t>XXX</w:t>
                            </w:r>
                            <w:r>
                              <w:rPr>
                                <w:sz w:val="28"/>
                              </w:rPr>
                              <w:t>X-XX-XX</w:t>
                            </w:r>
                            <w:r>
                              <w:rPr>
                                <w:rFonts w:hint="eastAsia"/>
                                <w:sz w:val="28"/>
                              </w:rPr>
                              <w:t>实施</w:t>
                            </w:r>
                            <w:bookmarkEnd w:id="66"/>
                          </w:p>
                          <w:p w14:paraId="13931DB7" w14:textId="77777777" w:rsidR="00916018" w:rsidRDefault="00916018" w:rsidP="008B455A">
                            <w:pPr>
                              <w:spacing w:before="156"/>
                              <w:ind w:firstLine="420"/>
                              <w:rPr>
                                <w:rFonts w:ascii="黑体"/>
                              </w:rPr>
                            </w:pPr>
                          </w:p>
                          <w:p w14:paraId="0DE7A331" w14:textId="77777777" w:rsidR="00916018" w:rsidRDefault="00916018" w:rsidP="008B455A">
                            <w:pPr>
                              <w:spacing w:before="156"/>
                              <w:ind w:firstLine="420"/>
                            </w:pPr>
                          </w:p>
                          <w:p w14:paraId="0A6C3AA3" w14:textId="77777777" w:rsidR="00916018" w:rsidRDefault="00916018" w:rsidP="008B455A">
                            <w:pPr>
                              <w:pStyle w:val="affb"/>
                              <w:spacing w:before="156"/>
                              <w:ind w:firstLine="560"/>
                              <w:rPr>
                                <w:sz w:val="20"/>
                              </w:rPr>
                            </w:pPr>
                            <w:bookmarkStart w:id="67" w:name="_Toc60254650"/>
                            <w:r>
                              <w:rPr>
                                <w:rFonts w:hint="eastAsia"/>
                                <w:sz w:val="28"/>
                              </w:rPr>
                              <w:t>XXX</w:t>
                            </w:r>
                            <w:r>
                              <w:rPr>
                                <w:sz w:val="28"/>
                              </w:rPr>
                              <w:t>X-XX-XX</w:t>
                            </w:r>
                            <w:r>
                              <w:rPr>
                                <w:rFonts w:hint="eastAsia"/>
                                <w:sz w:val="28"/>
                              </w:rPr>
                              <w:t>实施XXX</w:t>
                            </w:r>
                            <w:r>
                              <w:rPr>
                                <w:sz w:val="28"/>
                              </w:rPr>
                              <w:t>X-XX-XX发布</w:t>
                            </w:r>
                            <w:bookmarkEnd w:id="67"/>
                          </w:p>
                          <w:p w14:paraId="75123CA7" w14:textId="77777777" w:rsidR="00916018" w:rsidRDefault="00916018" w:rsidP="008B455A">
                            <w:pPr>
                              <w:spacing w:before="156"/>
                              <w:ind w:firstLine="420"/>
                              <w:rPr>
                                <w:rFonts w:ascii="黑体"/>
                              </w:rPr>
                            </w:pPr>
                          </w:p>
                          <w:p w14:paraId="57ADD0C5" w14:textId="77777777" w:rsidR="00916018" w:rsidRDefault="00916018" w:rsidP="008B455A">
                            <w:pPr>
                              <w:spacing w:before="156"/>
                              <w:ind w:firstLine="420"/>
                            </w:pPr>
                          </w:p>
                          <w:p w14:paraId="422F0A61" w14:textId="77777777" w:rsidR="00916018" w:rsidRDefault="00916018" w:rsidP="008B455A">
                            <w:pPr>
                              <w:pStyle w:val="affb"/>
                              <w:spacing w:before="156"/>
                              <w:ind w:firstLine="560"/>
                              <w:rPr>
                                <w:sz w:val="20"/>
                              </w:rPr>
                            </w:pPr>
                            <w:bookmarkStart w:id="68" w:name="_Toc60254651"/>
                            <w:r>
                              <w:rPr>
                                <w:rFonts w:hint="eastAsia"/>
                                <w:sz w:val="28"/>
                              </w:rPr>
                              <w:t>XXX</w:t>
                            </w:r>
                            <w:r>
                              <w:rPr>
                                <w:sz w:val="28"/>
                              </w:rPr>
                              <w:t>X-XX-XX</w:t>
                            </w:r>
                            <w:r>
                              <w:rPr>
                                <w:rFonts w:hint="eastAsia"/>
                                <w:sz w:val="28"/>
                              </w:rPr>
                              <w:t>实施XXX</w:t>
                            </w:r>
                            <w:r>
                              <w:rPr>
                                <w:sz w:val="28"/>
                              </w:rPr>
                              <w:t>X-XX-XX发布</w:t>
                            </w:r>
                            <w:bookmarkEnd w:id="68"/>
                          </w:p>
                          <w:p w14:paraId="21AE0BE6" w14:textId="77777777" w:rsidR="00916018" w:rsidRDefault="00916018" w:rsidP="008B455A">
                            <w:pPr>
                              <w:spacing w:before="156"/>
                              <w:ind w:firstLine="420"/>
                              <w:rPr>
                                <w:rFonts w:ascii="黑体"/>
                              </w:rPr>
                            </w:pPr>
                          </w:p>
                          <w:p w14:paraId="2D0B362C" w14:textId="77777777" w:rsidR="00916018" w:rsidRDefault="00916018">
                            <w:pPr>
                              <w:ind w:firstLine="420"/>
                            </w:pPr>
                          </w:p>
                          <w:p w14:paraId="2229F1A1" w14:textId="77777777" w:rsidR="00916018" w:rsidRDefault="00916018" w:rsidP="008B455A">
                            <w:pPr>
                              <w:pStyle w:val="affb"/>
                              <w:spacing w:before="156"/>
                              <w:ind w:firstLine="560"/>
                              <w:rPr>
                                <w:sz w:val="20"/>
                              </w:rPr>
                            </w:pPr>
                            <w:bookmarkStart w:id="69" w:name="_Toc60254652"/>
                            <w:r>
                              <w:rPr>
                                <w:rFonts w:hint="eastAsia"/>
                                <w:sz w:val="28"/>
                              </w:rPr>
                              <w:t>XXX</w:t>
                            </w:r>
                            <w:r>
                              <w:rPr>
                                <w:sz w:val="28"/>
                              </w:rPr>
                              <w:t>X-XX-XX发布</w:t>
                            </w:r>
                            <w:bookmarkEnd w:id="69"/>
                          </w:p>
                          <w:p w14:paraId="3E277771" w14:textId="77777777" w:rsidR="00916018" w:rsidRDefault="00916018" w:rsidP="008B455A">
                            <w:pPr>
                              <w:spacing w:before="156"/>
                              <w:ind w:firstLine="420"/>
                              <w:rPr>
                                <w:rFonts w:ascii="黑体"/>
                              </w:rPr>
                            </w:pPr>
                          </w:p>
                          <w:p w14:paraId="0B1E0E9C" w14:textId="77777777" w:rsidR="00916018" w:rsidRDefault="00916018" w:rsidP="008B455A">
                            <w:pPr>
                              <w:spacing w:before="156"/>
                              <w:ind w:firstLine="420"/>
                            </w:pPr>
                          </w:p>
                          <w:p w14:paraId="1B232102" w14:textId="77777777" w:rsidR="00916018" w:rsidRDefault="00916018" w:rsidP="008B455A">
                            <w:pPr>
                              <w:pStyle w:val="affb"/>
                              <w:spacing w:before="156"/>
                              <w:ind w:firstLine="560"/>
                              <w:rPr>
                                <w:sz w:val="20"/>
                              </w:rPr>
                            </w:pPr>
                            <w:bookmarkStart w:id="70" w:name="_Toc60254653"/>
                            <w:r>
                              <w:rPr>
                                <w:rFonts w:hint="eastAsia"/>
                                <w:sz w:val="28"/>
                              </w:rPr>
                              <w:t>XXX</w:t>
                            </w:r>
                            <w:r>
                              <w:rPr>
                                <w:sz w:val="28"/>
                              </w:rPr>
                              <w:t>X-XX-XX</w:t>
                            </w:r>
                            <w:r>
                              <w:rPr>
                                <w:rFonts w:hint="eastAsia"/>
                                <w:sz w:val="28"/>
                              </w:rPr>
                              <w:t>实施XXX</w:t>
                            </w:r>
                            <w:r>
                              <w:rPr>
                                <w:sz w:val="28"/>
                              </w:rPr>
                              <w:t>X-XX-XX发布</w:t>
                            </w:r>
                            <w:bookmarkEnd w:id="70"/>
                          </w:p>
                          <w:p w14:paraId="2DB61541" w14:textId="77777777" w:rsidR="00916018" w:rsidRDefault="00916018" w:rsidP="008B455A">
                            <w:pPr>
                              <w:spacing w:before="156"/>
                              <w:ind w:firstLine="420"/>
                              <w:rPr>
                                <w:rFonts w:ascii="黑体"/>
                              </w:rPr>
                            </w:pPr>
                          </w:p>
                          <w:p w14:paraId="3D5A3C0D" w14:textId="77777777" w:rsidR="00916018" w:rsidRDefault="00916018">
                            <w:pPr>
                              <w:spacing w:before="156"/>
                              <w:ind w:firstLine="420"/>
                            </w:pPr>
                          </w:p>
                          <w:p w14:paraId="49BE859B" w14:textId="77777777" w:rsidR="00916018" w:rsidRDefault="00916018" w:rsidP="008B455A">
                            <w:pPr>
                              <w:pStyle w:val="affb"/>
                              <w:spacing w:before="156"/>
                              <w:ind w:firstLine="560"/>
                              <w:jc w:val="right"/>
                              <w:rPr>
                                <w:sz w:val="20"/>
                              </w:rPr>
                            </w:pPr>
                            <w:bookmarkStart w:id="71" w:name="_Toc60254654"/>
                            <w:r>
                              <w:rPr>
                                <w:rFonts w:hint="eastAsia"/>
                                <w:sz w:val="28"/>
                              </w:rPr>
                              <w:t>XXX</w:t>
                            </w:r>
                            <w:r>
                              <w:rPr>
                                <w:sz w:val="28"/>
                              </w:rPr>
                              <w:t>X-XX-XX</w:t>
                            </w:r>
                            <w:r>
                              <w:rPr>
                                <w:rFonts w:hint="eastAsia"/>
                                <w:sz w:val="28"/>
                              </w:rPr>
                              <w:t>实施</w:t>
                            </w:r>
                            <w:bookmarkEnd w:id="71"/>
                          </w:p>
                          <w:p w14:paraId="2D185EB5" w14:textId="77777777" w:rsidR="00916018" w:rsidRDefault="00916018" w:rsidP="008B455A">
                            <w:pPr>
                              <w:spacing w:before="156"/>
                              <w:ind w:firstLine="420"/>
                              <w:rPr>
                                <w:rFonts w:ascii="黑体"/>
                              </w:rPr>
                            </w:pPr>
                          </w:p>
                          <w:p w14:paraId="1AF5FF9A" w14:textId="77777777" w:rsidR="00916018" w:rsidRDefault="00916018" w:rsidP="008B455A">
                            <w:pPr>
                              <w:spacing w:before="156"/>
                              <w:ind w:firstLine="420"/>
                            </w:pPr>
                          </w:p>
                          <w:p w14:paraId="6A5B731C" w14:textId="77777777" w:rsidR="00916018" w:rsidRDefault="00916018" w:rsidP="008B455A">
                            <w:pPr>
                              <w:pStyle w:val="affb"/>
                              <w:spacing w:before="156"/>
                              <w:ind w:firstLine="560"/>
                              <w:rPr>
                                <w:sz w:val="20"/>
                              </w:rPr>
                            </w:pPr>
                            <w:bookmarkStart w:id="72" w:name="_Toc60254655"/>
                            <w:r>
                              <w:rPr>
                                <w:rFonts w:hint="eastAsia"/>
                                <w:sz w:val="28"/>
                              </w:rPr>
                              <w:t>XXX</w:t>
                            </w:r>
                            <w:r>
                              <w:rPr>
                                <w:sz w:val="28"/>
                              </w:rPr>
                              <w:t>X-XX-XX</w:t>
                            </w:r>
                            <w:r>
                              <w:rPr>
                                <w:rFonts w:hint="eastAsia"/>
                                <w:sz w:val="28"/>
                              </w:rPr>
                              <w:t>实施XXX</w:t>
                            </w:r>
                            <w:r>
                              <w:rPr>
                                <w:sz w:val="28"/>
                              </w:rPr>
                              <w:t>X-XX-XX发布</w:t>
                            </w:r>
                            <w:bookmarkEnd w:id="72"/>
                          </w:p>
                          <w:p w14:paraId="515BF3E7" w14:textId="77777777" w:rsidR="00916018" w:rsidRDefault="00916018" w:rsidP="008B455A">
                            <w:pPr>
                              <w:spacing w:before="156"/>
                              <w:ind w:firstLine="420"/>
                              <w:rPr>
                                <w:rFonts w:ascii="黑体"/>
                              </w:rPr>
                            </w:pPr>
                          </w:p>
                          <w:p w14:paraId="4FA8D2FD" w14:textId="77777777" w:rsidR="00916018" w:rsidRDefault="00916018" w:rsidP="008B455A">
                            <w:pPr>
                              <w:spacing w:before="156"/>
                              <w:ind w:firstLine="420"/>
                            </w:pPr>
                          </w:p>
                          <w:p w14:paraId="1AB3073C" w14:textId="77777777" w:rsidR="00916018" w:rsidRDefault="00916018" w:rsidP="008B455A">
                            <w:pPr>
                              <w:pStyle w:val="affb"/>
                              <w:spacing w:before="156"/>
                              <w:ind w:firstLine="560"/>
                              <w:rPr>
                                <w:sz w:val="20"/>
                              </w:rPr>
                            </w:pPr>
                            <w:bookmarkStart w:id="73" w:name="_Toc60254656"/>
                            <w:r>
                              <w:rPr>
                                <w:rFonts w:hint="eastAsia"/>
                                <w:sz w:val="28"/>
                              </w:rPr>
                              <w:t>XXX</w:t>
                            </w:r>
                            <w:r>
                              <w:rPr>
                                <w:sz w:val="28"/>
                              </w:rPr>
                              <w:t>X-XX-XX</w:t>
                            </w:r>
                            <w:r>
                              <w:rPr>
                                <w:rFonts w:hint="eastAsia"/>
                                <w:sz w:val="28"/>
                              </w:rPr>
                              <w:t>实施XXX</w:t>
                            </w:r>
                            <w:r>
                              <w:rPr>
                                <w:sz w:val="28"/>
                              </w:rPr>
                              <w:t>X-XX-XX发布</w:t>
                            </w:r>
                            <w:bookmarkEnd w:id="73"/>
                          </w:p>
                          <w:p w14:paraId="61293BAC" w14:textId="77777777" w:rsidR="00916018" w:rsidRDefault="00916018" w:rsidP="008B455A">
                            <w:pPr>
                              <w:spacing w:before="156"/>
                              <w:ind w:firstLine="420"/>
                              <w:rPr>
                                <w:rFonts w:ascii="黑体"/>
                              </w:rPr>
                            </w:pPr>
                          </w:p>
                          <w:p w14:paraId="05E31C24" w14:textId="77777777" w:rsidR="00916018" w:rsidRDefault="00916018">
                            <w:pPr>
                              <w:spacing w:before="156"/>
                              <w:ind w:firstLine="420"/>
                            </w:pPr>
                          </w:p>
                          <w:p w14:paraId="74BB3EB5" w14:textId="77777777" w:rsidR="00916018" w:rsidRDefault="00916018" w:rsidP="008B455A">
                            <w:pPr>
                              <w:pStyle w:val="affb"/>
                              <w:spacing w:before="156"/>
                              <w:ind w:firstLine="560"/>
                              <w:jc w:val="right"/>
                              <w:rPr>
                                <w:sz w:val="20"/>
                              </w:rPr>
                            </w:pPr>
                            <w:bookmarkStart w:id="74" w:name="_Toc60254657"/>
                            <w:r>
                              <w:rPr>
                                <w:rFonts w:hint="eastAsia"/>
                                <w:sz w:val="28"/>
                              </w:rPr>
                              <w:t>XXX</w:t>
                            </w:r>
                            <w:r>
                              <w:rPr>
                                <w:sz w:val="28"/>
                              </w:rPr>
                              <w:t>X-XX-XX</w:t>
                            </w:r>
                            <w:r>
                              <w:rPr>
                                <w:rFonts w:hint="eastAsia"/>
                                <w:sz w:val="28"/>
                              </w:rPr>
                              <w:t>实施</w:t>
                            </w:r>
                            <w:bookmarkEnd w:id="74"/>
                          </w:p>
                          <w:p w14:paraId="4E619758" w14:textId="77777777" w:rsidR="00916018" w:rsidRDefault="00916018" w:rsidP="008B455A">
                            <w:pPr>
                              <w:spacing w:before="156"/>
                              <w:ind w:firstLine="420"/>
                              <w:rPr>
                                <w:rFonts w:ascii="黑体"/>
                              </w:rPr>
                            </w:pPr>
                          </w:p>
                          <w:p w14:paraId="10F7F2E6" w14:textId="77777777" w:rsidR="00916018" w:rsidRDefault="00916018" w:rsidP="008B455A">
                            <w:pPr>
                              <w:spacing w:before="156"/>
                              <w:ind w:firstLine="420"/>
                            </w:pPr>
                          </w:p>
                          <w:p w14:paraId="132E1290" w14:textId="77777777" w:rsidR="00916018" w:rsidRDefault="00916018" w:rsidP="008B455A">
                            <w:pPr>
                              <w:pStyle w:val="affb"/>
                              <w:spacing w:before="156"/>
                              <w:ind w:firstLine="560"/>
                              <w:jc w:val="right"/>
                              <w:rPr>
                                <w:sz w:val="20"/>
                              </w:rPr>
                            </w:pPr>
                            <w:bookmarkStart w:id="75" w:name="_Toc60254658"/>
                            <w:r>
                              <w:rPr>
                                <w:rFonts w:hint="eastAsia"/>
                                <w:sz w:val="28"/>
                              </w:rPr>
                              <w:t>XXX</w:t>
                            </w:r>
                            <w:r>
                              <w:rPr>
                                <w:sz w:val="28"/>
                              </w:rPr>
                              <w:t>X-XX-XX</w:t>
                            </w:r>
                            <w:r>
                              <w:rPr>
                                <w:rFonts w:hint="eastAsia"/>
                                <w:sz w:val="28"/>
                              </w:rPr>
                              <w:t>实施</w:t>
                            </w:r>
                            <w:bookmarkEnd w:id="75"/>
                          </w:p>
                          <w:p w14:paraId="698AC9D8" w14:textId="77777777" w:rsidR="00916018" w:rsidRDefault="00916018" w:rsidP="008B455A">
                            <w:pPr>
                              <w:spacing w:before="156"/>
                              <w:ind w:firstLine="420"/>
                              <w:rPr>
                                <w:rFonts w:ascii="黑体"/>
                              </w:rPr>
                            </w:pPr>
                          </w:p>
                          <w:p w14:paraId="0C6E51C4" w14:textId="77777777" w:rsidR="00916018" w:rsidRDefault="00916018">
                            <w:pPr>
                              <w:spacing w:before="156"/>
                              <w:ind w:firstLine="420"/>
                            </w:pPr>
                          </w:p>
                          <w:p w14:paraId="7F438E10" w14:textId="77777777" w:rsidR="00916018" w:rsidRDefault="00916018" w:rsidP="008B455A">
                            <w:pPr>
                              <w:pStyle w:val="affb"/>
                              <w:spacing w:before="156"/>
                              <w:ind w:firstLine="560"/>
                              <w:jc w:val="right"/>
                              <w:rPr>
                                <w:sz w:val="20"/>
                              </w:rPr>
                            </w:pPr>
                            <w:bookmarkStart w:id="76" w:name="_Toc60254659"/>
                            <w:r>
                              <w:rPr>
                                <w:rFonts w:hint="eastAsia"/>
                                <w:sz w:val="28"/>
                              </w:rPr>
                              <w:t>XXX</w:t>
                            </w:r>
                            <w:r>
                              <w:rPr>
                                <w:sz w:val="28"/>
                              </w:rPr>
                              <w:t>X-XX-XX</w:t>
                            </w:r>
                            <w:r>
                              <w:rPr>
                                <w:rFonts w:hint="eastAsia"/>
                                <w:sz w:val="28"/>
                              </w:rPr>
                              <w:t>实施</w:t>
                            </w:r>
                            <w:bookmarkEnd w:id="76"/>
                          </w:p>
                          <w:p w14:paraId="5DADEF0D" w14:textId="77777777" w:rsidR="00916018" w:rsidRDefault="00916018" w:rsidP="008B455A">
                            <w:pPr>
                              <w:spacing w:before="156"/>
                              <w:ind w:firstLine="420"/>
                              <w:rPr>
                                <w:rFonts w:ascii="黑体"/>
                              </w:rPr>
                            </w:pPr>
                          </w:p>
                          <w:p w14:paraId="74B8ADA5" w14:textId="77777777" w:rsidR="00916018" w:rsidRDefault="00916018" w:rsidP="008B455A">
                            <w:pPr>
                              <w:spacing w:before="156"/>
                              <w:ind w:firstLine="420"/>
                            </w:pPr>
                          </w:p>
                          <w:p w14:paraId="6BEA90AB" w14:textId="77777777" w:rsidR="00916018" w:rsidRDefault="00916018" w:rsidP="008B455A">
                            <w:pPr>
                              <w:pStyle w:val="affb"/>
                              <w:spacing w:before="156"/>
                              <w:ind w:firstLine="560"/>
                              <w:rPr>
                                <w:sz w:val="20"/>
                              </w:rPr>
                            </w:pPr>
                            <w:bookmarkStart w:id="77" w:name="_Toc60254660"/>
                            <w:r>
                              <w:rPr>
                                <w:rFonts w:hint="eastAsia"/>
                                <w:sz w:val="28"/>
                              </w:rPr>
                              <w:t>XXX</w:t>
                            </w:r>
                            <w:r>
                              <w:rPr>
                                <w:sz w:val="28"/>
                              </w:rPr>
                              <w:t>X-XX-XX</w:t>
                            </w:r>
                            <w:r>
                              <w:rPr>
                                <w:rFonts w:hint="eastAsia"/>
                                <w:sz w:val="28"/>
                              </w:rPr>
                              <w:t>实施XXX</w:t>
                            </w:r>
                            <w:r>
                              <w:rPr>
                                <w:sz w:val="28"/>
                              </w:rPr>
                              <w:t>X-XX-XX发布</w:t>
                            </w:r>
                            <w:bookmarkEnd w:id="77"/>
                          </w:p>
                          <w:p w14:paraId="20BCE888" w14:textId="77777777" w:rsidR="00916018" w:rsidRDefault="00916018" w:rsidP="008B455A">
                            <w:pPr>
                              <w:spacing w:before="156"/>
                              <w:ind w:firstLine="420"/>
                              <w:rPr>
                                <w:rFonts w:ascii="黑体"/>
                              </w:rPr>
                            </w:pPr>
                          </w:p>
                          <w:p w14:paraId="0A317F5A" w14:textId="77777777" w:rsidR="00916018" w:rsidRDefault="00916018" w:rsidP="008B455A">
                            <w:pPr>
                              <w:spacing w:before="156"/>
                              <w:ind w:firstLine="420"/>
                            </w:pPr>
                          </w:p>
                          <w:p w14:paraId="27EF6049" w14:textId="77777777" w:rsidR="00916018" w:rsidRDefault="00916018" w:rsidP="008B455A">
                            <w:pPr>
                              <w:pStyle w:val="affb"/>
                              <w:spacing w:before="156"/>
                              <w:ind w:firstLine="560"/>
                              <w:rPr>
                                <w:sz w:val="20"/>
                              </w:rPr>
                            </w:pPr>
                            <w:bookmarkStart w:id="78" w:name="_Toc60254661"/>
                            <w:r>
                              <w:rPr>
                                <w:rFonts w:hint="eastAsia"/>
                                <w:sz w:val="28"/>
                              </w:rPr>
                              <w:t>XXX</w:t>
                            </w:r>
                            <w:r>
                              <w:rPr>
                                <w:sz w:val="28"/>
                              </w:rPr>
                              <w:t>X-XX-XX</w:t>
                            </w:r>
                            <w:r>
                              <w:rPr>
                                <w:rFonts w:hint="eastAsia"/>
                                <w:sz w:val="28"/>
                              </w:rPr>
                              <w:t>实施XXX</w:t>
                            </w:r>
                            <w:r>
                              <w:rPr>
                                <w:sz w:val="28"/>
                              </w:rPr>
                              <w:t>X-XX-XX发布</w:t>
                            </w:r>
                            <w:bookmarkEnd w:id="78"/>
                          </w:p>
                          <w:p w14:paraId="254D9A07" w14:textId="77777777" w:rsidR="00916018" w:rsidRDefault="00916018" w:rsidP="008B455A">
                            <w:pPr>
                              <w:spacing w:before="156"/>
                              <w:ind w:firstLine="420"/>
                              <w:rPr>
                                <w:rFonts w:ascii="黑体"/>
                              </w:rPr>
                            </w:pPr>
                          </w:p>
                          <w:p w14:paraId="2D1AB94A" w14:textId="77777777" w:rsidR="00916018" w:rsidRDefault="00916018">
                            <w:pPr>
                              <w:spacing w:before="156"/>
                              <w:ind w:firstLine="420"/>
                            </w:pPr>
                          </w:p>
                          <w:p w14:paraId="75430EF1" w14:textId="77777777" w:rsidR="00916018" w:rsidRDefault="00916018" w:rsidP="008B455A">
                            <w:pPr>
                              <w:pStyle w:val="affb"/>
                              <w:spacing w:before="156"/>
                              <w:ind w:firstLine="560"/>
                              <w:jc w:val="right"/>
                              <w:rPr>
                                <w:sz w:val="20"/>
                              </w:rPr>
                            </w:pPr>
                            <w:bookmarkStart w:id="79" w:name="_Toc60254662"/>
                            <w:r>
                              <w:rPr>
                                <w:rFonts w:hint="eastAsia"/>
                                <w:sz w:val="28"/>
                              </w:rPr>
                              <w:t>XXX</w:t>
                            </w:r>
                            <w:r>
                              <w:rPr>
                                <w:sz w:val="28"/>
                              </w:rPr>
                              <w:t>X-XX-XX</w:t>
                            </w:r>
                            <w:r>
                              <w:rPr>
                                <w:rFonts w:hint="eastAsia"/>
                                <w:sz w:val="28"/>
                              </w:rPr>
                              <w:t>实施</w:t>
                            </w:r>
                            <w:bookmarkEnd w:id="79"/>
                          </w:p>
                          <w:p w14:paraId="28A12332" w14:textId="77777777" w:rsidR="00916018" w:rsidRDefault="00916018" w:rsidP="008B455A">
                            <w:pPr>
                              <w:spacing w:before="156"/>
                              <w:ind w:firstLine="420"/>
                              <w:rPr>
                                <w:rFonts w:ascii="黑体"/>
                              </w:rPr>
                            </w:pPr>
                          </w:p>
                          <w:p w14:paraId="48D00184" w14:textId="77777777" w:rsidR="00916018" w:rsidRDefault="00916018" w:rsidP="008B455A">
                            <w:pPr>
                              <w:spacing w:before="156"/>
                              <w:ind w:firstLine="420"/>
                            </w:pPr>
                          </w:p>
                          <w:p w14:paraId="6ED70250" w14:textId="77777777" w:rsidR="00916018" w:rsidRDefault="00916018" w:rsidP="008B455A">
                            <w:pPr>
                              <w:pStyle w:val="affb"/>
                              <w:spacing w:before="156"/>
                              <w:ind w:firstLine="560"/>
                              <w:rPr>
                                <w:sz w:val="20"/>
                              </w:rPr>
                            </w:pPr>
                            <w:bookmarkStart w:id="80" w:name="_Toc60254663"/>
                            <w:r>
                              <w:rPr>
                                <w:rFonts w:hint="eastAsia"/>
                                <w:sz w:val="28"/>
                              </w:rPr>
                              <w:t>XXX</w:t>
                            </w:r>
                            <w:r>
                              <w:rPr>
                                <w:sz w:val="28"/>
                              </w:rPr>
                              <w:t>X-XX-XX</w:t>
                            </w:r>
                            <w:r>
                              <w:rPr>
                                <w:rFonts w:hint="eastAsia"/>
                                <w:sz w:val="28"/>
                              </w:rPr>
                              <w:t>实施XXX</w:t>
                            </w:r>
                            <w:r>
                              <w:rPr>
                                <w:sz w:val="28"/>
                              </w:rPr>
                              <w:t>X-XX-XX发布</w:t>
                            </w:r>
                            <w:bookmarkEnd w:id="80"/>
                          </w:p>
                          <w:p w14:paraId="49809D57" w14:textId="77777777" w:rsidR="00916018" w:rsidRDefault="00916018" w:rsidP="008B455A">
                            <w:pPr>
                              <w:spacing w:before="156"/>
                              <w:ind w:firstLine="420"/>
                              <w:rPr>
                                <w:rFonts w:ascii="黑体"/>
                              </w:rPr>
                            </w:pPr>
                          </w:p>
                          <w:p w14:paraId="6620EA32" w14:textId="77777777" w:rsidR="00916018" w:rsidRDefault="00916018" w:rsidP="008B455A">
                            <w:pPr>
                              <w:spacing w:before="156"/>
                              <w:ind w:firstLine="420"/>
                            </w:pPr>
                          </w:p>
                          <w:p w14:paraId="17C566F8" w14:textId="77777777" w:rsidR="00916018" w:rsidRDefault="00916018" w:rsidP="008B455A">
                            <w:pPr>
                              <w:pStyle w:val="affb"/>
                              <w:spacing w:before="156"/>
                              <w:ind w:firstLine="560"/>
                              <w:rPr>
                                <w:sz w:val="20"/>
                              </w:rPr>
                            </w:pPr>
                            <w:bookmarkStart w:id="81" w:name="_Toc60254664"/>
                            <w:r>
                              <w:rPr>
                                <w:rFonts w:hint="eastAsia"/>
                                <w:sz w:val="28"/>
                              </w:rPr>
                              <w:t>XXX</w:t>
                            </w:r>
                            <w:r>
                              <w:rPr>
                                <w:sz w:val="28"/>
                              </w:rPr>
                              <w:t>X-XX-XX</w:t>
                            </w:r>
                            <w:r>
                              <w:rPr>
                                <w:rFonts w:hint="eastAsia"/>
                                <w:sz w:val="28"/>
                              </w:rPr>
                              <w:t>实施XXX</w:t>
                            </w:r>
                            <w:r>
                              <w:rPr>
                                <w:sz w:val="28"/>
                              </w:rPr>
                              <w:t>X-XX-XX发布</w:t>
                            </w:r>
                            <w:bookmarkEnd w:id="81"/>
                          </w:p>
                          <w:p w14:paraId="0B0BF3AA" w14:textId="77777777" w:rsidR="00916018" w:rsidRDefault="00916018" w:rsidP="008B455A">
                            <w:pPr>
                              <w:spacing w:before="156"/>
                              <w:ind w:firstLine="420"/>
                              <w:rPr>
                                <w:rFonts w:ascii="黑体"/>
                              </w:rPr>
                            </w:pPr>
                          </w:p>
                          <w:p w14:paraId="648F83BE" w14:textId="77777777" w:rsidR="00916018" w:rsidRDefault="00916018">
                            <w:pPr>
                              <w:spacing w:before="156"/>
                              <w:ind w:firstLine="420"/>
                            </w:pPr>
                          </w:p>
                          <w:p w14:paraId="70BDF8B2" w14:textId="77777777" w:rsidR="00916018" w:rsidRDefault="00916018" w:rsidP="008B455A">
                            <w:pPr>
                              <w:pStyle w:val="affb"/>
                              <w:spacing w:before="156"/>
                              <w:ind w:firstLine="560"/>
                              <w:jc w:val="right"/>
                              <w:rPr>
                                <w:sz w:val="20"/>
                              </w:rPr>
                            </w:pPr>
                            <w:bookmarkStart w:id="82" w:name="_Toc60254665"/>
                            <w:r>
                              <w:rPr>
                                <w:rFonts w:hint="eastAsia"/>
                                <w:sz w:val="28"/>
                              </w:rPr>
                              <w:t>XXX</w:t>
                            </w:r>
                            <w:r>
                              <w:rPr>
                                <w:sz w:val="28"/>
                              </w:rPr>
                              <w:t>X-XX-XX</w:t>
                            </w:r>
                            <w:r>
                              <w:rPr>
                                <w:rFonts w:hint="eastAsia"/>
                                <w:sz w:val="28"/>
                              </w:rPr>
                              <w:t>实施</w:t>
                            </w:r>
                            <w:bookmarkEnd w:id="82"/>
                          </w:p>
                          <w:p w14:paraId="42FABB5A" w14:textId="77777777" w:rsidR="00916018" w:rsidRDefault="00916018" w:rsidP="008B455A">
                            <w:pPr>
                              <w:spacing w:before="156"/>
                              <w:ind w:firstLine="420"/>
                              <w:rPr>
                                <w:rFonts w:ascii="黑体"/>
                              </w:rPr>
                            </w:pPr>
                          </w:p>
                          <w:p w14:paraId="27F23ABF" w14:textId="77777777" w:rsidR="00916018" w:rsidRDefault="00916018" w:rsidP="008B455A">
                            <w:pPr>
                              <w:spacing w:before="156"/>
                              <w:ind w:firstLine="420"/>
                            </w:pPr>
                          </w:p>
                          <w:p w14:paraId="12C47D11" w14:textId="77777777" w:rsidR="00916018" w:rsidRDefault="00916018" w:rsidP="008B455A">
                            <w:pPr>
                              <w:pStyle w:val="affb"/>
                              <w:spacing w:before="156"/>
                              <w:ind w:firstLine="560"/>
                              <w:jc w:val="right"/>
                              <w:rPr>
                                <w:sz w:val="20"/>
                              </w:rPr>
                            </w:pPr>
                            <w:bookmarkStart w:id="83" w:name="_Toc60254666"/>
                            <w:r>
                              <w:rPr>
                                <w:rFonts w:hint="eastAsia"/>
                                <w:sz w:val="28"/>
                              </w:rPr>
                              <w:t>XXX</w:t>
                            </w:r>
                            <w:r>
                              <w:rPr>
                                <w:sz w:val="28"/>
                              </w:rPr>
                              <w:t>X-XX-XX</w:t>
                            </w:r>
                            <w:r>
                              <w:rPr>
                                <w:rFonts w:hint="eastAsia"/>
                                <w:sz w:val="28"/>
                              </w:rPr>
                              <w:t>实施</w:t>
                            </w:r>
                            <w:bookmarkEnd w:id="83"/>
                          </w:p>
                          <w:p w14:paraId="16FEBA30" w14:textId="77777777" w:rsidR="00916018" w:rsidRDefault="00916018" w:rsidP="008B455A">
                            <w:pPr>
                              <w:spacing w:before="156"/>
                              <w:ind w:firstLine="420"/>
                              <w:rPr>
                                <w:rFonts w:ascii="黑体"/>
                              </w:rPr>
                            </w:pPr>
                          </w:p>
                          <w:p w14:paraId="45398214" w14:textId="77777777" w:rsidR="00916018" w:rsidRDefault="00916018">
                            <w:pPr>
                              <w:spacing w:before="156"/>
                              <w:ind w:firstLine="420"/>
                            </w:pPr>
                          </w:p>
                          <w:p w14:paraId="4A400D69" w14:textId="77777777" w:rsidR="00916018" w:rsidRDefault="00916018" w:rsidP="008B455A">
                            <w:pPr>
                              <w:pStyle w:val="affb"/>
                              <w:spacing w:before="156"/>
                              <w:ind w:firstLine="560"/>
                              <w:jc w:val="right"/>
                              <w:rPr>
                                <w:sz w:val="20"/>
                              </w:rPr>
                            </w:pPr>
                            <w:bookmarkStart w:id="84" w:name="_Toc60254667"/>
                            <w:r>
                              <w:rPr>
                                <w:rFonts w:hint="eastAsia"/>
                                <w:sz w:val="28"/>
                              </w:rPr>
                              <w:t>XXX</w:t>
                            </w:r>
                            <w:r>
                              <w:rPr>
                                <w:sz w:val="28"/>
                              </w:rPr>
                              <w:t>X-XX-XX</w:t>
                            </w:r>
                            <w:r>
                              <w:rPr>
                                <w:rFonts w:hint="eastAsia"/>
                                <w:sz w:val="28"/>
                              </w:rPr>
                              <w:t>实施</w:t>
                            </w:r>
                            <w:bookmarkEnd w:id="84"/>
                          </w:p>
                          <w:p w14:paraId="164F4E50" w14:textId="77777777" w:rsidR="00916018" w:rsidRDefault="00916018" w:rsidP="008B455A">
                            <w:pPr>
                              <w:spacing w:before="156"/>
                              <w:ind w:firstLine="420"/>
                              <w:rPr>
                                <w:rFonts w:ascii="黑体"/>
                              </w:rPr>
                            </w:pPr>
                          </w:p>
                          <w:p w14:paraId="7B7C0C61" w14:textId="77777777" w:rsidR="00916018" w:rsidRDefault="00916018" w:rsidP="008B455A">
                            <w:pPr>
                              <w:spacing w:before="156"/>
                              <w:ind w:firstLine="420"/>
                            </w:pPr>
                          </w:p>
                          <w:p w14:paraId="60F3E3B7" w14:textId="77777777" w:rsidR="00916018" w:rsidRDefault="00916018" w:rsidP="008B455A">
                            <w:pPr>
                              <w:pStyle w:val="affb"/>
                              <w:spacing w:before="156"/>
                              <w:ind w:firstLine="560"/>
                              <w:jc w:val="right"/>
                              <w:rPr>
                                <w:sz w:val="20"/>
                              </w:rPr>
                            </w:pPr>
                            <w:bookmarkStart w:id="85" w:name="_Toc60254668"/>
                            <w:r>
                              <w:rPr>
                                <w:rFonts w:hint="eastAsia"/>
                                <w:sz w:val="28"/>
                              </w:rPr>
                              <w:t>XXX</w:t>
                            </w:r>
                            <w:r>
                              <w:rPr>
                                <w:sz w:val="28"/>
                              </w:rPr>
                              <w:t>X-XX-XX</w:t>
                            </w:r>
                            <w:r>
                              <w:rPr>
                                <w:rFonts w:hint="eastAsia"/>
                                <w:sz w:val="28"/>
                              </w:rPr>
                              <w:t>实施</w:t>
                            </w:r>
                            <w:bookmarkEnd w:id="85"/>
                          </w:p>
                          <w:p w14:paraId="0773D4B3" w14:textId="77777777" w:rsidR="00916018" w:rsidRDefault="00916018" w:rsidP="008B455A">
                            <w:pPr>
                              <w:spacing w:before="156"/>
                              <w:ind w:firstLine="420"/>
                              <w:rPr>
                                <w:rFonts w:ascii="黑体"/>
                              </w:rPr>
                            </w:pPr>
                          </w:p>
                          <w:p w14:paraId="01B39C1E" w14:textId="77777777" w:rsidR="00916018" w:rsidRDefault="00916018">
                            <w:pPr>
                              <w:spacing w:before="156"/>
                              <w:ind w:firstLine="420"/>
                            </w:pPr>
                          </w:p>
                          <w:p w14:paraId="6278CA24" w14:textId="77777777" w:rsidR="00916018" w:rsidRDefault="00916018" w:rsidP="008B455A">
                            <w:pPr>
                              <w:pStyle w:val="affb"/>
                              <w:spacing w:before="156"/>
                              <w:ind w:firstLine="560"/>
                              <w:jc w:val="right"/>
                              <w:rPr>
                                <w:sz w:val="20"/>
                              </w:rPr>
                            </w:pPr>
                            <w:bookmarkStart w:id="86" w:name="_Toc60254669"/>
                            <w:r>
                              <w:rPr>
                                <w:rFonts w:hint="eastAsia"/>
                                <w:sz w:val="28"/>
                              </w:rPr>
                              <w:t>XXX</w:t>
                            </w:r>
                            <w:r>
                              <w:rPr>
                                <w:sz w:val="28"/>
                              </w:rPr>
                              <w:t>X-XX-XX</w:t>
                            </w:r>
                            <w:r>
                              <w:rPr>
                                <w:rFonts w:hint="eastAsia"/>
                                <w:sz w:val="28"/>
                              </w:rPr>
                              <w:t>实施</w:t>
                            </w:r>
                            <w:bookmarkEnd w:id="86"/>
                          </w:p>
                          <w:p w14:paraId="4EEFBD77" w14:textId="77777777" w:rsidR="00916018" w:rsidRDefault="00916018" w:rsidP="008B455A">
                            <w:pPr>
                              <w:spacing w:before="156"/>
                              <w:ind w:firstLine="420"/>
                              <w:rPr>
                                <w:rFonts w:ascii="黑体"/>
                              </w:rPr>
                            </w:pPr>
                          </w:p>
                          <w:p w14:paraId="5E446EC5" w14:textId="77777777" w:rsidR="00916018" w:rsidRDefault="00916018" w:rsidP="008B455A">
                            <w:pPr>
                              <w:spacing w:before="156"/>
                              <w:ind w:firstLine="420"/>
                            </w:pPr>
                          </w:p>
                          <w:p w14:paraId="025A7507" w14:textId="77777777" w:rsidR="00916018" w:rsidRDefault="00916018" w:rsidP="008B455A">
                            <w:pPr>
                              <w:pStyle w:val="affb"/>
                              <w:spacing w:before="156"/>
                              <w:ind w:firstLine="560"/>
                              <w:jc w:val="right"/>
                              <w:rPr>
                                <w:sz w:val="20"/>
                              </w:rPr>
                            </w:pPr>
                            <w:bookmarkStart w:id="87" w:name="_Toc60254670"/>
                            <w:r>
                              <w:rPr>
                                <w:rFonts w:hint="eastAsia"/>
                                <w:sz w:val="28"/>
                              </w:rPr>
                              <w:t>XXX</w:t>
                            </w:r>
                            <w:r>
                              <w:rPr>
                                <w:sz w:val="28"/>
                              </w:rPr>
                              <w:t>X-XX-XX</w:t>
                            </w:r>
                            <w:r>
                              <w:rPr>
                                <w:rFonts w:hint="eastAsia"/>
                                <w:sz w:val="28"/>
                              </w:rPr>
                              <w:t>实施</w:t>
                            </w:r>
                            <w:bookmarkEnd w:id="87"/>
                          </w:p>
                          <w:p w14:paraId="634851E0" w14:textId="77777777" w:rsidR="00916018" w:rsidRDefault="00916018" w:rsidP="008B455A">
                            <w:pPr>
                              <w:spacing w:before="156"/>
                              <w:ind w:firstLine="420"/>
                              <w:rPr>
                                <w:rFonts w:ascii="黑体"/>
                              </w:rPr>
                            </w:pPr>
                          </w:p>
                          <w:p w14:paraId="6879F164" w14:textId="77777777" w:rsidR="00916018" w:rsidRDefault="00916018">
                            <w:pPr>
                              <w:spacing w:before="156"/>
                              <w:ind w:firstLine="420"/>
                            </w:pPr>
                          </w:p>
                          <w:p w14:paraId="292E7334" w14:textId="77777777" w:rsidR="00916018" w:rsidRDefault="00916018" w:rsidP="008B455A">
                            <w:pPr>
                              <w:pStyle w:val="affb"/>
                              <w:spacing w:before="156"/>
                              <w:ind w:firstLine="560"/>
                              <w:jc w:val="right"/>
                              <w:rPr>
                                <w:sz w:val="20"/>
                              </w:rPr>
                            </w:pPr>
                            <w:bookmarkStart w:id="88" w:name="_Toc60254671"/>
                            <w:r>
                              <w:rPr>
                                <w:rFonts w:hint="eastAsia"/>
                                <w:sz w:val="28"/>
                              </w:rPr>
                              <w:t>XXX</w:t>
                            </w:r>
                            <w:r>
                              <w:rPr>
                                <w:sz w:val="28"/>
                              </w:rPr>
                              <w:t>X-XX-XX</w:t>
                            </w:r>
                            <w:r>
                              <w:rPr>
                                <w:rFonts w:hint="eastAsia"/>
                                <w:sz w:val="28"/>
                              </w:rPr>
                              <w:t>实施</w:t>
                            </w:r>
                            <w:bookmarkEnd w:id="88"/>
                          </w:p>
                          <w:p w14:paraId="76065E9D" w14:textId="77777777" w:rsidR="00916018" w:rsidRDefault="00916018" w:rsidP="008B455A">
                            <w:pPr>
                              <w:spacing w:before="156"/>
                              <w:ind w:firstLine="420"/>
                              <w:rPr>
                                <w:rFonts w:ascii="黑体"/>
                              </w:rPr>
                            </w:pPr>
                          </w:p>
                          <w:p w14:paraId="6D68AD3C" w14:textId="77777777" w:rsidR="00916018" w:rsidRDefault="00916018" w:rsidP="008B455A">
                            <w:pPr>
                              <w:spacing w:before="156"/>
                              <w:ind w:firstLine="420"/>
                            </w:pPr>
                          </w:p>
                          <w:p w14:paraId="63CACEE8" w14:textId="77777777" w:rsidR="00916018" w:rsidRDefault="00916018" w:rsidP="008B455A">
                            <w:pPr>
                              <w:pStyle w:val="affb"/>
                              <w:spacing w:before="156"/>
                              <w:ind w:firstLine="560"/>
                              <w:rPr>
                                <w:sz w:val="20"/>
                              </w:rPr>
                            </w:pPr>
                            <w:bookmarkStart w:id="89" w:name="_Toc60254672"/>
                            <w:r>
                              <w:rPr>
                                <w:rFonts w:hint="eastAsia"/>
                                <w:sz w:val="28"/>
                              </w:rPr>
                              <w:t>XXX</w:t>
                            </w:r>
                            <w:r>
                              <w:rPr>
                                <w:sz w:val="28"/>
                              </w:rPr>
                              <w:t>X-XX-XX</w:t>
                            </w:r>
                            <w:r>
                              <w:rPr>
                                <w:rFonts w:hint="eastAsia"/>
                                <w:sz w:val="28"/>
                              </w:rPr>
                              <w:t>实施XXX</w:t>
                            </w:r>
                            <w:r>
                              <w:rPr>
                                <w:sz w:val="28"/>
                              </w:rPr>
                              <w:t>X-XX-XX发布</w:t>
                            </w:r>
                            <w:bookmarkEnd w:id="89"/>
                          </w:p>
                          <w:p w14:paraId="76707AB6" w14:textId="77777777" w:rsidR="00916018" w:rsidRDefault="00916018" w:rsidP="008B455A">
                            <w:pPr>
                              <w:spacing w:before="156"/>
                              <w:ind w:firstLine="420"/>
                              <w:rPr>
                                <w:rFonts w:ascii="黑体"/>
                              </w:rPr>
                            </w:pPr>
                          </w:p>
                          <w:p w14:paraId="54208F8D" w14:textId="77777777" w:rsidR="00916018" w:rsidRDefault="00916018" w:rsidP="008B455A">
                            <w:pPr>
                              <w:spacing w:before="156"/>
                              <w:ind w:firstLine="420"/>
                            </w:pPr>
                          </w:p>
                          <w:p w14:paraId="003002BF" w14:textId="77777777" w:rsidR="00916018" w:rsidRDefault="00916018" w:rsidP="008B455A">
                            <w:pPr>
                              <w:pStyle w:val="affb"/>
                              <w:spacing w:before="156"/>
                              <w:ind w:firstLine="560"/>
                              <w:rPr>
                                <w:sz w:val="20"/>
                              </w:rPr>
                            </w:pPr>
                            <w:bookmarkStart w:id="90" w:name="_Toc60254673"/>
                            <w:r>
                              <w:rPr>
                                <w:rFonts w:hint="eastAsia"/>
                                <w:sz w:val="28"/>
                              </w:rPr>
                              <w:t>XXX</w:t>
                            </w:r>
                            <w:r>
                              <w:rPr>
                                <w:sz w:val="28"/>
                              </w:rPr>
                              <w:t>X-XX-XX</w:t>
                            </w:r>
                            <w:r>
                              <w:rPr>
                                <w:rFonts w:hint="eastAsia"/>
                                <w:sz w:val="28"/>
                              </w:rPr>
                              <w:t>实施XXX</w:t>
                            </w:r>
                            <w:r>
                              <w:rPr>
                                <w:sz w:val="28"/>
                              </w:rPr>
                              <w:t>X-XX-XX发布</w:t>
                            </w:r>
                            <w:bookmarkEnd w:id="90"/>
                          </w:p>
                          <w:p w14:paraId="4CE609CA" w14:textId="77777777" w:rsidR="00916018" w:rsidRDefault="00916018" w:rsidP="008B455A">
                            <w:pPr>
                              <w:spacing w:before="156"/>
                              <w:ind w:firstLine="420"/>
                              <w:rPr>
                                <w:rFonts w:ascii="黑体"/>
                              </w:rPr>
                            </w:pPr>
                          </w:p>
                          <w:p w14:paraId="30127143" w14:textId="77777777" w:rsidR="00916018" w:rsidRDefault="00916018">
                            <w:pPr>
                              <w:spacing w:before="156"/>
                              <w:ind w:firstLine="420"/>
                            </w:pPr>
                          </w:p>
                          <w:p w14:paraId="4E8FE843" w14:textId="77777777" w:rsidR="00916018" w:rsidRDefault="00916018" w:rsidP="008B455A">
                            <w:pPr>
                              <w:pStyle w:val="affb"/>
                              <w:spacing w:before="156"/>
                              <w:ind w:firstLine="560"/>
                              <w:jc w:val="right"/>
                              <w:rPr>
                                <w:sz w:val="20"/>
                              </w:rPr>
                            </w:pPr>
                            <w:bookmarkStart w:id="91" w:name="_Toc60254674"/>
                            <w:r>
                              <w:rPr>
                                <w:rFonts w:hint="eastAsia"/>
                                <w:sz w:val="28"/>
                              </w:rPr>
                              <w:t>XXX</w:t>
                            </w:r>
                            <w:r>
                              <w:rPr>
                                <w:sz w:val="28"/>
                              </w:rPr>
                              <w:t>X-XX-XX</w:t>
                            </w:r>
                            <w:r>
                              <w:rPr>
                                <w:rFonts w:hint="eastAsia"/>
                                <w:sz w:val="28"/>
                              </w:rPr>
                              <w:t>实施</w:t>
                            </w:r>
                            <w:bookmarkEnd w:id="91"/>
                          </w:p>
                          <w:p w14:paraId="01CE32C7" w14:textId="77777777" w:rsidR="00916018" w:rsidRDefault="00916018" w:rsidP="008B455A">
                            <w:pPr>
                              <w:spacing w:before="156"/>
                              <w:ind w:firstLine="420"/>
                              <w:rPr>
                                <w:rFonts w:ascii="黑体"/>
                              </w:rPr>
                            </w:pPr>
                          </w:p>
                          <w:p w14:paraId="5E7EA700" w14:textId="77777777" w:rsidR="00916018" w:rsidRDefault="00916018" w:rsidP="008B455A">
                            <w:pPr>
                              <w:spacing w:before="156"/>
                              <w:ind w:firstLine="420"/>
                            </w:pPr>
                          </w:p>
                          <w:p w14:paraId="3BD9995F" w14:textId="77777777" w:rsidR="00916018" w:rsidRDefault="00916018" w:rsidP="008B455A">
                            <w:pPr>
                              <w:pStyle w:val="affb"/>
                              <w:spacing w:before="156"/>
                              <w:ind w:firstLine="560"/>
                              <w:rPr>
                                <w:sz w:val="20"/>
                              </w:rPr>
                            </w:pPr>
                            <w:bookmarkStart w:id="92" w:name="_Toc60254675"/>
                            <w:r>
                              <w:rPr>
                                <w:rFonts w:hint="eastAsia"/>
                                <w:sz w:val="28"/>
                              </w:rPr>
                              <w:t>XXX</w:t>
                            </w:r>
                            <w:r>
                              <w:rPr>
                                <w:sz w:val="28"/>
                              </w:rPr>
                              <w:t>X-XX-XX</w:t>
                            </w:r>
                            <w:r>
                              <w:rPr>
                                <w:rFonts w:hint="eastAsia"/>
                                <w:sz w:val="28"/>
                              </w:rPr>
                              <w:t>实施XXX</w:t>
                            </w:r>
                            <w:r>
                              <w:rPr>
                                <w:sz w:val="28"/>
                              </w:rPr>
                              <w:t>X-XX-XX发布</w:t>
                            </w:r>
                            <w:bookmarkEnd w:id="92"/>
                          </w:p>
                          <w:p w14:paraId="25DDB159" w14:textId="77777777" w:rsidR="00916018" w:rsidRDefault="00916018" w:rsidP="008B455A">
                            <w:pPr>
                              <w:spacing w:before="156"/>
                              <w:ind w:firstLine="420"/>
                              <w:rPr>
                                <w:rFonts w:ascii="黑体"/>
                              </w:rPr>
                            </w:pPr>
                          </w:p>
                          <w:p w14:paraId="44E96305" w14:textId="77777777" w:rsidR="00916018" w:rsidRDefault="00916018" w:rsidP="008B455A">
                            <w:pPr>
                              <w:spacing w:before="156"/>
                              <w:ind w:firstLine="420"/>
                            </w:pPr>
                          </w:p>
                          <w:p w14:paraId="48889FCA" w14:textId="77777777" w:rsidR="00916018" w:rsidRDefault="00916018" w:rsidP="008B455A">
                            <w:pPr>
                              <w:pStyle w:val="affb"/>
                              <w:spacing w:before="156"/>
                              <w:ind w:firstLine="560"/>
                              <w:rPr>
                                <w:sz w:val="20"/>
                              </w:rPr>
                            </w:pPr>
                            <w:bookmarkStart w:id="93" w:name="_Toc60254676"/>
                            <w:r>
                              <w:rPr>
                                <w:rFonts w:hint="eastAsia"/>
                                <w:sz w:val="28"/>
                              </w:rPr>
                              <w:t>XXX</w:t>
                            </w:r>
                            <w:r>
                              <w:rPr>
                                <w:sz w:val="28"/>
                              </w:rPr>
                              <w:t>X-XX-XX</w:t>
                            </w:r>
                            <w:r>
                              <w:rPr>
                                <w:rFonts w:hint="eastAsia"/>
                                <w:sz w:val="28"/>
                              </w:rPr>
                              <w:t>实施XXX</w:t>
                            </w:r>
                            <w:r>
                              <w:rPr>
                                <w:sz w:val="28"/>
                              </w:rPr>
                              <w:t>X-XX-XX发布</w:t>
                            </w:r>
                            <w:bookmarkEnd w:id="93"/>
                          </w:p>
                          <w:p w14:paraId="3C66F494" w14:textId="77777777" w:rsidR="00916018" w:rsidRDefault="00916018" w:rsidP="008B455A">
                            <w:pPr>
                              <w:spacing w:before="156"/>
                              <w:ind w:firstLine="420"/>
                              <w:rPr>
                                <w:rFonts w:ascii="黑体"/>
                              </w:rPr>
                            </w:pPr>
                          </w:p>
                          <w:p w14:paraId="54C1B6B1" w14:textId="77777777" w:rsidR="00916018" w:rsidRDefault="00916018">
                            <w:pPr>
                              <w:spacing w:before="156"/>
                              <w:ind w:firstLine="420"/>
                            </w:pPr>
                          </w:p>
                          <w:p w14:paraId="268A97D8" w14:textId="77777777" w:rsidR="00916018" w:rsidRDefault="00916018" w:rsidP="008B455A">
                            <w:pPr>
                              <w:pStyle w:val="affb"/>
                              <w:spacing w:before="156"/>
                              <w:ind w:firstLine="560"/>
                              <w:jc w:val="right"/>
                              <w:rPr>
                                <w:sz w:val="20"/>
                              </w:rPr>
                            </w:pPr>
                            <w:bookmarkStart w:id="94" w:name="_Toc60254677"/>
                            <w:r>
                              <w:rPr>
                                <w:rFonts w:hint="eastAsia"/>
                                <w:sz w:val="28"/>
                              </w:rPr>
                              <w:t>XXX</w:t>
                            </w:r>
                            <w:r>
                              <w:rPr>
                                <w:sz w:val="28"/>
                              </w:rPr>
                              <w:t>X-XX-XX</w:t>
                            </w:r>
                            <w:r>
                              <w:rPr>
                                <w:rFonts w:hint="eastAsia"/>
                                <w:sz w:val="28"/>
                              </w:rPr>
                              <w:t>实施</w:t>
                            </w:r>
                            <w:bookmarkEnd w:id="94"/>
                          </w:p>
                          <w:p w14:paraId="2DEFF065" w14:textId="77777777" w:rsidR="00916018" w:rsidRDefault="00916018" w:rsidP="008B455A">
                            <w:pPr>
                              <w:spacing w:before="156"/>
                              <w:ind w:firstLine="420"/>
                              <w:rPr>
                                <w:rFonts w:ascii="黑体"/>
                              </w:rPr>
                            </w:pPr>
                          </w:p>
                          <w:p w14:paraId="68E60BA2" w14:textId="77777777" w:rsidR="00916018" w:rsidRDefault="00916018" w:rsidP="008B455A">
                            <w:pPr>
                              <w:spacing w:before="156"/>
                              <w:ind w:firstLine="420"/>
                            </w:pPr>
                          </w:p>
                          <w:p w14:paraId="5C5947DA" w14:textId="77777777" w:rsidR="00916018" w:rsidRDefault="00916018" w:rsidP="008B455A">
                            <w:pPr>
                              <w:pStyle w:val="affb"/>
                              <w:spacing w:before="156"/>
                              <w:ind w:firstLine="560"/>
                              <w:jc w:val="right"/>
                              <w:rPr>
                                <w:sz w:val="20"/>
                              </w:rPr>
                            </w:pPr>
                            <w:bookmarkStart w:id="95" w:name="_Toc60254678"/>
                            <w:r>
                              <w:rPr>
                                <w:rFonts w:hint="eastAsia"/>
                                <w:sz w:val="28"/>
                              </w:rPr>
                              <w:t>XXX</w:t>
                            </w:r>
                            <w:r>
                              <w:rPr>
                                <w:sz w:val="28"/>
                              </w:rPr>
                              <w:t>X-XX-XX</w:t>
                            </w:r>
                            <w:r>
                              <w:rPr>
                                <w:rFonts w:hint="eastAsia"/>
                                <w:sz w:val="28"/>
                              </w:rPr>
                              <w:t>实施</w:t>
                            </w:r>
                            <w:bookmarkEnd w:id="95"/>
                          </w:p>
                          <w:p w14:paraId="682655A7" w14:textId="77777777" w:rsidR="00916018" w:rsidRDefault="00916018" w:rsidP="008B455A">
                            <w:pPr>
                              <w:spacing w:before="156"/>
                              <w:ind w:firstLine="420"/>
                              <w:rPr>
                                <w:rFonts w:ascii="黑体"/>
                              </w:rPr>
                            </w:pPr>
                          </w:p>
                          <w:p w14:paraId="21B0D13E" w14:textId="77777777" w:rsidR="00916018" w:rsidRDefault="00916018">
                            <w:pPr>
                              <w:spacing w:before="156"/>
                              <w:ind w:firstLine="420"/>
                            </w:pPr>
                          </w:p>
                          <w:p w14:paraId="17580EBE" w14:textId="77777777" w:rsidR="00916018" w:rsidRDefault="00916018" w:rsidP="008B455A">
                            <w:pPr>
                              <w:pStyle w:val="affb"/>
                              <w:spacing w:before="156"/>
                              <w:ind w:firstLine="560"/>
                              <w:jc w:val="right"/>
                              <w:rPr>
                                <w:sz w:val="20"/>
                              </w:rPr>
                            </w:pPr>
                            <w:bookmarkStart w:id="96" w:name="_Toc60254679"/>
                            <w:r>
                              <w:rPr>
                                <w:rFonts w:hint="eastAsia"/>
                                <w:sz w:val="28"/>
                              </w:rPr>
                              <w:t>XXX</w:t>
                            </w:r>
                            <w:r>
                              <w:rPr>
                                <w:sz w:val="28"/>
                              </w:rPr>
                              <w:t>X-XX-XX</w:t>
                            </w:r>
                            <w:r>
                              <w:rPr>
                                <w:rFonts w:hint="eastAsia"/>
                                <w:sz w:val="28"/>
                              </w:rPr>
                              <w:t>实施</w:t>
                            </w:r>
                            <w:bookmarkEnd w:id="96"/>
                          </w:p>
                          <w:p w14:paraId="283A52FC" w14:textId="77777777" w:rsidR="00916018" w:rsidRDefault="00916018" w:rsidP="008B455A">
                            <w:pPr>
                              <w:spacing w:before="156"/>
                              <w:ind w:firstLine="420"/>
                              <w:rPr>
                                <w:rFonts w:ascii="黑体"/>
                              </w:rPr>
                            </w:pPr>
                          </w:p>
                          <w:p w14:paraId="608E5DB8" w14:textId="77777777" w:rsidR="00916018" w:rsidRDefault="00916018" w:rsidP="008B455A">
                            <w:pPr>
                              <w:spacing w:before="156"/>
                              <w:ind w:firstLine="420"/>
                            </w:pPr>
                          </w:p>
                          <w:p w14:paraId="50AE4352" w14:textId="77777777" w:rsidR="00916018" w:rsidRDefault="00916018" w:rsidP="008B455A">
                            <w:pPr>
                              <w:pStyle w:val="affb"/>
                              <w:spacing w:before="156"/>
                              <w:ind w:firstLine="560"/>
                              <w:rPr>
                                <w:sz w:val="20"/>
                              </w:rPr>
                            </w:pPr>
                            <w:bookmarkStart w:id="97" w:name="_Toc60254680"/>
                            <w:r>
                              <w:rPr>
                                <w:rFonts w:hint="eastAsia"/>
                                <w:sz w:val="28"/>
                              </w:rPr>
                              <w:t>XXX</w:t>
                            </w:r>
                            <w:r>
                              <w:rPr>
                                <w:sz w:val="28"/>
                              </w:rPr>
                              <w:t>X-XX-XX</w:t>
                            </w:r>
                            <w:r>
                              <w:rPr>
                                <w:rFonts w:hint="eastAsia"/>
                                <w:sz w:val="28"/>
                              </w:rPr>
                              <w:t>实施XXX</w:t>
                            </w:r>
                            <w:r>
                              <w:rPr>
                                <w:sz w:val="28"/>
                              </w:rPr>
                              <w:t>X-XX-XX发布</w:t>
                            </w:r>
                            <w:bookmarkEnd w:id="97"/>
                          </w:p>
                          <w:p w14:paraId="485974B5" w14:textId="77777777" w:rsidR="00916018" w:rsidRDefault="00916018" w:rsidP="008B455A">
                            <w:pPr>
                              <w:spacing w:before="156"/>
                              <w:ind w:firstLine="420"/>
                              <w:rPr>
                                <w:rFonts w:ascii="黑体"/>
                              </w:rPr>
                            </w:pPr>
                          </w:p>
                          <w:p w14:paraId="2ADF2E61" w14:textId="77777777" w:rsidR="00916018" w:rsidRDefault="00916018" w:rsidP="008B455A">
                            <w:pPr>
                              <w:spacing w:before="156"/>
                              <w:ind w:firstLine="420"/>
                            </w:pPr>
                          </w:p>
                          <w:p w14:paraId="4F0304EC" w14:textId="77777777" w:rsidR="00916018" w:rsidRDefault="00916018" w:rsidP="008B455A">
                            <w:pPr>
                              <w:pStyle w:val="affb"/>
                              <w:spacing w:before="156"/>
                              <w:ind w:firstLine="560"/>
                              <w:rPr>
                                <w:sz w:val="20"/>
                              </w:rPr>
                            </w:pPr>
                            <w:bookmarkStart w:id="98" w:name="_Toc60254681"/>
                            <w:r>
                              <w:rPr>
                                <w:rFonts w:hint="eastAsia"/>
                                <w:sz w:val="28"/>
                              </w:rPr>
                              <w:t>XXX</w:t>
                            </w:r>
                            <w:r>
                              <w:rPr>
                                <w:sz w:val="28"/>
                              </w:rPr>
                              <w:t>X-XX-XX</w:t>
                            </w:r>
                            <w:r>
                              <w:rPr>
                                <w:rFonts w:hint="eastAsia"/>
                                <w:sz w:val="28"/>
                              </w:rPr>
                              <w:t>实施XXX</w:t>
                            </w:r>
                            <w:r>
                              <w:rPr>
                                <w:sz w:val="28"/>
                              </w:rPr>
                              <w:t>X-XX-XX发布</w:t>
                            </w:r>
                            <w:bookmarkEnd w:id="98"/>
                          </w:p>
                          <w:p w14:paraId="41E0A8BA" w14:textId="77777777" w:rsidR="00916018" w:rsidRDefault="00916018" w:rsidP="008B455A">
                            <w:pPr>
                              <w:spacing w:before="156"/>
                              <w:ind w:firstLine="420"/>
                              <w:rPr>
                                <w:rFonts w:ascii="黑体"/>
                              </w:rPr>
                            </w:pPr>
                          </w:p>
                          <w:p w14:paraId="62B5BCFD" w14:textId="77777777" w:rsidR="00916018" w:rsidRDefault="00916018">
                            <w:pPr>
                              <w:spacing w:before="156"/>
                              <w:ind w:firstLine="420"/>
                            </w:pPr>
                          </w:p>
                          <w:p w14:paraId="71201272" w14:textId="77777777" w:rsidR="00916018" w:rsidRDefault="00916018" w:rsidP="008B455A">
                            <w:pPr>
                              <w:pStyle w:val="affb"/>
                              <w:spacing w:before="156"/>
                              <w:ind w:firstLine="560"/>
                              <w:jc w:val="right"/>
                              <w:rPr>
                                <w:sz w:val="20"/>
                              </w:rPr>
                            </w:pPr>
                            <w:bookmarkStart w:id="99" w:name="_Toc60254682"/>
                            <w:r>
                              <w:rPr>
                                <w:rFonts w:hint="eastAsia"/>
                                <w:sz w:val="28"/>
                              </w:rPr>
                              <w:t>XXX</w:t>
                            </w:r>
                            <w:r>
                              <w:rPr>
                                <w:sz w:val="28"/>
                              </w:rPr>
                              <w:t>X-XX-XX</w:t>
                            </w:r>
                            <w:r>
                              <w:rPr>
                                <w:rFonts w:hint="eastAsia"/>
                                <w:sz w:val="28"/>
                              </w:rPr>
                              <w:t>实施</w:t>
                            </w:r>
                            <w:bookmarkEnd w:id="99"/>
                          </w:p>
                          <w:p w14:paraId="767085C3" w14:textId="77777777" w:rsidR="00916018" w:rsidRDefault="00916018" w:rsidP="008B455A">
                            <w:pPr>
                              <w:spacing w:before="156"/>
                              <w:ind w:firstLine="420"/>
                              <w:rPr>
                                <w:rFonts w:ascii="黑体"/>
                              </w:rPr>
                            </w:pPr>
                          </w:p>
                          <w:p w14:paraId="55C88ED6" w14:textId="77777777" w:rsidR="00916018" w:rsidRDefault="00916018" w:rsidP="008B455A">
                            <w:pPr>
                              <w:spacing w:before="156"/>
                              <w:ind w:firstLine="420"/>
                            </w:pPr>
                          </w:p>
                          <w:p w14:paraId="0A1C9178" w14:textId="77777777" w:rsidR="00916018" w:rsidRDefault="00916018" w:rsidP="008B455A">
                            <w:pPr>
                              <w:pStyle w:val="affb"/>
                              <w:spacing w:before="156"/>
                              <w:ind w:firstLine="560"/>
                              <w:rPr>
                                <w:sz w:val="20"/>
                              </w:rPr>
                            </w:pPr>
                            <w:bookmarkStart w:id="100" w:name="_Toc60254683"/>
                            <w:r>
                              <w:rPr>
                                <w:rFonts w:hint="eastAsia"/>
                                <w:sz w:val="28"/>
                              </w:rPr>
                              <w:t>XXX</w:t>
                            </w:r>
                            <w:r>
                              <w:rPr>
                                <w:sz w:val="28"/>
                              </w:rPr>
                              <w:t>X-XX-XX</w:t>
                            </w:r>
                            <w:r>
                              <w:rPr>
                                <w:rFonts w:hint="eastAsia"/>
                                <w:sz w:val="28"/>
                              </w:rPr>
                              <w:t>实施XXX</w:t>
                            </w:r>
                            <w:r>
                              <w:rPr>
                                <w:sz w:val="28"/>
                              </w:rPr>
                              <w:t>X-XX-XX发布</w:t>
                            </w:r>
                            <w:bookmarkEnd w:id="100"/>
                          </w:p>
                          <w:p w14:paraId="05056763" w14:textId="77777777" w:rsidR="00916018" w:rsidRDefault="00916018" w:rsidP="008B455A">
                            <w:pPr>
                              <w:spacing w:before="156"/>
                              <w:ind w:firstLine="420"/>
                              <w:rPr>
                                <w:rFonts w:ascii="黑体"/>
                              </w:rPr>
                            </w:pPr>
                          </w:p>
                          <w:p w14:paraId="3B5BFCAF" w14:textId="77777777" w:rsidR="00916018" w:rsidRDefault="00916018" w:rsidP="008B455A">
                            <w:pPr>
                              <w:spacing w:before="156"/>
                              <w:ind w:firstLine="420"/>
                            </w:pPr>
                          </w:p>
                          <w:p w14:paraId="52F9967F" w14:textId="77777777" w:rsidR="00916018" w:rsidRDefault="00916018" w:rsidP="008B455A">
                            <w:pPr>
                              <w:pStyle w:val="affb"/>
                              <w:spacing w:before="156"/>
                              <w:ind w:firstLine="560"/>
                              <w:rPr>
                                <w:sz w:val="20"/>
                              </w:rPr>
                            </w:pPr>
                            <w:bookmarkStart w:id="101" w:name="_Toc60254684"/>
                            <w:r>
                              <w:rPr>
                                <w:rFonts w:hint="eastAsia"/>
                                <w:sz w:val="28"/>
                              </w:rPr>
                              <w:t>XXX</w:t>
                            </w:r>
                            <w:r>
                              <w:rPr>
                                <w:sz w:val="28"/>
                              </w:rPr>
                              <w:t>X-XX-XX</w:t>
                            </w:r>
                            <w:r>
                              <w:rPr>
                                <w:rFonts w:hint="eastAsia"/>
                                <w:sz w:val="28"/>
                              </w:rPr>
                              <w:t>实施XXX</w:t>
                            </w:r>
                            <w:r>
                              <w:rPr>
                                <w:sz w:val="28"/>
                              </w:rPr>
                              <w:t>X-XX-XX发布</w:t>
                            </w:r>
                            <w:bookmarkEnd w:id="101"/>
                          </w:p>
                          <w:p w14:paraId="4C0F6692" w14:textId="77777777" w:rsidR="00916018" w:rsidRDefault="00916018" w:rsidP="008B455A">
                            <w:pPr>
                              <w:spacing w:before="156"/>
                              <w:ind w:firstLine="420"/>
                              <w:rPr>
                                <w:rFonts w:ascii="黑体"/>
                              </w:rPr>
                            </w:pPr>
                          </w:p>
                          <w:p w14:paraId="05DEC01E" w14:textId="77777777" w:rsidR="00916018" w:rsidRDefault="00916018">
                            <w:pPr>
                              <w:ind w:firstLine="420"/>
                            </w:pPr>
                          </w:p>
                          <w:p w14:paraId="5220D2B0" w14:textId="4D7CE08A" w:rsidR="00916018" w:rsidRDefault="00916018" w:rsidP="008B455A">
                            <w:pPr>
                              <w:pStyle w:val="affb"/>
                              <w:spacing w:before="156"/>
                              <w:ind w:firstLine="560"/>
                              <w:rPr>
                                <w:sz w:val="20"/>
                              </w:rPr>
                            </w:pPr>
                            <w:bookmarkStart w:id="102" w:name="_Toc60254685"/>
                            <w:r>
                              <w:rPr>
                                <w:rFonts w:hint="eastAsia"/>
                                <w:sz w:val="28"/>
                              </w:rPr>
                              <w:t>XXX</w:t>
                            </w:r>
                            <w:r>
                              <w:rPr>
                                <w:sz w:val="28"/>
                              </w:rPr>
                              <w:t>X-XX-XX发布</w:t>
                            </w:r>
                            <w:bookmarkEnd w:id="102"/>
                          </w:p>
                          <w:p w14:paraId="503F8CEB" w14:textId="77777777" w:rsidR="00916018" w:rsidRDefault="00916018" w:rsidP="008B455A">
                            <w:pPr>
                              <w:spacing w:before="156"/>
                              <w:ind w:firstLine="420"/>
                              <w:rPr>
                                <w:rFonts w:ascii="黑体"/>
                              </w:rPr>
                            </w:pPr>
                          </w:p>
                          <w:p w14:paraId="310DEB30" w14:textId="77777777" w:rsidR="00916018" w:rsidRDefault="00916018" w:rsidP="008B455A">
                            <w:pPr>
                              <w:spacing w:before="156"/>
                              <w:ind w:firstLine="420"/>
                            </w:pPr>
                          </w:p>
                          <w:p w14:paraId="7E0465C7" w14:textId="77777777" w:rsidR="00916018" w:rsidRDefault="00916018" w:rsidP="008B455A">
                            <w:pPr>
                              <w:pStyle w:val="affb"/>
                              <w:spacing w:before="156"/>
                              <w:ind w:firstLine="560"/>
                              <w:rPr>
                                <w:sz w:val="20"/>
                              </w:rPr>
                            </w:pPr>
                            <w:bookmarkStart w:id="103" w:name="_Toc60254686"/>
                            <w:r>
                              <w:rPr>
                                <w:rFonts w:hint="eastAsia"/>
                                <w:sz w:val="28"/>
                              </w:rPr>
                              <w:t>XXX</w:t>
                            </w:r>
                            <w:r>
                              <w:rPr>
                                <w:sz w:val="28"/>
                              </w:rPr>
                              <w:t>X-XX-XX</w:t>
                            </w:r>
                            <w:r>
                              <w:rPr>
                                <w:rFonts w:hint="eastAsia"/>
                                <w:sz w:val="28"/>
                              </w:rPr>
                              <w:t>实施XXX</w:t>
                            </w:r>
                            <w:r>
                              <w:rPr>
                                <w:sz w:val="28"/>
                              </w:rPr>
                              <w:t>X-XX-XX发布</w:t>
                            </w:r>
                            <w:bookmarkEnd w:id="103"/>
                          </w:p>
                          <w:p w14:paraId="09C17F3A" w14:textId="77777777" w:rsidR="00916018" w:rsidRDefault="00916018" w:rsidP="008B455A">
                            <w:pPr>
                              <w:spacing w:before="156"/>
                              <w:ind w:firstLine="420"/>
                              <w:rPr>
                                <w:rFonts w:ascii="黑体"/>
                              </w:rPr>
                            </w:pPr>
                          </w:p>
                          <w:p w14:paraId="5F3A9854" w14:textId="77777777" w:rsidR="00916018" w:rsidRDefault="00916018">
                            <w:pPr>
                              <w:spacing w:before="156"/>
                              <w:ind w:firstLine="420"/>
                            </w:pPr>
                          </w:p>
                          <w:p w14:paraId="65F2BA8F" w14:textId="77777777" w:rsidR="00916018" w:rsidRDefault="00916018" w:rsidP="008B455A">
                            <w:pPr>
                              <w:pStyle w:val="affb"/>
                              <w:spacing w:before="156"/>
                              <w:ind w:firstLine="560"/>
                              <w:jc w:val="right"/>
                              <w:rPr>
                                <w:sz w:val="20"/>
                              </w:rPr>
                            </w:pPr>
                            <w:bookmarkStart w:id="104" w:name="_Toc60254687"/>
                            <w:r>
                              <w:rPr>
                                <w:rFonts w:hint="eastAsia"/>
                                <w:sz w:val="28"/>
                              </w:rPr>
                              <w:t>XXX</w:t>
                            </w:r>
                            <w:r>
                              <w:rPr>
                                <w:sz w:val="28"/>
                              </w:rPr>
                              <w:t>X-XX-XX</w:t>
                            </w:r>
                            <w:r>
                              <w:rPr>
                                <w:rFonts w:hint="eastAsia"/>
                                <w:sz w:val="28"/>
                              </w:rPr>
                              <w:t>实施</w:t>
                            </w:r>
                            <w:bookmarkEnd w:id="104"/>
                          </w:p>
                          <w:p w14:paraId="2BEBFD4E" w14:textId="77777777" w:rsidR="00916018" w:rsidRDefault="00916018" w:rsidP="008B455A">
                            <w:pPr>
                              <w:spacing w:before="156"/>
                              <w:ind w:firstLine="420"/>
                              <w:rPr>
                                <w:rFonts w:ascii="黑体"/>
                              </w:rPr>
                            </w:pPr>
                          </w:p>
                          <w:p w14:paraId="17616EC2" w14:textId="77777777" w:rsidR="00916018" w:rsidRDefault="00916018" w:rsidP="008B455A">
                            <w:pPr>
                              <w:spacing w:before="156"/>
                              <w:ind w:firstLine="420"/>
                            </w:pPr>
                          </w:p>
                          <w:p w14:paraId="0FE2BEA7" w14:textId="77777777" w:rsidR="00916018" w:rsidRDefault="00916018" w:rsidP="008B455A">
                            <w:pPr>
                              <w:pStyle w:val="affb"/>
                              <w:spacing w:before="156"/>
                              <w:ind w:firstLine="560"/>
                              <w:rPr>
                                <w:sz w:val="20"/>
                              </w:rPr>
                            </w:pPr>
                            <w:bookmarkStart w:id="105" w:name="_Toc60254688"/>
                            <w:r>
                              <w:rPr>
                                <w:rFonts w:hint="eastAsia"/>
                                <w:sz w:val="28"/>
                              </w:rPr>
                              <w:t>XXX</w:t>
                            </w:r>
                            <w:r>
                              <w:rPr>
                                <w:sz w:val="28"/>
                              </w:rPr>
                              <w:t>X-XX-XX</w:t>
                            </w:r>
                            <w:r>
                              <w:rPr>
                                <w:rFonts w:hint="eastAsia"/>
                                <w:sz w:val="28"/>
                              </w:rPr>
                              <w:t>实施XXX</w:t>
                            </w:r>
                            <w:r>
                              <w:rPr>
                                <w:sz w:val="28"/>
                              </w:rPr>
                              <w:t>X-XX-XX发布</w:t>
                            </w:r>
                            <w:bookmarkEnd w:id="105"/>
                          </w:p>
                          <w:p w14:paraId="08B8CCA9" w14:textId="77777777" w:rsidR="00916018" w:rsidRDefault="00916018" w:rsidP="008B455A">
                            <w:pPr>
                              <w:spacing w:before="156"/>
                              <w:ind w:firstLine="420"/>
                              <w:rPr>
                                <w:rFonts w:ascii="黑体"/>
                              </w:rPr>
                            </w:pPr>
                          </w:p>
                          <w:p w14:paraId="34902784" w14:textId="77777777" w:rsidR="00916018" w:rsidRDefault="00916018" w:rsidP="008B455A">
                            <w:pPr>
                              <w:spacing w:before="156"/>
                              <w:ind w:firstLine="420"/>
                            </w:pPr>
                          </w:p>
                          <w:p w14:paraId="1948CEAB" w14:textId="77777777" w:rsidR="00916018" w:rsidRDefault="00916018" w:rsidP="008B455A">
                            <w:pPr>
                              <w:pStyle w:val="affb"/>
                              <w:spacing w:before="156"/>
                              <w:ind w:firstLine="560"/>
                              <w:rPr>
                                <w:sz w:val="20"/>
                              </w:rPr>
                            </w:pPr>
                            <w:bookmarkStart w:id="106" w:name="_Toc60254689"/>
                            <w:r>
                              <w:rPr>
                                <w:rFonts w:hint="eastAsia"/>
                                <w:sz w:val="28"/>
                              </w:rPr>
                              <w:t>XXX</w:t>
                            </w:r>
                            <w:r>
                              <w:rPr>
                                <w:sz w:val="28"/>
                              </w:rPr>
                              <w:t>X-XX-XX</w:t>
                            </w:r>
                            <w:r>
                              <w:rPr>
                                <w:rFonts w:hint="eastAsia"/>
                                <w:sz w:val="28"/>
                              </w:rPr>
                              <w:t>实施XXX</w:t>
                            </w:r>
                            <w:r>
                              <w:rPr>
                                <w:sz w:val="28"/>
                              </w:rPr>
                              <w:t>X-XX-XX发布</w:t>
                            </w:r>
                            <w:bookmarkEnd w:id="106"/>
                          </w:p>
                          <w:p w14:paraId="192D3630" w14:textId="77777777" w:rsidR="00916018" w:rsidRDefault="00916018" w:rsidP="008B455A">
                            <w:pPr>
                              <w:spacing w:before="156"/>
                              <w:ind w:firstLine="420"/>
                              <w:rPr>
                                <w:rFonts w:ascii="黑体"/>
                              </w:rPr>
                            </w:pPr>
                          </w:p>
                          <w:p w14:paraId="76848E86" w14:textId="77777777" w:rsidR="00916018" w:rsidRDefault="00916018">
                            <w:pPr>
                              <w:spacing w:before="156"/>
                              <w:ind w:firstLine="420"/>
                            </w:pPr>
                          </w:p>
                          <w:p w14:paraId="565CA8A2" w14:textId="77777777" w:rsidR="00916018" w:rsidRDefault="00916018" w:rsidP="008B455A">
                            <w:pPr>
                              <w:pStyle w:val="affb"/>
                              <w:spacing w:before="156"/>
                              <w:ind w:firstLine="560"/>
                              <w:jc w:val="right"/>
                              <w:rPr>
                                <w:sz w:val="20"/>
                              </w:rPr>
                            </w:pPr>
                            <w:bookmarkStart w:id="107" w:name="_Toc60254690"/>
                            <w:r>
                              <w:rPr>
                                <w:rFonts w:hint="eastAsia"/>
                                <w:sz w:val="28"/>
                              </w:rPr>
                              <w:t>XXX</w:t>
                            </w:r>
                            <w:r>
                              <w:rPr>
                                <w:sz w:val="28"/>
                              </w:rPr>
                              <w:t>X-XX-XX</w:t>
                            </w:r>
                            <w:r>
                              <w:rPr>
                                <w:rFonts w:hint="eastAsia"/>
                                <w:sz w:val="28"/>
                              </w:rPr>
                              <w:t>实施</w:t>
                            </w:r>
                            <w:bookmarkEnd w:id="107"/>
                          </w:p>
                          <w:p w14:paraId="3BBE35BB" w14:textId="77777777" w:rsidR="00916018" w:rsidRDefault="00916018" w:rsidP="008B455A">
                            <w:pPr>
                              <w:spacing w:before="156"/>
                              <w:ind w:firstLine="420"/>
                              <w:rPr>
                                <w:rFonts w:ascii="黑体"/>
                              </w:rPr>
                            </w:pPr>
                          </w:p>
                          <w:p w14:paraId="0B200979" w14:textId="77777777" w:rsidR="00916018" w:rsidRDefault="00916018" w:rsidP="008B455A">
                            <w:pPr>
                              <w:spacing w:before="156"/>
                              <w:ind w:firstLine="420"/>
                            </w:pPr>
                          </w:p>
                          <w:p w14:paraId="671825D2" w14:textId="77777777" w:rsidR="00916018" w:rsidRDefault="00916018" w:rsidP="008B455A">
                            <w:pPr>
                              <w:pStyle w:val="affb"/>
                              <w:spacing w:before="156"/>
                              <w:ind w:firstLine="560"/>
                              <w:jc w:val="right"/>
                              <w:rPr>
                                <w:sz w:val="20"/>
                              </w:rPr>
                            </w:pPr>
                            <w:bookmarkStart w:id="108" w:name="_Toc60254691"/>
                            <w:r>
                              <w:rPr>
                                <w:rFonts w:hint="eastAsia"/>
                                <w:sz w:val="28"/>
                              </w:rPr>
                              <w:t>XXX</w:t>
                            </w:r>
                            <w:r>
                              <w:rPr>
                                <w:sz w:val="28"/>
                              </w:rPr>
                              <w:t>X-XX-XX</w:t>
                            </w:r>
                            <w:r>
                              <w:rPr>
                                <w:rFonts w:hint="eastAsia"/>
                                <w:sz w:val="28"/>
                              </w:rPr>
                              <w:t>实施</w:t>
                            </w:r>
                            <w:bookmarkEnd w:id="108"/>
                          </w:p>
                          <w:p w14:paraId="246FD257" w14:textId="77777777" w:rsidR="00916018" w:rsidRDefault="00916018" w:rsidP="008B455A">
                            <w:pPr>
                              <w:spacing w:before="156"/>
                              <w:ind w:firstLine="420"/>
                              <w:rPr>
                                <w:rFonts w:ascii="黑体"/>
                              </w:rPr>
                            </w:pPr>
                          </w:p>
                          <w:p w14:paraId="70E52068" w14:textId="77777777" w:rsidR="00916018" w:rsidRDefault="00916018">
                            <w:pPr>
                              <w:spacing w:before="156"/>
                              <w:ind w:firstLine="420"/>
                            </w:pPr>
                          </w:p>
                          <w:p w14:paraId="21191697" w14:textId="77777777" w:rsidR="00916018" w:rsidRDefault="00916018" w:rsidP="008B455A">
                            <w:pPr>
                              <w:pStyle w:val="affb"/>
                              <w:spacing w:before="156"/>
                              <w:ind w:firstLine="560"/>
                              <w:jc w:val="right"/>
                              <w:rPr>
                                <w:sz w:val="20"/>
                              </w:rPr>
                            </w:pPr>
                            <w:bookmarkStart w:id="109" w:name="_Toc60254692"/>
                            <w:r>
                              <w:rPr>
                                <w:rFonts w:hint="eastAsia"/>
                                <w:sz w:val="28"/>
                              </w:rPr>
                              <w:t>XXX</w:t>
                            </w:r>
                            <w:r>
                              <w:rPr>
                                <w:sz w:val="28"/>
                              </w:rPr>
                              <w:t>X-XX-XX</w:t>
                            </w:r>
                            <w:r>
                              <w:rPr>
                                <w:rFonts w:hint="eastAsia"/>
                                <w:sz w:val="28"/>
                              </w:rPr>
                              <w:t>实施</w:t>
                            </w:r>
                            <w:bookmarkEnd w:id="109"/>
                          </w:p>
                          <w:p w14:paraId="5A846C68" w14:textId="77777777" w:rsidR="00916018" w:rsidRDefault="00916018" w:rsidP="008B455A">
                            <w:pPr>
                              <w:spacing w:before="156"/>
                              <w:ind w:firstLine="420"/>
                              <w:rPr>
                                <w:rFonts w:ascii="黑体"/>
                              </w:rPr>
                            </w:pPr>
                          </w:p>
                          <w:p w14:paraId="253FAB8C" w14:textId="77777777" w:rsidR="00916018" w:rsidRDefault="00916018" w:rsidP="008B455A">
                            <w:pPr>
                              <w:spacing w:before="156"/>
                              <w:ind w:firstLine="420"/>
                            </w:pPr>
                          </w:p>
                          <w:p w14:paraId="16A4E491" w14:textId="77777777" w:rsidR="00916018" w:rsidRDefault="00916018" w:rsidP="008B455A">
                            <w:pPr>
                              <w:pStyle w:val="affb"/>
                              <w:spacing w:before="156"/>
                              <w:ind w:firstLine="560"/>
                              <w:rPr>
                                <w:sz w:val="20"/>
                              </w:rPr>
                            </w:pPr>
                            <w:bookmarkStart w:id="110" w:name="_Toc60254693"/>
                            <w:r>
                              <w:rPr>
                                <w:rFonts w:hint="eastAsia"/>
                                <w:sz w:val="28"/>
                              </w:rPr>
                              <w:t>XXX</w:t>
                            </w:r>
                            <w:r>
                              <w:rPr>
                                <w:sz w:val="28"/>
                              </w:rPr>
                              <w:t>X-XX-XX</w:t>
                            </w:r>
                            <w:r>
                              <w:rPr>
                                <w:rFonts w:hint="eastAsia"/>
                                <w:sz w:val="28"/>
                              </w:rPr>
                              <w:t>实施XXX</w:t>
                            </w:r>
                            <w:r>
                              <w:rPr>
                                <w:sz w:val="28"/>
                              </w:rPr>
                              <w:t>X-XX-XX发布</w:t>
                            </w:r>
                            <w:bookmarkEnd w:id="110"/>
                          </w:p>
                          <w:p w14:paraId="4EE145D3" w14:textId="77777777" w:rsidR="00916018" w:rsidRDefault="00916018" w:rsidP="008B455A">
                            <w:pPr>
                              <w:spacing w:before="156"/>
                              <w:ind w:firstLine="420"/>
                              <w:rPr>
                                <w:rFonts w:ascii="黑体"/>
                              </w:rPr>
                            </w:pPr>
                          </w:p>
                          <w:p w14:paraId="33407D81" w14:textId="77777777" w:rsidR="00916018" w:rsidRDefault="00916018" w:rsidP="008B455A">
                            <w:pPr>
                              <w:spacing w:before="156"/>
                              <w:ind w:firstLine="420"/>
                            </w:pPr>
                          </w:p>
                          <w:p w14:paraId="4C1B8D23" w14:textId="77777777" w:rsidR="00916018" w:rsidRDefault="00916018" w:rsidP="008B455A">
                            <w:pPr>
                              <w:pStyle w:val="affb"/>
                              <w:spacing w:before="156"/>
                              <w:ind w:firstLine="560"/>
                              <w:rPr>
                                <w:sz w:val="20"/>
                              </w:rPr>
                            </w:pPr>
                            <w:bookmarkStart w:id="111" w:name="_Toc60254694"/>
                            <w:r>
                              <w:rPr>
                                <w:rFonts w:hint="eastAsia"/>
                                <w:sz w:val="28"/>
                              </w:rPr>
                              <w:t>XXX</w:t>
                            </w:r>
                            <w:r>
                              <w:rPr>
                                <w:sz w:val="28"/>
                              </w:rPr>
                              <w:t>X-XX-XX</w:t>
                            </w:r>
                            <w:r>
                              <w:rPr>
                                <w:rFonts w:hint="eastAsia"/>
                                <w:sz w:val="28"/>
                              </w:rPr>
                              <w:t>实施XXX</w:t>
                            </w:r>
                            <w:r>
                              <w:rPr>
                                <w:sz w:val="28"/>
                              </w:rPr>
                              <w:t>X-XX-XX发布</w:t>
                            </w:r>
                            <w:bookmarkEnd w:id="111"/>
                          </w:p>
                          <w:p w14:paraId="5802584C" w14:textId="77777777" w:rsidR="00916018" w:rsidRDefault="00916018" w:rsidP="008B455A">
                            <w:pPr>
                              <w:spacing w:before="156"/>
                              <w:ind w:firstLine="420"/>
                              <w:rPr>
                                <w:rFonts w:ascii="黑体"/>
                              </w:rPr>
                            </w:pPr>
                          </w:p>
                          <w:p w14:paraId="6D023A9E" w14:textId="77777777" w:rsidR="00916018" w:rsidRDefault="00916018">
                            <w:pPr>
                              <w:spacing w:before="156"/>
                              <w:ind w:firstLine="420"/>
                            </w:pPr>
                          </w:p>
                          <w:p w14:paraId="098FA588" w14:textId="77777777" w:rsidR="00916018" w:rsidRDefault="00916018" w:rsidP="008B455A">
                            <w:pPr>
                              <w:pStyle w:val="affb"/>
                              <w:spacing w:before="156"/>
                              <w:ind w:firstLine="560"/>
                              <w:jc w:val="right"/>
                              <w:rPr>
                                <w:sz w:val="20"/>
                              </w:rPr>
                            </w:pPr>
                            <w:bookmarkStart w:id="112" w:name="_Toc60254695"/>
                            <w:r>
                              <w:rPr>
                                <w:rFonts w:hint="eastAsia"/>
                                <w:sz w:val="28"/>
                              </w:rPr>
                              <w:t>XXX</w:t>
                            </w:r>
                            <w:r>
                              <w:rPr>
                                <w:sz w:val="28"/>
                              </w:rPr>
                              <w:t>X-XX-XX</w:t>
                            </w:r>
                            <w:r>
                              <w:rPr>
                                <w:rFonts w:hint="eastAsia"/>
                                <w:sz w:val="28"/>
                              </w:rPr>
                              <w:t>实施</w:t>
                            </w:r>
                            <w:bookmarkEnd w:id="112"/>
                          </w:p>
                          <w:p w14:paraId="66CDF5B2" w14:textId="77777777" w:rsidR="00916018" w:rsidRDefault="00916018" w:rsidP="008B455A">
                            <w:pPr>
                              <w:spacing w:before="156"/>
                              <w:ind w:firstLine="420"/>
                              <w:rPr>
                                <w:rFonts w:ascii="黑体"/>
                              </w:rPr>
                            </w:pPr>
                          </w:p>
                          <w:p w14:paraId="06579CB6" w14:textId="77777777" w:rsidR="00916018" w:rsidRDefault="00916018" w:rsidP="008B455A">
                            <w:pPr>
                              <w:spacing w:before="156"/>
                              <w:ind w:firstLine="420"/>
                            </w:pPr>
                          </w:p>
                          <w:p w14:paraId="6A23ACEF" w14:textId="77777777" w:rsidR="00916018" w:rsidRDefault="00916018" w:rsidP="008B455A">
                            <w:pPr>
                              <w:pStyle w:val="affb"/>
                              <w:spacing w:before="156"/>
                              <w:ind w:firstLine="560"/>
                              <w:rPr>
                                <w:sz w:val="20"/>
                              </w:rPr>
                            </w:pPr>
                            <w:bookmarkStart w:id="113" w:name="_Toc60254696"/>
                            <w:r>
                              <w:rPr>
                                <w:rFonts w:hint="eastAsia"/>
                                <w:sz w:val="28"/>
                              </w:rPr>
                              <w:t>XXX</w:t>
                            </w:r>
                            <w:r>
                              <w:rPr>
                                <w:sz w:val="28"/>
                              </w:rPr>
                              <w:t>X-XX-XX</w:t>
                            </w:r>
                            <w:r>
                              <w:rPr>
                                <w:rFonts w:hint="eastAsia"/>
                                <w:sz w:val="28"/>
                              </w:rPr>
                              <w:t>实施XXX</w:t>
                            </w:r>
                            <w:r>
                              <w:rPr>
                                <w:sz w:val="28"/>
                              </w:rPr>
                              <w:t>X-XX-XX发布</w:t>
                            </w:r>
                            <w:bookmarkEnd w:id="113"/>
                          </w:p>
                          <w:p w14:paraId="75AE3D37" w14:textId="77777777" w:rsidR="00916018" w:rsidRDefault="00916018" w:rsidP="008B455A">
                            <w:pPr>
                              <w:spacing w:before="156"/>
                              <w:ind w:firstLine="420"/>
                              <w:rPr>
                                <w:rFonts w:ascii="黑体"/>
                              </w:rPr>
                            </w:pPr>
                          </w:p>
                          <w:p w14:paraId="386F5281" w14:textId="77777777" w:rsidR="00916018" w:rsidRDefault="00916018" w:rsidP="008B455A">
                            <w:pPr>
                              <w:spacing w:before="156"/>
                              <w:ind w:firstLine="420"/>
                            </w:pPr>
                          </w:p>
                          <w:p w14:paraId="21BCEB84" w14:textId="77777777" w:rsidR="00916018" w:rsidRDefault="00916018" w:rsidP="008B455A">
                            <w:pPr>
                              <w:pStyle w:val="affb"/>
                              <w:spacing w:before="156"/>
                              <w:ind w:firstLine="560"/>
                              <w:rPr>
                                <w:sz w:val="20"/>
                              </w:rPr>
                            </w:pPr>
                            <w:bookmarkStart w:id="114" w:name="_Toc60254697"/>
                            <w:r>
                              <w:rPr>
                                <w:rFonts w:hint="eastAsia"/>
                                <w:sz w:val="28"/>
                              </w:rPr>
                              <w:t>XXX</w:t>
                            </w:r>
                            <w:r>
                              <w:rPr>
                                <w:sz w:val="28"/>
                              </w:rPr>
                              <w:t>X-XX-XX</w:t>
                            </w:r>
                            <w:r>
                              <w:rPr>
                                <w:rFonts w:hint="eastAsia"/>
                                <w:sz w:val="28"/>
                              </w:rPr>
                              <w:t>实施XXX</w:t>
                            </w:r>
                            <w:r>
                              <w:rPr>
                                <w:sz w:val="28"/>
                              </w:rPr>
                              <w:t>X-XX-XX发布</w:t>
                            </w:r>
                            <w:bookmarkEnd w:id="114"/>
                          </w:p>
                          <w:p w14:paraId="67A3F9D2" w14:textId="77777777" w:rsidR="00916018" w:rsidRDefault="00916018" w:rsidP="008B455A">
                            <w:pPr>
                              <w:spacing w:before="156"/>
                              <w:ind w:firstLine="420"/>
                              <w:rPr>
                                <w:rFonts w:ascii="黑体"/>
                              </w:rPr>
                            </w:pPr>
                          </w:p>
                          <w:p w14:paraId="18B3E973" w14:textId="77777777" w:rsidR="00916018" w:rsidRDefault="00916018">
                            <w:pPr>
                              <w:spacing w:before="156"/>
                              <w:ind w:firstLine="420"/>
                            </w:pPr>
                          </w:p>
                          <w:p w14:paraId="490F936E" w14:textId="77777777" w:rsidR="00916018" w:rsidRDefault="00916018" w:rsidP="008B455A">
                            <w:pPr>
                              <w:pStyle w:val="affb"/>
                              <w:spacing w:before="156"/>
                              <w:ind w:firstLine="560"/>
                              <w:jc w:val="right"/>
                              <w:rPr>
                                <w:sz w:val="20"/>
                              </w:rPr>
                            </w:pPr>
                            <w:bookmarkStart w:id="115" w:name="_Toc60254698"/>
                            <w:r>
                              <w:rPr>
                                <w:rFonts w:hint="eastAsia"/>
                                <w:sz w:val="28"/>
                              </w:rPr>
                              <w:t>XXX</w:t>
                            </w:r>
                            <w:r>
                              <w:rPr>
                                <w:sz w:val="28"/>
                              </w:rPr>
                              <w:t>X-XX-XX</w:t>
                            </w:r>
                            <w:r>
                              <w:rPr>
                                <w:rFonts w:hint="eastAsia"/>
                                <w:sz w:val="28"/>
                              </w:rPr>
                              <w:t>实施</w:t>
                            </w:r>
                            <w:bookmarkEnd w:id="115"/>
                          </w:p>
                          <w:p w14:paraId="7597B4B4" w14:textId="77777777" w:rsidR="00916018" w:rsidRDefault="00916018" w:rsidP="008B455A">
                            <w:pPr>
                              <w:spacing w:before="156"/>
                              <w:ind w:firstLine="420"/>
                              <w:rPr>
                                <w:rFonts w:ascii="黑体"/>
                              </w:rPr>
                            </w:pPr>
                          </w:p>
                          <w:p w14:paraId="57FC641C" w14:textId="77777777" w:rsidR="00916018" w:rsidRDefault="00916018" w:rsidP="008B455A">
                            <w:pPr>
                              <w:spacing w:before="156"/>
                              <w:ind w:firstLine="420"/>
                            </w:pPr>
                          </w:p>
                          <w:p w14:paraId="089976CB" w14:textId="77777777" w:rsidR="00916018" w:rsidRDefault="00916018" w:rsidP="008B455A">
                            <w:pPr>
                              <w:pStyle w:val="affb"/>
                              <w:spacing w:before="156"/>
                              <w:ind w:firstLine="560"/>
                              <w:jc w:val="right"/>
                              <w:rPr>
                                <w:sz w:val="20"/>
                              </w:rPr>
                            </w:pPr>
                            <w:bookmarkStart w:id="116" w:name="_Toc60254699"/>
                            <w:r>
                              <w:rPr>
                                <w:rFonts w:hint="eastAsia"/>
                                <w:sz w:val="28"/>
                              </w:rPr>
                              <w:t>XXX</w:t>
                            </w:r>
                            <w:r>
                              <w:rPr>
                                <w:sz w:val="28"/>
                              </w:rPr>
                              <w:t>X-XX-XX</w:t>
                            </w:r>
                            <w:r>
                              <w:rPr>
                                <w:rFonts w:hint="eastAsia"/>
                                <w:sz w:val="28"/>
                              </w:rPr>
                              <w:t>实施</w:t>
                            </w:r>
                            <w:bookmarkEnd w:id="116"/>
                          </w:p>
                          <w:p w14:paraId="026EFD73" w14:textId="77777777" w:rsidR="00916018" w:rsidRDefault="00916018" w:rsidP="008B455A">
                            <w:pPr>
                              <w:spacing w:before="156"/>
                              <w:ind w:firstLine="420"/>
                              <w:rPr>
                                <w:rFonts w:ascii="黑体"/>
                              </w:rPr>
                            </w:pPr>
                          </w:p>
                          <w:p w14:paraId="76FDE4FD" w14:textId="77777777" w:rsidR="00916018" w:rsidRDefault="00916018">
                            <w:pPr>
                              <w:spacing w:before="156"/>
                              <w:ind w:firstLine="420"/>
                            </w:pPr>
                          </w:p>
                          <w:p w14:paraId="0546B14E" w14:textId="77777777" w:rsidR="00916018" w:rsidRDefault="00916018" w:rsidP="008B455A">
                            <w:pPr>
                              <w:pStyle w:val="affb"/>
                              <w:spacing w:before="156"/>
                              <w:ind w:firstLine="560"/>
                              <w:jc w:val="right"/>
                              <w:rPr>
                                <w:sz w:val="20"/>
                              </w:rPr>
                            </w:pPr>
                            <w:bookmarkStart w:id="117" w:name="_Toc60254700"/>
                            <w:r>
                              <w:rPr>
                                <w:rFonts w:hint="eastAsia"/>
                                <w:sz w:val="28"/>
                              </w:rPr>
                              <w:t>XXX</w:t>
                            </w:r>
                            <w:r>
                              <w:rPr>
                                <w:sz w:val="28"/>
                              </w:rPr>
                              <w:t>X-XX-XX</w:t>
                            </w:r>
                            <w:r>
                              <w:rPr>
                                <w:rFonts w:hint="eastAsia"/>
                                <w:sz w:val="28"/>
                              </w:rPr>
                              <w:t>实施</w:t>
                            </w:r>
                            <w:bookmarkEnd w:id="117"/>
                          </w:p>
                          <w:p w14:paraId="040CBD67" w14:textId="77777777" w:rsidR="00916018" w:rsidRDefault="00916018" w:rsidP="008B455A">
                            <w:pPr>
                              <w:spacing w:before="156"/>
                              <w:ind w:firstLine="420"/>
                              <w:rPr>
                                <w:rFonts w:ascii="黑体"/>
                              </w:rPr>
                            </w:pPr>
                          </w:p>
                          <w:p w14:paraId="77CAD781" w14:textId="77777777" w:rsidR="00916018" w:rsidRDefault="00916018" w:rsidP="008B455A">
                            <w:pPr>
                              <w:spacing w:before="156"/>
                              <w:ind w:firstLine="420"/>
                            </w:pPr>
                          </w:p>
                          <w:p w14:paraId="3BBA6DD1" w14:textId="77777777" w:rsidR="00916018" w:rsidRDefault="00916018" w:rsidP="008B455A">
                            <w:pPr>
                              <w:pStyle w:val="affb"/>
                              <w:spacing w:before="156"/>
                              <w:ind w:firstLine="560"/>
                              <w:jc w:val="right"/>
                              <w:rPr>
                                <w:sz w:val="20"/>
                              </w:rPr>
                            </w:pPr>
                            <w:bookmarkStart w:id="118" w:name="_Toc60254701"/>
                            <w:r>
                              <w:rPr>
                                <w:rFonts w:hint="eastAsia"/>
                                <w:sz w:val="28"/>
                              </w:rPr>
                              <w:t>XXX</w:t>
                            </w:r>
                            <w:r>
                              <w:rPr>
                                <w:sz w:val="28"/>
                              </w:rPr>
                              <w:t>X-XX-XX</w:t>
                            </w:r>
                            <w:r>
                              <w:rPr>
                                <w:rFonts w:hint="eastAsia"/>
                                <w:sz w:val="28"/>
                              </w:rPr>
                              <w:t>实施</w:t>
                            </w:r>
                            <w:bookmarkEnd w:id="118"/>
                          </w:p>
                          <w:p w14:paraId="7A13D1CD" w14:textId="77777777" w:rsidR="00916018" w:rsidRDefault="00916018" w:rsidP="008B455A">
                            <w:pPr>
                              <w:spacing w:before="156"/>
                              <w:ind w:firstLine="420"/>
                              <w:rPr>
                                <w:rFonts w:ascii="黑体"/>
                              </w:rPr>
                            </w:pPr>
                          </w:p>
                          <w:p w14:paraId="65648E5F" w14:textId="77777777" w:rsidR="00916018" w:rsidRDefault="00916018">
                            <w:pPr>
                              <w:spacing w:before="156"/>
                              <w:ind w:firstLine="420"/>
                            </w:pPr>
                          </w:p>
                          <w:p w14:paraId="5DB6B7BD" w14:textId="77777777" w:rsidR="00916018" w:rsidRDefault="00916018" w:rsidP="008B455A">
                            <w:pPr>
                              <w:pStyle w:val="affb"/>
                              <w:spacing w:before="156"/>
                              <w:ind w:firstLine="560"/>
                              <w:jc w:val="right"/>
                              <w:rPr>
                                <w:sz w:val="20"/>
                              </w:rPr>
                            </w:pPr>
                            <w:bookmarkStart w:id="119" w:name="_Toc60254702"/>
                            <w:r>
                              <w:rPr>
                                <w:rFonts w:hint="eastAsia"/>
                                <w:sz w:val="28"/>
                              </w:rPr>
                              <w:t>XXX</w:t>
                            </w:r>
                            <w:r>
                              <w:rPr>
                                <w:sz w:val="28"/>
                              </w:rPr>
                              <w:t>X-XX-XX</w:t>
                            </w:r>
                            <w:r>
                              <w:rPr>
                                <w:rFonts w:hint="eastAsia"/>
                                <w:sz w:val="28"/>
                              </w:rPr>
                              <w:t>实施</w:t>
                            </w:r>
                            <w:bookmarkEnd w:id="119"/>
                          </w:p>
                          <w:p w14:paraId="45B3B6B6" w14:textId="77777777" w:rsidR="00916018" w:rsidRDefault="00916018" w:rsidP="008B455A">
                            <w:pPr>
                              <w:spacing w:before="156"/>
                              <w:ind w:firstLine="420"/>
                              <w:rPr>
                                <w:rFonts w:ascii="黑体"/>
                              </w:rPr>
                            </w:pPr>
                          </w:p>
                          <w:p w14:paraId="1A7530EC" w14:textId="77777777" w:rsidR="00916018" w:rsidRDefault="00916018" w:rsidP="008B455A">
                            <w:pPr>
                              <w:spacing w:before="156"/>
                              <w:ind w:firstLine="420"/>
                            </w:pPr>
                          </w:p>
                          <w:p w14:paraId="1CE2882E" w14:textId="77777777" w:rsidR="00916018" w:rsidRDefault="00916018" w:rsidP="008B455A">
                            <w:pPr>
                              <w:pStyle w:val="affb"/>
                              <w:spacing w:before="156"/>
                              <w:ind w:firstLine="560"/>
                              <w:jc w:val="right"/>
                              <w:rPr>
                                <w:sz w:val="20"/>
                              </w:rPr>
                            </w:pPr>
                            <w:bookmarkStart w:id="120" w:name="_Toc60254703"/>
                            <w:r>
                              <w:rPr>
                                <w:rFonts w:hint="eastAsia"/>
                                <w:sz w:val="28"/>
                              </w:rPr>
                              <w:t>XXX</w:t>
                            </w:r>
                            <w:r>
                              <w:rPr>
                                <w:sz w:val="28"/>
                              </w:rPr>
                              <w:t>X-XX-XX</w:t>
                            </w:r>
                            <w:r>
                              <w:rPr>
                                <w:rFonts w:hint="eastAsia"/>
                                <w:sz w:val="28"/>
                              </w:rPr>
                              <w:t>实施</w:t>
                            </w:r>
                            <w:bookmarkEnd w:id="120"/>
                          </w:p>
                          <w:p w14:paraId="398F1A43" w14:textId="77777777" w:rsidR="00916018" w:rsidRDefault="00916018" w:rsidP="008B455A">
                            <w:pPr>
                              <w:spacing w:before="156"/>
                              <w:ind w:firstLine="420"/>
                              <w:rPr>
                                <w:rFonts w:ascii="黑体"/>
                              </w:rPr>
                            </w:pPr>
                          </w:p>
                          <w:p w14:paraId="41EF561B" w14:textId="77777777" w:rsidR="00916018" w:rsidRDefault="00916018">
                            <w:pPr>
                              <w:spacing w:before="156"/>
                              <w:ind w:firstLine="420"/>
                            </w:pPr>
                          </w:p>
                          <w:p w14:paraId="15C71484" w14:textId="77777777" w:rsidR="00916018" w:rsidRDefault="00916018" w:rsidP="008B455A">
                            <w:pPr>
                              <w:pStyle w:val="affb"/>
                              <w:spacing w:before="156"/>
                              <w:ind w:firstLine="560"/>
                              <w:jc w:val="right"/>
                              <w:rPr>
                                <w:sz w:val="20"/>
                              </w:rPr>
                            </w:pPr>
                            <w:bookmarkStart w:id="121" w:name="_Toc60254704"/>
                            <w:r>
                              <w:rPr>
                                <w:rFonts w:hint="eastAsia"/>
                                <w:sz w:val="28"/>
                              </w:rPr>
                              <w:t>XXX</w:t>
                            </w:r>
                            <w:r>
                              <w:rPr>
                                <w:sz w:val="28"/>
                              </w:rPr>
                              <w:t>X-XX-XX</w:t>
                            </w:r>
                            <w:r>
                              <w:rPr>
                                <w:rFonts w:hint="eastAsia"/>
                                <w:sz w:val="28"/>
                              </w:rPr>
                              <w:t>实施</w:t>
                            </w:r>
                            <w:bookmarkEnd w:id="121"/>
                          </w:p>
                          <w:p w14:paraId="116AC31B" w14:textId="77777777" w:rsidR="00916018" w:rsidRDefault="00916018" w:rsidP="008B455A">
                            <w:pPr>
                              <w:spacing w:before="156"/>
                              <w:ind w:firstLine="420"/>
                              <w:rPr>
                                <w:rFonts w:ascii="黑体"/>
                              </w:rPr>
                            </w:pPr>
                          </w:p>
                          <w:p w14:paraId="47CB8A4C" w14:textId="77777777" w:rsidR="00916018" w:rsidRDefault="00916018" w:rsidP="008B455A">
                            <w:pPr>
                              <w:spacing w:before="156"/>
                              <w:ind w:firstLine="420"/>
                            </w:pPr>
                          </w:p>
                          <w:p w14:paraId="668554E2" w14:textId="77777777" w:rsidR="00916018" w:rsidRDefault="00916018" w:rsidP="008B455A">
                            <w:pPr>
                              <w:pStyle w:val="affb"/>
                              <w:spacing w:before="156"/>
                              <w:ind w:firstLine="560"/>
                              <w:rPr>
                                <w:sz w:val="20"/>
                              </w:rPr>
                            </w:pPr>
                            <w:bookmarkStart w:id="122" w:name="_Toc60254705"/>
                            <w:r>
                              <w:rPr>
                                <w:rFonts w:hint="eastAsia"/>
                                <w:sz w:val="28"/>
                              </w:rPr>
                              <w:t>XXX</w:t>
                            </w:r>
                            <w:r>
                              <w:rPr>
                                <w:sz w:val="28"/>
                              </w:rPr>
                              <w:t>X-XX-XX</w:t>
                            </w:r>
                            <w:r>
                              <w:rPr>
                                <w:rFonts w:hint="eastAsia"/>
                                <w:sz w:val="28"/>
                              </w:rPr>
                              <w:t>实施XXX</w:t>
                            </w:r>
                            <w:r>
                              <w:rPr>
                                <w:sz w:val="28"/>
                              </w:rPr>
                              <w:t>X-XX-XX发布</w:t>
                            </w:r>
                            <w:bookmarkEnd w:id="122"/>
                          </w:p>
                          <w:p w14:paraId="241642B0" w14:textId="77777777" w:rsidR="00916018" w:rsidRDefault="00916018" w:rsidP="008B455A">
                            <w:pPr>
                              <w:spacing w:before="156"/>
                              <w:ind w:firstLine="420"/>
                              <w:rPr>
                                <w:rFonts w:ascii="黑体"/>
                              </w:rPr>
                            </w:pPr>
                          </w:p>
                          <w:p w14:paraId="05091296" w14:textId="77777777" w:rsidR="00916018" w:rsidRDefault="00916018" w:rsidP="008B455A">
                            <w:pPr>
                              <w:spacing w:before="156"/>
                              <w:ind w:firstLine="420"/>
                            </w:pPr>
                          </w:p>
                          <w:p w14:paraId="481AC442" w14:textId="77777777" w:rsidR="00916018" w:rsidRDefault="00916018" w:rsidP="008B455A">
                            <w:pPr>
                              <w:pStyle w:val="affb"/>
                              <w:spacing w:before="156"/>
                              <w:ind w:firstLine="560"/>
                              <w:rPr>
                                <w:sz w:val="20"/>
                              </w:rPr>
                            </w:pPr>
                            <w:bookmarkStart w:id="123" w:name="_Toc60254706"/>
                            <w:r>
                              <w:rPr>
                                <w:rFonts w:hint="eastAsia"/>
                                <w:sz w:val="28"/>
                              </w:rPr>
                              <w:t>XXX</w:t>
                            </w:r>
                            <w:r>
                              <w:rPr>
                                <w:sz w:val="28"/>
                              </w:rPr>
                              <w:t>X-XX-XX</w:t>
                            </w:r>
                            <w:r>
                              <w:rPr>
                                <w:rFonts w:hint="eastAsia"/>
                                <w:sz w:val="28"/>
                              </w:rPr>
                              <w:t>实施XXX</w:t>
                            </w:r>
                            <w:r>
                              <w:rPr>
                                <w:sz w:val="28"/>
                              </w:rPr>
                              <w:t>X-XX-XX发布</w:t>
                            </w:r>
                            <w:bookmarkEnd w:id="123"/>
                          </w:p>
                          <w:p w14:paraId="45E7E18E" w14:textId="77777777" w:rsidR="00916018" w:rsidRDefault="00916018" w:rsidP="008B455A">
                            <w:pPr>
                              <w:spacing w:before="156"/>
                              <w:ind w:firstLine="420"/>
                              <w:rPr>
                                <w:rFonts w:ascii="黑体"/>
                              </w:rPr>
                            </w:pPr>
                          </w:p>
                          <w:p w14:paraId="6BC4ECA9" w14:textId="77777777" w:rsidR="00916018" w:rsidRDefault="00916018">
                            <w:pPr>
                              <w:spacing w:before="156"/>
                              <w:ind w:firstLine="420"/>
                            </w:pPr>
                          </w:p>
                          <w:p w14:paraId="7CB7F4B2" w14:textId="77777777" w:rsidR="00916018" w:rsidRDefault="00916018" w:rsidP="008B455A">
                            <w:pPr>
                              <w:pStyle w:val="affb"/>
                              <w:spacing w:before="156"/>
                              <w:ind w:firstLine="560"/>
                              <w:jc w:val="right"/>
                              <w:rPr>
                                <w:sz w:val="20"/>
                              </w:rPr>
                            </w:pPr>
                            <w:bookmarkStart w:id="124" w:name="_Toc60254707"/>
                            <w:r>
                              <w:rPr>
                                <w:rFonts w:hint="eastAsia"/>
                                <w:sz w:val="28"/>
                              </w:rPr>
                              <w:t>XXX</w:t>
                            </w:r>
                            <w:r>
                              <w:rPr>
                                <w:sz w:val="28"/>
                              </w:rPr>
                              <w:t>X-XX-XX</w:t>
                            </w:r>
                            <w:r>
                              <w:rPr>
                                <w:rFonts w:hint="eastAsia"/>
                                <w:sz w:val="28"/>
                              </w:rPr>
                              <w:t>实施</w:t>
                            </w:r>
                            <w:bookmarkEnd w:id="124"/>
                          </w:p>
                          <w:p w14:paraId="383340AF" w14:textId="77777777" w:rsidR="00916018" w:rsidRDefault="00916018" w:rsidP="008B455A">
                            <w:pPr>
                              <w:spacing w:before="156"/>
                              <w:ind w:firstLine="420"/>
                              <w:rPr>
                                <w:rFonts w:ascii="黑体"/>
                              </w:rPr>
                            </w:pPr>
                          </w:p>
                          <w:p w14:paraId="21454255" w14:textId="77777777" w:rsidR="00916018" w:rsidRDefault="00916018" w:rsidP="008B455A">
                            <w:pPr>
                              <w:spacing w:before="156"/>
                              <w:ind w:firstLine="420"/>
                            </w:pPr>
                          </w:p>
                          <w:p w14:paraId="790E78AA" w14:textId="77777777" w:rsidR="00916018" w:rsidRDefault="00916018" w:rsidP="008B455A">
                            <w:pPr>
                              <w:pStyle w:val="affb"/>
                              <w:spacing w:before="156"/>
                              <w:ind w:firstLine="560"/>
                              <w:rPr>
                                <w:sz w:val="20"/>
                              </w:rPr>
                            </w:pPr>
                            <w:bookmarkStart w:id="125" w:name="_Toc60254708"/>
                            <w:r>
                              <w:rPr>
                                <w:rFonts w:hint="eastAsia"/>
                                <w:sz w:val="28"/>
                              </w:rPr>
                              <w:t>XXX</w:t>
                            </w:r>
                            <w:r>
                              <w:rPr>
                                <w:sz w:val="28"/>
                              </w:rPr>
                              <w:t>X-XX-XX</w:t>
                            </w:r>
                            <w:r>
                              <w:rPr>
                                <w:rFonts w:hint="eastAsia"/>
                                <w:sz w:val="28"/>
                              </w:rPr>
                              <w:t>实施XXX</w:t>
                            </w:r>
                            <w:r>
                              <w:rPr>
                                <w:sz w:val="28"/>
                              </w:rPr>
                              <w:t>X-XX-XX发布</w:t>
                            </w:r>
                            <w:bookmarkEnd w:id="125"/>
                          </w:p>
                          <w:p w14:paraId="3B37FE08" w14:textId="77777777" w:rsidR="00916018" w:rsidRDefault="00916018" w:rsidP="008B455A">
                            <w:pPr>
                              <w:spacing w:before="156"/>
                              <w:ind w:firstLine="420"/>
                              <w:rPr>
                                <w:rFonts w:ascii="黑体"/>
                              </w:rPr>
                            </w:pPr>
                          </w:p>
                          <w:p w14:paraId="6E193E83" w14:textId="77777777" w:rsidR="00916018" w:rsidRDefault="00916018" w:rsidP="008B455A">
                            <w:pPr>
                              <w:spacing w:before="156"/>
                              <w:ind w:firstLine="420"/>
                            </w:pPr>
                          </w:p>
                          <w:p w14:paraId="59801DFA" w14:textId="77777777" w:rsidR="00916018" w:rsidRDefault="00916018" w:rsidP="008B455A">
                            <w:pPr>
                              <w:pStyle w:val="affb"/>
                              <w:spacing w:before="156"/>
                              <w:ind w:firstLine="560"/>
                              <w:rPr>
                                <w:sz w:val="20"/>
                              </w:rPr>
                            </w:pPr>
                            <w:bookmarkStart w:id="126" w:name="_Toc60254709"/>
                            <w:r>
                              <w:rPr>
                                <w:rFonts w:hint="eastAsia"/>
                                <w:sz w:val="28"/>
                              </w:rPr>
                              <w:t>XXX</w:t>
                            </w:r>
                            <w:r>
                              <w:rPr>
                                <w:sz w:val="28"/>
                              </w:rPr>
                              <w:t>X-XX-XX</w:t>
                            </w:r>
                            <w:r>
                              <w:rPr>
                                <w:rFonts w:hint="eastAsia"/>
                                <w:sz w:val="28"/>
                              </w:rPr>
                              <w:t>实施XXX</w:t>
                            </w:r>
                            <w:r>
                              <w:rPr>
                                <w:sz w:val="28"/>
                              </w:rPr>
                              <w:t>X-XX-XX发布</w:t>
                            </w:r>
                            <w:bookmarkEnd w:id="126"/>
                          </w:p>
                          <w:p w14:paraId="230AD95D" w14:textId="77777777" w:rsidR="00916018" w:rsidRDefault="00916018" w:rsidP="008B455A">
                            <w:pPr>
                              <w:spacing w:before="156"/>
                              <w:ind w:firstLine="420"/>
                              <w:rPr>
                                <w:rFonts w:ascii="黑体"/>
                              </w:rPr>
                            </w:pPr>
                          </w:p>
                          <w:p w14:paraId="72417A95" w14:textId="77777777" w:rsidR="00916018" w:rsidRDefault="00916018">
                            <w:pPr>
                              <w:spacing w:before="156"/>
                              <w:ind w:firstLine="420"/>
                            </w:pPr>
                          </w:p>
                          <w:p w14:paraId="55089000" w14:textId="77777777" w:rsidR="00916018" w:rsidRDefault="00916018" w:rsidP="008B455A">
                            <w:pPr>
                              <w:pStyle w:val="affb"/>
                              <w:spacing w:before="156"/>
                              <w:ind w:firstLine="560"/>
                              <w:jc w:val="right"/>
                              <w:rPr>
                                <w:sz w:val="20"/>
                              </w:rPr>
                            </w:pPr>
                            <w:bookmarkStart w:id="127" w:name="_Toc60254710"/>
                            <w:r>
                              <w:rPr>
                                <w:rFonts w:hint="eastAsia"/>
                                <w:sz w:val="28"/>
                              </w:rPr>
                              <w:t>XXX</w:t>
                            </w:r>
                            <w:r>
                              <w:rPr>
                                <w:sz w:val="28"/>
                              </w:rPr>
                              <w:t>X-XX-XX</w:t>
                            </w:r>
                            <w:r>
                              <w:rPr>
                                <w:rFonts w:hint="eastAsia"/>
                                <w:sz w:val="28"/>
                              </w:rPr>
                              <w:t>实施</w:t>
                            </w:r>
                            <w:bookmarkEnd w:id="127"/>
                          </w:p>
                          <w:p w14:paraId="4489432A" w14:textId="77777777" w:rsidR="00916018" w:rsidRDefault="00916018" w:rsidP="008B455A">
                            <w:pPr>
                              <w:spacing w:before="156"/>
                              <w:ind w:firstLine="420"/>
                              <w:rPr>
                                <w:rFonts w:ascii="黑体"/>
                              </w:rPr>
                            </w:pPr>
                          </w:p>
                          <w:p w14:paraId="60E28310" w14:textId="77777777" w:rsidR="00916018" w:rsidRDefault="00916018" w:rsidP="008B455A">
                            <w:pPr>
                              <w:spacing w:before="156"/>
                              <w:ind w:firstLine="420"/>
                            </w:pPr>
                          </w:p>
                          <w:p w14:paraId="6CCAF0B9" w14:textId="77777777" w:rsidR="00916018" w:rsidRDefault="00916018" w:rsidP="008B455A">
                            <w:pPr>
                              <w:pStyle w:val="affb"/>
                              <w:spacing w:before="156"/>
                              <w:ind w:firstLine="560"/>
                              <w:jc w:val="right"/>
                              <w:rPr>
                                <w:sz w:val="20"/>
                              </w:rPr>
                            </w:pPr>
                            <w:bookmarkStart w:id="128" w:name="_Toc60254711"/>
                            <w:r>
                              <w:rPr>
                                <w:rFonts w:hint="eastAsia"/>
                                <w:sz w:val="28"/>
                              </w:rPr>
                              <w:t>XXX</w:t>
                            </w:r>
                            <w:r>
                              <w:rPr>
                                <w:sz w:val="28"/>
                              </w:rPr>
                              <w:t>X-XX-XX</w:t>
                            </w:r>
                            <w:r>
                              <w:rPr>
                                <w:rFonts w:hint="eastAsia"/>
                                <w:sz w:val="28"/>
                              </w:rPr>
                              <w:t>实施</w:t>
                            </w:r>
                            <w:bookmarkEnd w:id="128"/>
                          </w:p>
                          <w:p w14:paraId="4081E956" w14:textId="77777777" w:rsidR="00916018" w:rsidRDefault="00916018" w:rsidP="008B455A">
                            <w:pPr>
                              <w:spacing w:before="156"/>
                              <w:ind w:firstLine="420"/>
                              <w:rPr>
                                <w:rFonts w:ascii="黑体"/>
                              </w:rPr>
                            </w:pPr>
                          </w:p>
                          <w:p w14:paraId="52E15318" w14:textId="77777777" w:rsidR="00916018" w:rsidRDefault="00916018">
                            <w:pPr>
                              <w:spacing w:before="156"/>
                              <w:ind w:firstLine="420"/>
                            </w:pPr>
                          </w:p>
                          <w:p w14:paraId="293DAB2B" w14:textId="77777777" w:rsidR="00916018" w:rsidRDefault="00916018" w:rsidP="008B455A">
                            <w:pPr>
                              <w:pStyle w:val="affb"/>
                              <w:spacing w:before="156"/>
                              <w:ind w:firstLine="560"/>
                              <w:jc w:val="right"/>
                              <w:rPr>
                                <w:sz w:val="20"/>
                              </w:rPr>
                            </w:pPr>
                            <w:bookmarkStart w:id="129" w:name="_Toc60254712"/>
                            <w:r>
                              <w:rPr>
                                <w:rFonts w:hint="eastAsia"/>
                                <w:sz w:val="28"/>
                              </w:rPr>
                              <w:t>XXX</w:t>
                            </w:r>
                            <w:r>
                              <w:rPr>
                                <w:sz w:val="28"/>
                              </w:rPr>
                              <w:t>X-XX-XX</w:t>
                            </w:r>
                            <w:r>
                              <w:rPr>
                                <w:rFonts w:hint="eastAsia"/>
                                <w:sz w:val="28"/>
                              </w:rPr>
                              <w:t>实施</w:t>
                            </w:r>
                            <w:bookmarkEnd w:id="129"/>
                          </w:p>
                          <w:p w14:paraId="3DDC563B" w14:textId="77777777" w:rsidR="00916018" w:rsidRDefault="00916018" w:rsidP="008B455A">
                            <w:pPr>
                              <w:spacing w:before="156"/>
                              <w:ind w:firstLine="420"/>
                              <w:rPr>
                                <w:rFonts w:ascii="黑体"/>
                              </w:rPr>
                            </w:pPr>
                          </w:p>
                          <w:p w14:paraId="48E4E575" w14:textId="77777777" w:rsidR="00916018" w:rsidRDefault="00916018" w:rsidP="008B455A">
                            <w:pPr>
                              <w:spacing w:before="156"/>
                              <w:ind w:firstLine="420"/>
                            </w:pPr>
                          </w:p>
                          <w:p w14:paraId="1043930C" w14:textId="77777777" w:rsidR="00916018" w:rsidRDefault="00916018" w:rsidP="008B455A">
                            <w:pPr>
                              <w:pStyle w:val="affb"/>
                              <w:spacing w:before="156"/>
                              <w:ind w:firstLine="560"/>
                              <w:rPr>
                                <w:sz w:val="20"/>
                              </w:rPr>
                            </w:pPr>
                            <w:bookmarkStart w:id="130" w:name="_Toc60254713"/>
                            <w:r>
                              <w:rPr>
                                <w:rFonts w:hint="eastAsia"/>
                                <w:sz w:val="28"/>
                              </w:rPr>
                              <w:t>XXX</w:t>
                            </w:r>
                            <w:r>
                              <w:rPr>
                                <w:sz w:val="28"/>
                              </w:rPr>
                              <w:t>X-XX-XX</w:t>
                            </w:r>
                            <w:r>
                              <w:rPr>
                                <w:rFonts w:hint="eastAsia"/>
                                <w:sz w:val="28"/>
                              </w:rPr>
                              <w:t>实施XXX</w:t>
                            </w:r>
                            <w:r>
                              <w:rPr>
                                <w:sz w:val="28"/>
                              </w:rPr>
                              <w:t>X-XX-XX发布</w:t>
                            </w:r>
                            <w:bookmarkEnd w:id="130"/>
                          </w:p>
                          <w:p w14:paraId="0B6CE929" w14:textId="77777777" w:rsidR="00916018" w:rsidRDefault="00916018" w:rsidP="008B455A">
                            <w:pPr>
                              <w:spacing w:before="156"/>
                              <w:ind w:firstLine="420"/>
                              <w:rPr>
                                <w:rFonts w:ascii="黑体"/>
                              </w:rPr>
                            </w:pPr>
                          </w:p>
                          <w:p w14:paraId="6C398D67" w14:textId="77777777" w:rsidR="00916018" w:rsidRDefault="00916018" w:rsidP="008B455A">
                            <w:pPr>
                              <w:spacing w:before="156"/>
                              <w:ind w:firstLine="420"/>
                            </w:pPr>
                          </w:p>
                          <w:p w14:paraId="76F29B81" w14:textId="77777777" w:rsidR="00916018" w:rsidRDefault="00916018" w:rsidP="008B455A">
                            <w:pPr>
                              <w:pStyle w:val="affb"/>
                              <w:spacing w:before="156"/>
                              <w:ind w:firstLine="560"/>
                              <w:rPr>
                                <w:sz w:val="20"/>
                              </w:rPr>
                            </w:pPr>
                            <w:bookmarkStart w:id="131" w:name="_Toc60254714"/>
                            <w:r>
                              <w:rPr>
                                <w:rFonts w:hint="eastAsia"/>
                                <w:sz w:val="28"/>
                              </w:rPr>
                              <w:t>XXX</w:t>
                            </w:r>
                            <w:r>
                              <w:rPr>
                                <w:sz w:val="28"/>
                              </w:rPr>
                              <w:t>X-XX-XX</w:t>
                            </w:r>
                            <w:r>
                              <w:rPr>
                                <w:rFonts w:hint="eastAsia"/>
                                <w:sz w:val="28"/>
                              </w:rPr>
                              <w:t>实施XXX</w:t>
                            </w:r>
                            <w:r>
                              <w:rPr>
                                <w:sz w:val="28"/>
                              </w:rPr>
                              <w:t>X-XX-XX发布</w:t>
                            </w:r>
                            <w:bookmarkEnd w:id="131"/>
                          </w:p>
                          <w:p w14:paraId="5444A411" w14:textId="77777777" w:rsidR="00916018" w:rsidRDefault="00916018" w:rsidP="008B455A">
                            <w:pPr>
                              <w:spacing w:before="156"/>
                              <w:ind w:firstLine="420"/>
                              <w:rPr>
                                <w:rFonts w:ascii="黑体"/>
                              </w:rPr>
                            </w:pPr>
                          </w:p>
                          <w:p w14:paraId="6856F1EC" w14:textId="77777777" w:rsidR="00916018" w:rsidRDefault="00916018">
                            <w:pPr>
                              <w:spacing w:before="156"/>
                              <w:ind w:firstLine="420"/>
                            </w:pPr>
                          </w:p>
                          <w:p w14:paraId="6A8BCB17" w14:textId="77777777" w:rsidR="00916018" w:rsidRDefault="00916018" w:rsidP="008B455A">
                            <w:pPr>
                              <w:pStyle w:val="affb"/>
                              <w:spacing w:before="156"/>
                              <w:ind w:firstLine="560"/>
                              <w:jc w:val="right"/>
                              <w:rPr>
                                <w:sz w:val="20"/>
                              </w:rPr>
                            </w:pPr>
                            <w:bookmarkStart w:id="132" w:name="_Toc60254715"/>
                            <w:r>
                              <w:rPr>
                                <w:rFonts w:hint="eastAsia"/>
                                <w:sz w:val="28"/>
                              </w:rPr>
                              <w:t>XXX</w:t>
                            </w:r>
                            <w:r>
                              <w:rPr>
                                <w:sz w:val="28"/>
                              </w:rPr>
                              <w:t>X-XX-XX</w:t>
                            </w:r>
                            <w:r>
                              <w:rPr>
                                <w:rFonts w:hint="eastAsia"/>
                                <w:sz w:val="28"/>
                              </w:rPr>
                              <w:t>实施</w:t>
                            </w:r>
                            <w:bookmarkEnd w:id="132"/>
                          </w:p>
                          <w:p w14:paraId="0FFB21D3" w14:textId="77777777" w:rsidR="00916018" w:rsidRDefault="00916018" w:rsidP="008B455A">
                            <w:pPr>
                              <w:spacing w:before="156"/>
                              <w:ind w:firstLine="420"/>
                              <w:rPr>
                                <w:rFonts w:ascii="黑体"/>
                              </w:rPr>
                            </w:pPr>
                          </w:p>
                          <w:p w14:paraId="304D67C8" w14:textId="77777777" w:rsidR="00916018" w:rsidRDefault="00916018" w:rsidP="008B455A">
                            <w:pPr>
                              <w:spacing w:before="156"/>
                              <w:ind w:firstLine="420"/>
                            </w:pPr>
                          </w:p>
                          <w:p w14:paraId="24932C1D" w14:textId="77777777" w:rsidR="00916018" w:rsidRDefault="00916018" w:rsidP="008B455A">
                            <w:pPr>
                              <w:pStyle w:val="affb"/>
                              <w:spacing w:before="156"/>
                              <w:ind w:firstLine="560"/>
                              <w:rPr>
                                <w:sz w:val="20"/>
                              </w:rPr>
                            </w:pPr>
                            <w:bookmarkStart w:id="133" w:name="_Toc60254716"/>
                            <w:r>
                              <w:rPr>
                                <w:rFonts w:hint="eastAsia"/>
                                <w:sz w:val="28"/>
                              </w:rPr>
                              <w:t>XXX</w:t>
                            </w:r>
                            <w:r>
                              <w:rPr>
                                <w:sz w:val="28"/>
                              </w:rPr>
                              <w:t>X-XX-XX</w:t>
                            </w:r>
                            <w:r>
                              <w:rPr>
                                <w:rFonts w:hint="eastAsia"/>
                                <w:sz w:val="28"/>
                              </w:rPr>
                              <w:t>实施XXX</w:t>
                            </w:r>
                            <w:r>
                              <w:rPr>
                                <w:sz w:val="28"/>
                              </w:rPr>
                              <w:t>X-XX-XX发布</w:t>
                            </w:r>
                            <w:bookmarkEnd w:id="133"/>
                          </w:p>
                          <w:p w14:paraId="3D1020D0" w14:textId="77777777" w:rsidR="00916018" w:rsidRDefault="00916018" w:rsidP="008B455A">
                            <w:pPr>
                              <w:spacing w:before="156"/>
                              <w:ind w:firstLine="420"/>
                              <w:rPr>
                                <w:rFonts w:ascii="黑体"/>
                              </w:rPr>
                            </w:pPr>
                          </w:p>
                          <w:p w14:paraId="2EC7A1F5" w14:textId="77777777" w:rsidR="00916018" w:rsidRDefault="00916018" w:rsidP="008B455A">
                            <w:pPr>
                              <w:spacing w:before="156"/>
                              <w:ind w:firstLine="420"/>
                            </w:pPr>
                          </w:p>
                          <w:p w14:paraId="3B9CF80A" w14:textId="46788526" w:rsidR="00916018" w:rsidRDefault="00916018" w:rsidP="008B455A">
                            <w:pPr>
                              <w:pStyle w:val="affb"/>
                              <w:spacing w:before="156"/>
                              <w:ind w:firstLine="560"/>
                              <w:rPr>
                                <w:sz w:val="20"/>
                              </w:rPr>
                            </w:pPr>
                            <w:bookmarkStart w:id="134" w:name="_Toc60254717"/>
                            <w:r>
                              <w:rPr>
                                <w:rFonts w:hint="eastAsia"/>
                                <w:sz w:val="28"/>
                              </w:rPr>
                              <w:t>XXX</w:t>
                            </w:r>
                            <w:r>
                              <w:rPr>
                                <w:sz w:val="28"/>
                              </w:rPr>
                              <w:t>X-XX-XX</w:t>
                            </w:r>
                            <w:r>
                              <w:rPr>
                                <w:rFonts w:hint="eastAsia"/>
                                <w:sz w:val="28"/>
                              </w:rPr>
                              <w:t>实施XXX</w:t>
                            </w:r>
                            <w:r>
                              <w:rPr>
                                <w:sz w:val="28"/>
                              </w:rPr>
                              <w:t>X-XX-XX发布</w:t>
                            </w:r>
                            <w:bookmarkEnd w:id="134"/>
                          </w:p>
                          <w:p w14:paraId="0FE46EC7" w14:textId="77777777" w:rsidR="00916018" w:rsidRDefault="00916018" w:rsidP="008B455A">
                            <w:pPr>
                              <w:spacing w:before="156"/>
                              <w:ind w:firstLine="420"/>
                              <w:rPr>
                                <w:rFonts w:ascii="黑体"/>
                              </w:rPr>
                            </w:pPr>
                          </w:p>
                          <w:p w14:paraId="497A8549" w14:textId="77777777" w:rsidR="00916018" w:rsidRDefault="00916018">
                            <w:pPr>
                              <w:ind w:firstLine="420"/>
                            </w:pPr>
                          </w:p>
                          <w:p w14:paraId="11F7419E" w14:textId="1A66620A" w:rsidR="00916018" w:rsidRDefault="00916018" w:rsidP="008B455A">
                            <w:pPr>
                              <w:pStyle w:val="affb"/>
                              <w:spacing w:before="156"/>
                              <w:ind w:firstLine="560"/>
                              <w:rPr>
                                <w:sz w:val="20"/>
                              </w:rPr>
                            </w:pPr>
                            <w:bookmarkStart w:id="135" w:name="_Toc60254718"/>
                            <w:r>
                              <w:rPr>
                                <w:rFonts w:hint="eastAsia"/>
                                <w:sz w:val="28"/>
                              </w:rPr>
                              <w:t>XXX</w:t>
                            </w:r>
                            <w:r>
                              <w:rPr>
                                <w:sz w:val="28"/>
                              </w:rPr>
                              <w:t>X-XX-XX发布</w:t>
                            </w:r>
                            <w:bookmarkEnd w:id="35"/>
                            <w:bookmarkEnd w:id="36"/>
                            <w:bookmarkEnd w:id="135"/>
                          </w:p>
                          <w:p w14:paraId="559CF435" w14:textId="77777777" w:rsidR="00916018" w:rsidRDefault="00916018" w:rsidP="008B455A">
                            <w:pPr>
                              <w:spacing w:before="156"/>
                              <w:ind w:firstLine="420"/>
                              <w:rPr>
                                <w:rFonts w:ascii="黑体"/>
                              </w:rPr>
                            </w:pPr>
                          </w:p>
                          <w:p w14:paraId="01517CBC" w14:textId="77777777" w:rsidR="00916018" w:rsidRDefault="00916018" w:rsidP="008B455A">
                            <w:pPr>
                              <w:spacing w:before="156"/>
                              <w:ind w:firstLine="420"/>
                            </w:pPr>
                          </w:p>
                          <w:p w14:paraId="2E2AE5DB" w14:textId="1FFC4498" w:rsidR="00916018" w:rsidRDefault="00916018" w:rsidP="008B455A">
                            <w:pPr>
                              <w:pStyle w:val="affb"/>
                              <w:spacing w:before="156"/>
                              <w:ind w:firstLine="560"/>
                              <w:rPr>
                                <w:sz w:val="20"/>
                              </w:rPr>
                            </w:pPr>
                            <w:bookmarkStart w:id="136" w:name="_Toc59601611"/>
                            <w:bookmarkStart w:id="137" w:name="_Toc59657096"/>
                            <w:bookmarkStart w:id="138" w:name="_Toc59709496"/>
                            <w:bookmarkStart w:id="139" w:name="_Toc59745414"/>
                            <w:bookmarkStart w:id="140" w:name="_Toc59782328"/>
                            <w:bookmarkStart w:id="141" w:name="_Toc60050158"/>
                            <w:bookmarkStart w:id="142" w:name="_Toc60055470"/>
                            <w:bookmarkStart w:id="143" w:name="_Toc60055548"/>
                            <w:bookmarkStart w:id="144" w:name="_Toc60254719"/>
                            <w:r>
                              <w:rPr>
                                <w:rFonts w:hint="eastAsia"/>
                                <w:sz w:val="28"/>
                              </w:rPr>
                              <w:t>XXX</w:t>
                            </w:r>
                            <w:r>
                              <w:rPr>
                                <w:sz w:val="28"/>
                              </w:rPr>
                              <w:t>X-XX-XX</w:t>
                            </w:r>
                            <w:r>
                              <w:rPr>
                                <w:rFonts w:hint="eastAsia"/>
                                <w:sz w:val="28"/>
                              </w:rPr>
                              <w:t>实施XXX</w:t>
                            </w:r>
                            <w:r>
                              <w:rPr>
                                <w:sz w:val="28"/>
                              </w:rPr>
                              <w:t>X-XX-XX发布</w:t>
                            </w:r>
                            <w:bookmarkEnd w:id="136"/>
                            <w:bookmarkEnd w:id="137"/>
                            <w:bookmarkEnd w:id="138"/>
                            <w:bookmarkEnd w:id="139"/>
                            <w:bookmarkEnd w:id="140"/>
                            <w:bookmarkEnd w:id="141"/>
                            <w:bookmarkEnd w:id="142"/>
                            <w:bookmarkEnd w:id="143"/>
                            <w:bookmarkEnd w:id="144"/>
                          </w:p>
                          <w:p w14:paraId="3EC0C6D2" w14:textId="77777777" w:rsidR="00916018" w:rsidRDefault="00916018" w:rsidP="008B455A">
                            <w:pPr>
                              <w:spacing w:before="156"/>
                              <w:ind w:firstLine="420"/>
                              <w:rPr>
                                <w:rFonts w:ascii="黑体"/>
                              </w:rPr>
                            </w:pPr>
                          </w:p>
                          <w:p w14:paraId="0498377A" w14:textId="77777777" w:rsidR="00916018" w:rsidRDefault="00916018">
                            <w:pPr>
                              <w:spacing w:before="156"/>
                              <w:ind w:firstLine="420"/>
                            </w:pPr>
                          </w:p>
                          <w:p w14:paraId="5E95028F" w14:textId="65175406" w:rsidR="00916018" w:rsidRDefault="00916018" w:rsidP="008B455A">
                            <w:pPr>
                              <w:pStyle w:val="affb"/>
                              <w:spacing w:before="156"/>
                              <w:ind w:firstLine="560"/>
                              <w:jc w:val="right"/>
                              <w:rPr>
                                <w:sz w:val="20"/>
                              </w:rPr>
                            </w:pPr>
                            <w:bookmarkStart w:id="145" w:name="_Toc59601612"/>
                            <w:bookmarkStart w:id="146" w:name="_Toc59657097"/>
                            <w:bookmarkStart w:id="147" w:name="_Toc59709497"/>
                            <w:bookmarkStart w:id="148" w:name="_Toc59745415"/>
                            <w:bookmarkStart w:id="149" w:name="_Toc59782329"/>
                            <w:bookmarkStart w:id="150" w:name="_Toc60050159"/>
                            <w:bookmarkStart w:id="151" w:name="_Toc60055471"/>
                            <w:bookmarkStart w:id="152" w:name="_Toc60055549"/>
                            <w:bookmarkStart w:id="153" w:name="_Toc60254720"/>
                            <w:r>
                              <w:rPr>
                                <w:rFonts w:hint="eastAsia"/>
                                <w:sz w:val="28"/>
                              </w:rPr>
                              <w:t>XXX</w:t>
                            </w:r>
                            <w:r>
                              <w:rPr>
                                <w:sz w:val="28"/>
                              </w:rPr>
                              <w:t>X-XX-XX</w:t>
                            </w:r>
                            <w:r>
                              <w:rPr>
                                <w:rFonts w:hint="eastAsia"/>
                                <w:sz w:val="28"/>
                              </w:rPr>
                              <w:t>实施</w:t>
                            </w:r>
                            <w:bookmarkEnd w:id="145"/>
                            <w:bookmarkEnd w:id="146"/>
                            <w:bookmarkEnd w:id="147"/>
                            <w:bookmarkEnd w:id="148"/>
                            <w:bookmarkEnd w:id="149"/>
                            <w:bookmarkEnd w:id="150"/>
                            <w:bookmarkEnd w:id="151"/>
                            <w:bookmarkEnd w:id="152"/>
                            <w:bookmarkEnd w:id="153"/>
                          </w:p>
                          <w:p w14:paraId="15900D7B" w14:textId="77777777" w:rsidR="00916018" w:rsidRDefault="00916018" w:rsidP="008B455A">
                            <w:pPr>
                              <w:spacing w:before="156"/>
                              <w:ind w:firstLine="420"/>
                              <w:rPr>
                                <w:rFonts w:ascii="黑体"/>
                              </w:rPr>
                            </w:pPr>
                          </w:p>
                          <w:p w14:paraId="5261DFE1" w14:textId="77777777" w:rsidR="00916018" w:rsidRDefault="00916018" w:rsidP="008B455A">
                            <w:pPr>
                              <w:spacing w:before="156"/>
                              <w:ind w:firstLine="420"/>
                            </w:pPr>
                          </w:p>
                          <w:p w14:paraId="0FD69D6C" w14:textId="20141B60" w:rsidR="00916018" w:rsidRDefault="00916018" w:rsidP="008B455A">
                            <w:pPr>
                              <w:pStyle w:val="affb"/>
                              <w:spacing w:before="156"/>
                              <w:ind w:firstLine="560"/>
                              <w:rPr>
                                <w:sz w:val="20"/>
                              </w:rPr>
                            </w:pPr>
                            <w:bookmarkStart w:id="154" w:name="_Toc59601613"/>
                            <w:bookmarkStart w:id="155" w:name="_Toc59657098"/>
                            <w:bookmarkStart w:id="156" w:name="_Toc59709498"/>
                            <w:bookmarkStart w:id="157" w:name="_Toc59745416"/>
                            <w:bookmarkStart w:id="158" w:name="_Toc59782330"/>
                            <w:bookmarkStart w:id="159" w:name="_Toc60050160"/>
                            <w:bookmarkStart w:id="160" w:name="_Toc60055472"/>
                            <w:bookmarkStart w:id="161" w:name="_Toc60055550"/>
                            <w:bookmarkStart w:id="162" w:name="_Toc60254721"/>
                            <w:r>
                              <w:rPr>
                                <w:rFonts w:hint="eastAsia"/>
                                <w:sz w:val="28"/>
                              </w:rPr>
                              <w:t>XXX</w:t>
                            </w:r>
                            <w:r>
                              <w:rPr>
                                <w:sz w:val="28"/>
                              </w:rPr>
                              <w:t>X-XX-XX</w:t>
                            </w:r>
                            <w:r>
                              <w:rPr>
                                <w:rFonts w:hint="eastAsia"/>
                                <w:sz w:val="28"/>
                              </w:rPr>
                              <w:t>实施XXX</w:t>
                            </w:r>
                            <w:r>
                              <w:rPr>
                                <w:sz w:val="28"/>
                              </w:rPr>
                              <w:t>X-XX-XX发布</w:t>
                            </w:r>
                            <w:bookmarkEnd w:id="154"/>
                            <w:bookmarkEnd w:id="155"/>
                            <w:bookmarkEnd w:id="156"/>
                            <w:bookmarkEnd w:id="157"/>
                            <w:bookmarkEnd w:id="158"/>
                            <w:bookmarkEnd w:id="159"/>
                            <w:bookmarkEnd w:id="160"/>
                            <w:bookmarkEnd w:id="161"/>
                            <w:bookmarkEnd w:id="162"/>
                          </w:p>
                          <w:p w14:paraId="3761F42E" w14:textId="77777777" w:rsidR="00916018" w:rsidRDefault="00916018" w:rsidP="008B455A">
                            <w:pPr>
                              <w:spacing w:before="156"/>
                              <w:ind w:firstLine="420"/>
                              <w:rPr>
                                <w:rFonts w:ascii="黑体"/>
                              </w:rPr>
                            </w:pPr>
                          </w:p>
                          <w:p w14:paraId="43E1482D" w14:textId="77777777" w:rsidR="00916018" w:rsidRDefault="00916018" w:rsidP="008B455A">
                            <w:pPr>
                              <w:spacing w:before="156"/>
                              <w:ind w:firstLine="420"/>
                            </w:pPr>
                          </w:p>
                          <w:p w14:paraId="349ABA6B" w14:textId="0BF2A5BB" w:rsidR="00916018" w:rsidRDefault="00916018" w:rsidP="008B455A">
                            <w:pPr>
                              <w:pStyle w:val="affb"/>
                              <w:spacing w:before="156"/>
                              <w:ind w:firstLine="560"/>
                              <w:rPr>
                                <w:sz w:val="20"/>
                              </w:rPr>
                            </w:pPr>
                            <w:bookmarkStart w:id="163" w:name="_Toc59601614"/>
                            <w:bookmarkStart w:id="164" w:name="_Toc59657099"/>
                            <w:bookmarkStart w:id="165" w:name="_Toc59709499"/>
                            <w:bookmarkStart w:id="166" w:name="_Toc59745417"/>
                            <w:bookmarkStart w:id="167" w:name="_Toc59782331"/>
                            <w:bookmarkStart w:id="168" w:name="_Toc60050161"/>
                            <w:bookmarkStart w:id="169" w:name="_Toc60055473"/>
                            <w:bookmarkStart w:id="170" w:name="_Toc60055551"/>
                            <w:bookmarkStart w:id="171" w:name="_Toc60254722"/>
                            <w:r>
                              <w:rPr>
                                <w:rFonts w:hint="eastAsia"/>
                                <w:sz w:val="28"/>
                              </w:rPr>
                              <w:t>XXX</w:t>
                            </w:r>
                            <w:r>
                              <w:rPr>
                                <w:sz w:val="28"/>
                              </w:rPr>
                              <w:t>X-XX-XX</w:t>
                            </w:r>
                            <w:r>
                              <w:rPr>
                                <w:rFonts w:hint="eastAsia"/>
                                <w:sz w:val="28"/>
                              </w:rPr>
                              <w:t>实施XXX</w:t>
                            </w:r>
                            <w:r>
                              <w:rPr>
                                <w:sz w:val="28"/>
                              </w:rPr>
                              <w:t>X-XX-XX发布</w:t>
                            </w:r>
                            <w:bookmarkEnd w:id="163"/>
                            <w:bookmarkEnd w:id="164"/>
                            <w:bookmarkEnd w:id="165"/>
                            <w:bookmarkEnd w:id="166"/>
                            <w:bookmarkEnd w:id="167"/>
                            <w:bookmarkEnd w:id="168"/>
                            <w:bookmarkEnd w:id="169"/>
                            <w:bookmarkEnd w:id="170"/>
                            <w:bookmarkEnd w:id="171"/>
                          </w:p>
                          <w:p w14:paraId="2EEE6D12" w14:textId="77777777" w:rsidR="00916018" w:rsidRDefault="00916018" w:rsidP="008B455A">
                            <w:pPr>
                              <w:spacing w:before="156"/>
                              <w:ind w:firstLine="420"/>
                              <w:rPr>
                                <w:rFonts w:ascii="黑体"/>
                              </w:rPr>
                            </w:pPr>
                          </w:p>
                          <w:p w14:paraId="0BDB08FC" w14:textId="77777777" w:rsidR="00916018" w:rsidRDefault="00916018">
                            <w:pPr>
                              <w:spacing w:before="156"/>
                              <w:ind w:firstLine="420"/>
                            </w:pPr>
                          </w:p>
                          <w:p w14:paraId="6CF45CEC" w14:textId="5D11F043" w:rsidR="00916018" w:rsidRDefault="00916018" w:rsidP="008B455A">
                            <w:pPr>
                              <w:pStyle w:val="affb"/>
                              <w:spacing w:before="156"/>
                              <w:ind w:firstLine="560"/>
                              <w:jc w:val="right"/>
                              <w:rPr>
                                <w:sz w:val="20"/>
                              </w:rPr>
                            </w:pPr>
                            <w:bookmarkStart w:id="172" w:name="_Toc59601615"/>
                            <w:bookmarkStart w:id="173" w:name="_Toc59657100"/>
                            <w:bookmarkStart w:id="174" w:name="_Toc59709500"/>
                            <w:bookmarkStart w:id="175" w:name="_Toc59745418"/>
                            <w:bookmarkStart w:id="176" w:name="_Toc59782332"/>
                            <w:bookmarkStart w:id="177" w:name="_Toc60050162"/>
                            <w:bookmarkStart w:id="178" w:name="_Toc60055474"/>
                            <w:bookmarkStart w:id="179" w:name="_Toc60055552"/>
                            <w:bookmarkStart w:id="180" w:name="_Toc60254723"/>
                            <w:r>
                              <w:rPr>
                                <w:rFonts w:hint="eastAsia"/>
                                <w:sz w:val="28"/>
                              </w:rPr>
                              <w:t>XXX</w:t>
                            </w:r>
                            <w:r>
                              <w:rPr>
                                <w:sz w:val="28"/>
                              </w:rPr>
                              <w:t>X-XX-XX</w:t>
                            </w:r>
                            <w:r>
                              <w:rPr>
                                <w:rFonts w:hint="eastAsia"/>
                                <w:sz w:val="28"/>
                              </w:rPr>
                              <w:t>实施</w:t>
                            </w:r>
                            <w:bookmarkEnd w:id="172"/>
                            <w:bookmarkEnd w:id="173"/>
                            <w:bookmarkEnd w:id="174"/>
                            <w:bookmarkEnd w:id="175"/>
                            <w:bookmarkEnd w:id="176"/>
                            <w:bookmarkEnd w:id="177"/>
                            <w:bookmarkEnd w:id="178"/>
                            <w:bookmarkEnd w:id="179"/>
                            <w:bookmarkEnd w:id="180"/>
                          </w:p>
                          <w:p w14:paraId="759DBE78" w14:textId="77777777" w:rsidR="00916018" w:rsidRDefault="00916018" w:rsidP="008B455A">
                            <w:pPr>
                              <w:spacing w:before="156"/>
                              <w:ind w:firstLine="420"/>
                              <w:rPr>
                                <w:rFonts w:ascii="黑体"/>
                              </w:rPr>
                            </w:pPr>
                          </w:p>
                          <w:p w14:paraId="3FA101CC" w14:textId="77777777" w:rsidR="00916018" w:rsidRDefault="00916018" w:rsidP="008B455A">
                            <w:pPr>
                              <w:spacing w:before="156"/>
                              <w:ind w:firstLine="420"/>
                            </w:pPr>
                          </w:p>
                          <w:p w14:paraId="1ECEC0DC" w14:textId="1559CF18" w:rsidR="00916018" w:rsidRDefault="00916018" w:rsidP="008B455A">
                            <w:pPr>
                              <w:pStyle w:val="affb"/>
                              <w:spacing w:before="156"/>
                              <w:ind w:firstLine="560"/>
                              <w:jc w:val="right"/>
                              <w:rPr>
                                <w:sz w:val="20"/>
                              </w:rPr>
                            </w:pPr>
                            <w:bookmarkStart w:id="181" w:name="_Toc59601616"/>
                            <w:bookmarkStart w:id="182" w:name="_Toc59657101"/>
                            <w:bookmarkStart w:id="183" w:name="_Toc59709501"/>
                            <w:bookmarkStart w:id="184" w:name="_Toc59745419"/>
                            <w:bookmarkStart w:id="185" w:name="_Toc59782333"/>
                            <w:bookmarkStart w:id="186" w:name="_Toc60050163"/>
                            <w:bookmarkStart w:id="187" w:name="_Toc60055475"/>
                            <w:bookmarkStart w:id="188" w:name="_Toc60055553"/>
                            <w:bookmarkStart w:id="189" w:name="_Toc60254724"/>
                            <w:r>
                              <w:rPr>
                                <w:rFonts w:hint="eastAsia"/>
                                <w:sz w:val="28"/>
                              </w:rPr>
                              <w:t>XXX</w:t>
                            </w:r>
                            <w:r>
                              <w:rPr>
                                <w:sz w:val="28"/>
                              </w:rPr>
                              <w:t>X-XX-XX</w:t>
                            </w:r>
                            <w:r>
                              <w:rPr>
                                <w:rFonts w:hint="eastAsia"/>
                                <w:sz w:val="28"/>
                              </w:rPr>
                              <w:t>实施</w:t>
                            </w:r>
                            <w:bookmarkEnd w:id="181"/>
                            <w:bookmarkEnd w:id="182"/>
                            <w:bookmarkEnd w:id="183"/>
                            <w:bookmarkEnd w:id="184"/>
                            <w:bookmarkEnd w:id="185"/>
                            <w:bookmarkEnd w:id="186"/>
                            <w:bookmarkEnd w:id="187"/>
                            <w:bookmarkEnd w:id="188"/>
                            <w:bookmarkEnd w:id="189"/>
                          </w:p>
                          <w:p w14:paraId="7CC971EA" w14:textId="77777777" w:rsidR="00916018" w:rsidRDefault="00916018" w:rsidP="008B455A">
                            <w:pPr>
                              <w:spacing w:before="156"/>
                              <w:ind w:firstLine="420"/>
                              <w:rPr>
                                <w:rFonts w:ascii="黑体"/>
                              </w:rPr>
                            </w:pPr>
                          </w:p>
                          <w:p w14:paraId="57240E79" w14:textId="77777777" w:rsidR="00916018" w:rsidRDefault="00916018">
                            <w:pPr>
                              <w:spacing w:before="156"/>
                              <w:ind w:firstLine="420"/>
                            </w:pPr>
                          </w:p>
                          <w:p w14:paraId="1D4C2A86" w14:textId="71758EF3" w:rsidR="00916018" w:rsidRDefault="00916018" w:rsidP="008B455A">
                            <w:pPr>
                              <w:pStyle w:val="affb"/>
                              <w:spacing w:before="156"/>
                              <w:ind w:firstLine="560"/>
                              <w:jc w:val="right"/>
                              <w:rPr>
                                <w:sz w:val="20"/>
                              </w:rPr>
                            </w:pPr>
                            <w:bookmarkStart w:id="190" w:name="_Toc59601617"/>
                            <w:bookmarkStart w:id="191" w:name="_Toc59657102"/>
                            <w:bookmarkStart w:id="192" w:name="_Toc59709502"/>
                            <w:bookmarkStart w:id="193" w:name="_Toc59745420"/>
                            <w:bookmarkStart w:id="194" w:name="_Toc59782334"/>
                            <w:bookmarkStart w:id="195" w:name="_Toc60050164"/>
                            <w:bookmarkStart w:id="196" w:name="_Toc60055476"/>
                            <w:bookmarkStart w:id="197" w:name="_Toc60055554"/>
                            <w:bookmarkStart w:id="198" w:name="_Toc60254725"/>
                            <w:r>
                              <w:rPr>
                                <w:rFonts w:hint="eastAsia"/>
                                <w:sz w:val="28"/>
                              </w:rPr>
                              <w:t>XXX</w:t>
                            </w:r>
                            <w:r>
                              <w:rPr>
                                <w:sz w:val="28"/>
                              </w:rPr>
                              <w:t>X-XX-XX</w:t>
                            </w:r>
                            <w:r>
                              <w:rPr>
                                <w:rFonts w:hint="eastAsia"/>
                                <w:sz w:val="28"/>
                              </w:rPr>
                              <w:t>实施</w:t>
                            </w:r>
                            <w:bookmarkEnd w:id="190"/>
                            <w:bookmarkEnd w:id="191"/>
                            <w:bookmarkEnd w:id="192"/>
                            <w:bookmarkEnd w:id="193"/>
                            <w:bookmarkEnd w:id="194"/>
                            <w:bookmarkEnd w:id="195"/>
                            <w:bookmarkEnd w:id="196"/>
                            <w:bookmarkEnd w:id="197"/>
                            <w:bookmarkEnd w:id="198"/>
                          </w:p>
                          <w:p w14:paraId="0E08261B" w14:textId="77777777" w:rsidR="00916018" w:rsidRDefault="00916018" w:rsidP="008B455A">
                            <w:pPr>
                              <w:spacing w:before="156"/>
                              <w:ind w:firstLine="420"/>
                              <w:rPr>
                                <w:rFonts w:ascii="黑体"/>
                              </w:rPr>
                            </w:pPr>
                          </w:p>
                          <w:p w14:paraId="69AAA1F6" w14:textId="77777777" w:rsidR="00916018" w:rsidRDefault="00916018" w:rsidP="008B455A">
                            <w:pPr>
                              <w:spacing w:before="156"/>
                              <w:ind w:firstLine="420"/>
                            </w:pPr>
                          </w:p>
                          <w:p w14:paraId="5214577F" w14:textId="14B0B8DA" w:rsidR="00916018" w:rsidRDefault="00916018" w:rsidP="008B455A">
                            <w:pPr>
                              <w:pStyle w:val="affb"/>
                              <w:spacing w:before="156"/>
                              <w:ind w:firstLine="560"/>
                              <w:rPr>
                                <w:sz w:val="20"/>
                              </w:rPr>
                            </w:pPr>
                            <w:bookmarkStart w:id="199" w:name="_Toc59601618"/>
                            <w:bookmarkStart w:id="200" w:name="_Toc59657103"/>
                            <w:bookmarkStart w:id="201" w:name="_Toc59709503"/>
                            <w:bookmarkStart w:id="202" w:name="_Toc59745421"/>
                            <w:bookmarkStart w:id="203" w:name="_Toc59782335"/>
                            <w:bookmarkStart w:id="204" w:name="_Toc60050165"/>
                            <w:bookmarkStart w:id="205" w:name="_Toc60055477"/>
                            <w:bookmarkStart w:id="206" w:name="_Toc60055555"/>
                            <w:bookmarkStart w:id="207" w:name="_Toc60254726"/>
                            <w:r>
                              <w:rPr>
                                <w:rFonts w:hint="eastAsia"/>
                                <w:sz w:val="28"/>
                              </w:rPr>
                              <w:t>XXX</w:t>
                            </w:r>
                            <w:r>
                              <w:rPr>
                                <w:sz w:val="28"/>
                              </w:rPr>
                              <w:t>X-XX-XX</w:t>
                            </w:r>
                            <w:r>
                              <w:rPr>
                                <w:rFonts w:hint="eastAsia"/>
                                <w:sz w:val="28"/>
                              </w:rPr>
                              <w:t>实施XXX</w:t>
                            </w:r>
                            <w:r>
                              <w:rPr>
                                <w:sz w:val="28"/>
                              </w:rPr>
                              <w:t>X-XX-XX发布</w:t>
                            </w:r>
                            <w:bookmarkEnd w:id="199"/>
                            <w:bookmarkEnd w:id="200"/>
                            <w:bookmarkEnd w:id="201"/>
                            <w:bookmarkEnd w:id="202"/>
                            <w:bookmarkEnd w:id="203"/>
                            <w:bookmarkEnd w:id="204"/>
                            <w:bookmarkEnd w:id="205"/>
                            <w:bookmarkEnd w:id="206"/>
                            <w:bookmarkEnd w:id="207"/>
                          </w:p>
                          <w:p w14:paraId="716D8A03" w14:textId="77777777" w:rsidR="00916018" w:rsidRDefault="00916018" w:rsidP="008B455A">
                            <w:pPr>
                              <w:spacing w:before="156"/>
                              <w:ind w:firstLine="420"/>
                              <w:rPr>
                                <w:rFonts w:ascii="黑体"/>
                              </w:rPr>
                            </w:pPr>
                          </w:p>
                          <w:p w14:paraId="12547DFE" w14:textId="77777777" w:rsidR="00916018" w:rsidRDefault="00916018" w:rsidP="008B455A">
                            <w:pPr>
                              <w:spacing w:before="156"/>
                              <w:ind w:firstLine="420"/>
                            </w:pPr>
                          </w:p>
                          <w:p w14:paraId="4E723823" w14:textId="5DE65D71" w:rsidR="00916018" w:rsidRDefault="00916018" w:rsidP="008B455A">
                            <w:pPr>
                              <w:pStyle w:val="affb"/>
                              <w:spacing w:before="156"/>
                              <w:ind w:firstLine="560"/>
                              <w:rPr>
                                <w:sz w:val="20"/>
                              </w:rPr>
                            </w:pPr>
                            <w:bookmarkStart w:id="208" w:name="_Toc59601619"/>
                            <w:bookmarkStart w:id="209" w:name="_Toc59657104"/>
                            <w:bookmarkStart w:id="210" w:name="_Toc59709504"/>
                            <w:bookmarkStart w:id="211" w:name="_Toc59745422"/>
                            <w:bookmarkStart w:id="212" w:name="_Toc59782336"/>
                            <w:bookmarkStart w:id="213" w:name="_Toc60050166"/>
                            <w:bookmarkStart w:id="214" w:name="_Toc60055478"/>
                            <w:bookmarkStart w:id="215" w:name="_Toc60055556"/>
                            <w:bookmarkStart w:id="216" w:name="_Toc60254727"/>
                            <w:r>
                              <w:rPr>
                                <w:rFonts w:hint="eastAsia"/>
                                <w:sz w:val="28"/>
                              </w:rPr>
                              <w:t>XXX</w:t>
                            </w:r>
                            <w:r>
                              <w:rPr>
                                <w:sz w:val="28"/>
                              </w:rPr>
                              <w:t>X-XX-XX</w:t>
                            </w:r>
                            <w:r>
                              <w:rPr>
                                <w:rFonts w:hint="eastAsia"/>
                                <w:sz w:val="28"/>
                              </w:rPr>
                              <w:t>实施XXX</w:t>
                            </w:r>
                            <w:r>
                              <w:rPr>
                                <w:sz w:val="28"/>
                              </w:rPr>
                              <w:t>X-XX-XX发布</w:t>
                            </w:r>
                            <w:bookmarkEnd w:id="208"/>
                            <w:bookmarkEnd w:id="209"/>
                            <w:bookmarkEnd w:id="210"/>
                            <w:bookmarkEnd w:id="211"/>
                            <w:bookmarkEnd w:id="212"/>
                            <w:bookmarkEnd w:id="213"/>
                            <w:bookmarkEnd w:id="214"/>
                            <w:bookmarkEnd w:id="215"/>
                            <w:bookmarkEnd w:id="216"/>
                          </w:p>
                          <w:p w14:paraId="0EE07FC5" w14:textId="77777777" w:rsidR="00916018" w:rsidRDefault="00916018" w:rsidP="008B455A">
                            <w:pPr>
                              <w:spacing w:before="156"/>
                              <w:ind w:firstLine="420"/>
                              <w:rPr>
                                <w:rFonts w:ascii="黑体"/>
                              </w:rPr>
                            </w:pPr>
                          </w:p>
                          <w:p w14:paraId="55924F01" w14:textId="77777777" w:rsidR="00916018" w:rsidRDefault="00916018">
                            <w:pPr>
                              <w:spacing w:before="156"/>
                              <w:ind w:firstLine="420"/>
                            </w:pPr>
                          </w:p>
                          <w:p w14:paraId="68EDBA2B" w14:textId="10C37AB9" w:rsidR="00916018" w:rsidRDefault="00916018" w:rsidP="008B455A">
                            <w:pPr>
                              <w:pStyle w:val="affb"/>
                              <w:spacing w:before="156"/>
                              <w:ind w:firstLine="560"/>
                              <w:jc w:val="right"/>
                              <w:rPr>
                                <w:sz w:val="20"/>
                              </w:rPr>
                            </w:pPr>
                            <w:bookmarkStart w:id="217" w:name="_Toc59601620"/>
                            <w:bookmarkStart w:id="218" w:name="_Toc59657105"/>
                            <w:bookmarkStart w:id="219" w:name="_Toc59709505"/>
                            <w:bookmarkStart w:id="220" w:name="_Toc59745423"/>
                            <w:bookmarkStart w:id="221" w:name="_Toc59782337"/>
                            <w:bookmarkStart w:id="222" w:name="_Toc60050167"/>
                            <w:bookmarkStart w:id="223" w:name="_Toc60055479"/>
                            <w:bookmarkStart w:id="224" w:name="_Toc60055557"/>
                            <w:bookmarkStart w:id="225" w:name="_Toc60254728"/>
                            <w:r>
                              <w:rPr>
                                <w:rFonts w:hint="eastAsia"/>
                                <w:sz w:val="28"/>
                              </w:rPr>
                              <w:t>XXX</w:t>
                            </w:r>
                            <w:r>
                              <w:rPr>
                                <w:sz w:val="28"/>
                              </w:rPr>
                              <w:t>X-XX-XX</w:t>
                            </w:r>
                            <w:r>
                              <w:rPr>
                                <w:rFonts w:hint="eastAsia"/>
                                <w:sz w:val="28"/>
                              </w:rPr>
                              <w:t>实施</w:t>
                            </w:r>
                            <w:bookmarkEnd w:id="217"/>
                            <w:bookmarkEnd w:id="218"/>
                            <w:bookmarkEnd w:id="219"/>
                            <w:bookmarkEnd w:id="220"/>
                            <w:bookmarkEnd w:id="221"/>
                            <w:bookmarkEnd w:id="222"/>
                            <w:bookmarkEnd w:id="223"/>
                            <w:bookmarkEnd w:id="224"/>
                            <w:bookmarkEnd w:id="225"/>
                          </w:p>
                          <w:p w14:paraId="030BF78A" w14:textId="77777777" w:rsidR="00916018" w:rsidRDefault="00916018" w:rsidP="008B455A">
                            <w:pPr>
                              <w:spacing w:before="156"/>
                              <w:ind w:firstLine="420"/>
                              <w:rPr>
                                <w:rFonts w:ascii="黑体"/>
                              </w:rPr>
                            </w:pPr>
                          </w:p>
                          <w:p w14:paraId="7D241C88" w14:textId="77777777" w:rsidR="00916018" w:rsidRDefault="00916018" w:rsidP="008B455A">
                            <w:pPr>
                              <w:spacing w:before="156"/>
                              <w:ind w:firstLine="420"/>
                            </w:pPr>
                          </w:p>
                          <w:p w14:paraId="6D677E79" w14:textId="2021BC20" w:rsidR="00916018" w:rsidRDefault="00916018" w:rsidP="008B455A">
                            <w:pPr>
                              <w:pStyle w:val="affb"/>
                              <w:spacing w:before="156"/>
                              <w:ind w:firstLine="560"/>
                              <w:rPr>
                                <w:sz w:val="20"/>
                              </w:rPr>
                            </w:pPr>
                            <w:bookmarkStart w:id="226" w:name="_Toc59601621"/>
                            <w:bookmarkStart w:id="227" w:name="_Toc59657106"/>
                            <w:bookmarkStart w:id="228" w:name="_Toc59709506"/>
                            <w:bookmarkStart w:id="229" w:name="_Toc59745424"/>
                            <w:bookmarkStart w:id="230" w:name="_Toc59782338"/>
                            <w:bookmarkStart w:id="231" w:name="_Toc60050168"/>
                            <w:bookmarkStart w:id="232" w:name="_Toc60055480"/>
                            <w:bookmarkStart w:id="233" w:name="_Toc60055558"/>
                            <w:bookmarkStart w:id="234" w:name="_Toc60254729"/>
                            <w:r>
                              <w:rPr>
                                <w:rFonts w:hint="eastAsia"/>
                                <w:sz w:val="28"/>
                              </w:rPr>
                              <w:t>XXX</w:t>
                            </w:r>
                            <w:r>
                              <w:rPr>
                                <w:sz w:val="28"/>
                              </w:rPr>
                              <w:t>X-XX-XX</w:t>
                            </w:r>
                            <w:r>
                              <w:rPr>
                                <w:rFonts w:hint="eastAsia"/>
                                <w:sz w:val="28"/>
                              </w:rPr>
                              <w:t>实施XXX</w:t>
                            </w:r>
                            <w:r>
                              <w:rPr>
                                <w:sz w:val="28"/>
                              </w:rPr>
                              <w:t>X-XX-XX发布</w:t>
                            </w:r>
                            <w:bookmarkEnd w:id="226"/>
                            <w:bookmarkEnd w:id="227"/>
                            <w:bookmarkEnd w:id="228"/>
                            <w:bookmarkEnd w:id="229"/>
                            <w:bookmarkEnd w:id="230"/>
                            <w:bookmarkEnd w:id="231"/>
                            <w:bookmarkEnd w:id="232"/>
                            <w:bookmarkEnd w:id="233"/>
                            <w:bookmarkEnd w:id="234"/>
                          </w:p>
                          <w:p w14:paraId="366BDC79" w14:textId="77777777" w:rsidR="00916018" w:rsidRDefault="00916018" w:rsidP="008B455A">
                            <w:pPr>
                              <w:spacing w:before="156"/>
                              <w:ind w:firstLine="420"/>
                              <w:rPr>
                                <w:rFonts w:ascii="黑体"/>
                              </w:rPr>
                            </w:pPr>
                          </w:p>
                          <w:p w14:paraId="62F5D2D0" w14:textId="77777777" w:rsidR="00916018" w:rsidRDefault="00916018" w:rsidP="008B455A">
                            <w:pPr>
                              <w:spacing w:before="156"/>
                              <w:ind w:firstLine="420"/>
                            </w:pPr>
                          </w:p>
                          <w:p w14:paraId="0BA572FF" w14:textId="214618E0" w:rsidR="00916018" w:rsidRDefault="00916018" w:rsidP="008B455A">
                            <w:pPr>
                              <w:pStyle w:val="affb"/>
                              <w:spacing w:before="156"/>
                              <w:ind w:firstLine="560"/>
                              <w:rPr>
                                <w:sz w:val="20"/>
                              </w:rPr>
                            </w:pPr>
                            <w:bookmarkStart w:id="235" w:name="_Toc59601622"/>
                            <w:bookmarkStart w:id="236" w:name="_Toc59657107"/>
                            <w:bookmarkStart w:id="237" w:name="_Toc59709507"/>
                            <w:bookmarkStart w:id="238" w:name="_Toc59745425"/>
                            <w:bookmarkStart w:id="239" w:name="_Toc59782339"/>
                            <w:bookmarkStart w:id="240" w:name="_Toc60050169"/>
                            <w:bookmarkStart w:id="241" w:name="_Toc60055481"/>
                            <w:bookmarkStart w:id="242" w:name="_Toc60055559"/>
                            <w:bookmarkStart w:id="243" w:name="_Toc60254730"/>
                            <w:r>
                              <w:rPr>
                                <w:rFonts w:hint="eastAsia"/>
                                <w:sz w:val="28"/>
                              </w:rPr>
                              <w:t>XXX</w:t>
                            </w:r>
                            <w:r>
                              <w:rPr>
                                <w:sz w:val="28"/>
                              </w:rPr>
                              <w:t>X-XX-XX</w:t>
                            </w:r>
                            <w:r>
                              <w:rPr>
                                <w:rFonts w:hint="eastAsia"/>
                                <w:sz w:val="28"/>
                              </w:rPr>
                              <w:t>实施XXX</w:t>
                            </w:r>
                            <w:r>
                              <w:rPr>
                                <w:sz w:val="28"/>
                              </w:rPr>
                              <w:t>X-XX-XX发布</w:t>
                            </w:r>
                            <w:bookmarkEnd w:id="235"/>
                            <w:bookmarkEnd w:id="236"/>
                            <w:bookmarkEnd w:id="237"/>
                            <w:bookmarkEnd w:id="238"/>
                            <w:bookmarkEnd w:id="239"/>
                            <w:bookmarkEnd w:id="240"/>
                            <w:bookmarkEnd w:id="241"/>
                            <w:bookmarkEnd w:id="242"/>
                            <w:bookmarkEnd w:id="243"/>
                          </w:p>
                          <w:p w14:paraId="653956A8" w14:textId="77777777" w:rsidR="00916018" w:rsidRDefault="00916018" w:rsidP="008B455A">
                            <w:pPr>
                              <w:spacing w:before="156"/>
                              <w:ind w:firstLine="420"/>
                              <w:rPr>
                                <w:rFonts w:ascii="黑体"/>
                              </w:rPr>
                            </w:pPr>
                          </w:p>
                          <w:p w14:paraId="63BE69CF" w14:textId="77777777" w:rsidR="00916018" w:rsidRDefault="00916018">
                            <w:pPr>
                              <w:spacing w:before="156"/>
                              <w:ind w:firstLine="420"/>
                            </w:pPr>
                          </w:p>
                          <w:p w14:paraId="1AEE10EE" w14:textId="24F4C323" w:rsidR="00916018" w:rsidRDefault="00916018" w:rsidP="008B455A">
                            <w:pPr>
                              <w:pStyle w:val="affb"/>
                              <w:spacing w:before="156"/>
                              <w:ind w:firstLine="560"/>
                              <w:jc w:val="right"/>
                              <w:rPr>
                                <w:sz w:val="20"/>
                              </w:rPr>
                            </w:pPr>
                            <w:bookmarkStart w:id="244" w:name="_Toc59601623"/>
                            <w:bookmarkStart w:id="245" w:name="_Toc59657108"/>
                            <w:bookmarkStart w:id="246" w:name="_Toc59709508"/>
                            <w:bookmarkStart w:id="247" w:name="_Toc59745426"/>
                            <w:bookmarkStart w:id="248" w:name="_Toc59782340"/>
                            <w:bookmarkStart w:id="249" w:name="_Toc60050170"/>
                            <w:bookmarkStart w:id="250" w:name="_Toc60055482"/>
                            <w:bookmarkStart w:id="251" w:name="_Toc60055560"/>
                            <w:bookmarkStart w:id="252" w:name="_Toc60254731"/>
                            <w:r>
                              <w:rPr>
                                <w:rFonts w:hint="eastAsia"/>
                                <w:sz w:val="28"/>
                              </w:rPr>
                              <w:t>XXX</w:t>
                            </w:r>
                            <w:r>
                              <w:rPr>
                                <w:sz w:val="28"/>
                              </w:rPr>
                              <w:t>X-XX-XX</w:t>
                            </w:r>
                            <w:r>
                              <w:rPr>
                                <w:rFonts w:hint="eastAsia"/>
                                <w:sz w:val="28"/>
                              </w:rPr>
                              <w:t>实施</w:t>
                            </w:r>
                            <w:bookmarkEnd w:id="244"/>
                            <w:bookmarkEnd w:id="245"/>
                            <w:bookmarkEnd w:id="246"/>
                            <w:bookmarkEnd w:id="247"/>
                            <w:bookmarkEnd w:id="248"/>
                            <w:bookmarkEnd w:id="249"/>
                            <w:bookmarkEnd w:id="250"/>
                            <w:bookmarkEnd w:id="251"/>
                            <w:bookmarkEnd w:id="252"/>
                          </w:p>
                          <w:p w14:paraId="3A0C2F10" w14:textId="77777777" w:rsidR="00916018" w:rsidRDefault="00916018" w:rsidP="008B455A">
                            <w:pPr>
                              <w:spacing w:before="156"/>
                              <w:ind w:firstLine="420"/>
                              <w:rPr>
                                <w:rFonts w:ascii="黑体"/>
                              </w:rPr>
                            </w:pPr>
                          </w:p>
                          <w:p w14:paraId="00763FEC" w14:textId="77777777" w:rsidR="00916018" w:rsidRDefault="00916018" w:rsidP="008B455A">
                            <w:pPr>
                              <w:spacing w:before="156"/>
                              <w:ind w:firstLine="420"/>
                            </w:pPr>
                          </w:p>
                          <w:p w14:paraId="537F02AC" w14:textId="0D8962FB" w:rsidR="00916018" w:rsidRDefault="00916018" w:rsidP="008B455A">
                            <w:pPr>
                              <w:pStyle w:val="affb"/>
                              <w:spacing w:before="156"/>
                              <w:ind w:firstLine="560"/>
                              <w:jc w:val="right"/>
                              <w:rPr>
                                <w:sz w:val="20"/>
                              </w:rPr>
                            </w:pPr>
                            <w:bookmarkStart w:id="253" w:name="_Toc59601624"/>
                            <w:bookmarkStart w:id="254" w:name="_Toc59657109"/>
                            <w:bookmarkStart w:id="255" w:name="_Toc59709509"/>
                            <w:bookmarkStart w:id="256" w:name="_Toc59745427"/>
                            <w:bookmarkStart w:id="257" w:name="_Toc59782341"/>
                            <w:bookmarkStart w:id="258" w:name="_Toc60050171"/>
                            <w:bookmarkStart w:id="259" w:name="_Toc60055483"/>
                            <w:bookmarkStart w:id="260" w:name="_Toc60055561"/>
                            <w:bookmarkStart w:id="261" w:name="_Toc60254732"/>
                            <w:r>
                              <w:rPr>
                                <w:rFonts w:hint="eastAsia"/>
                                <w:sz w:val="28"/>
                              </w:rPr>
                              <w:t>XXX</w:t>
                            </w:r>
                            <w:r>
                              <w:rPr>
                                <w:sz w:val="28"/>
                              </w:rPr>
                              <w:t>X-XX-XX</w:t>
                            </w:r>
                            <w:r>
                              <w:rPr>
                                <w:rFonts w:hint="eastAsia"/>
                                <w:sz w:val="28"/>
                              </w:rPr>
                              <w:t>实施</w:t>
                            </w:r>
                            <w:bookmarkEnd w:id="253"/>
                            <w:bookmarkEnd w:id="254"/>
                            <w:bookmarkEnd w:id="255"/>
                            <w:bookmarkEnd w:id="256"/>
                            <w:bookmarkEnd w:id="257"/>
                            <w:bookmarkEnd w:id="258"/>
                            <w:bookmarkEnd w:id="259"/>
                            <w:bookmarkEnd w:id="260"/>
                            <w:bookmarkEnd w:id="261"/>
                          </w:p>
                          <w:p w14:paraId="4A965454" w14:textId="77777777" w:rsidR="00916018" w:rsidRDefault="00916018" w:rsidP="008B455A">
                            <w:pPr>
                              <w:spacing w:before="156"/>
                              <w:ind w:firstLine="420"/>
                              <w:rPr>
                                <w:rFonts w:ascii="黑体"/>
                              </w:rPr>
                            </w:pPr>
                          </w:p>
                          <w:p w14:paraId="042E09A3" w14:textId="77777777" w:rsidR="00916018" w:rsidRDefault="00916018">
                            <w:pPr>
                              <w:spacing w:before="156"/>
                              <w:ind w:firstLine="420"/>
                            </w:pPr>
                          </w:p>
                          <w:p w14:paraId="75347400" w14:textId="006E08B0" w:rsidR="00916018" w:rsidRDefault="00916018" w:rsidP="008B455A">
                            <w:pPr>
                              <w:pStyle w:val="affb"/>
                              <w:spacing w:before="156"/>
                              <w:ind w:firstLine="560"/>
                              <w:jc w:val="right"/>
                              <w:rPr>
                                <w:sz w:val="20"/>
                              </w:rPr>
                            </w:pPr>
                            <w:bookmarkStart w:id="262" w:name="_Toc59601625"/>
                            <w:bookmarkStart w:id="263" w:name="_Toc59657110"/>
                            <w:bookmarkStart w:id="264" w:name="_Toc59709510"/>
                            <w:bookmarkStart w:id="265" w:name="_Toc59745428"/>
                            <w:bookmarkStart w:id="266" w:name="_Toc59782342"/>
                            <w:bookmarkStart w:id="267" w:name="_Toc60050172"/>
                            <w:bookmarkStart w:id="268" w:name="_Toc60055484"/>
                            <w:bookmarkStart w:id="269" w:name="_Toc60055562"/>
                            <w:bookmarkStart w:id="270" w:name="_Toc60254733"/>
                            <w:r>
                              <w:rPr>
                                <w:rFonts w:hint="eastAsia"/>
                                <w:sz w:val="28"/>
                              </w:rPr>
                              <w:t>XXX</w:t>
                            </w:r>
                            <w:r>
                              <w:rPr>
                                <w:sz w:val="28"/>
                              </w:rPr>
                              <w:t>X-XX-XX</w:t>
                            </w:r>
                            <w:r>
                              <w:rPr>
                                <w:rFonts w:hint="eastAsia"/>
                                <w:sz w:val="28"/>
                              </w:rPr>
                              <w:t>实施</w:t>
                            </w:r>
                            <w:bookmarkEnd w:id="262"/>
                            <w:bookmarkEnd w:id="263"/>
                            <w:bookmarkEnd w:id="264"/>
                            <w:bookmarkEnd w:id="265"/>
                            <w:bookmarkEnd w:id="266"/>
                            <w:bookmarkEnd w:id="267"/>
                            <w:bookmarkEnd w:id="268"/>
                            <w:bookmarkEnd w:id="269"/>
                            <w:bookmarkEnd w:id="270"/>
                          </w:p>
                          <w:p w14:paraId="78531045" w14:textId="77777777" w:rsidR="00916018" w:rsidRDefault="00916018" w:rsidP="008B455A">
                            <w:pPr>
                              <w:spacing w:before="156"/>
                              <w:ind w:firstLine="420"/>
                              <w:rPr>
                                <w:rFonts w:ascii="黑体"/>
                              </w:rPr>
                            </w:pPr>
                          </w:p>
                          <w:p w14:paraId="25A4130A" w14:textId="77777777" w:rsidR="00916018" w:rsidRDefault="00916018" w:rsidP="008B455A">
                            <w:pPr>
                              <w:spacing w:before="156"/>
                              <w:ind w:firstLine="420"/>
                            </w:pPr>
                          </w:p>
                          <w:p w14:paraId="227B36BC" w14:textId="42FF55BE" w:rsidR="00916018" w:rsidRDefault="00916018" w:rsidP="008B455A">
                            <w:pPr>
                              <w:pStyle w:val="affb"/>
                              <w:spacing w:before="156"/>
                              <w:ind w:firstLine="560"/>
                              <w:jc w:val="right"/>
                              <w:rPr>
                                <w:sz w:val="20"/>
                              </w:rPr>
                            </w:pPr>
                            <w:bookmarkStart w:id="271" w:name="_Toc59601626"/>
                            <w:bookmarkStart w:id="272" w:name="_Toc59657111"/>
                            <w:bookmarkStart w:id="273" w:name="_Toc59709511"/>
                            <w:bookmarkStart w:id="274" w:name="_Toc59745429"/>
                            <w:bookmarkStart w:id="275" w:name="_Toc59782343"/>
                            <w:bookmarkStart w:id="276" w:name="_Toc60050173"/>
                            <w:bookmarkStart w:id="277" w:name="_Toc60055485"/>
                            <w:bookmarkStart w:id="278" w:name="_Toc60055563"/>
                            <w:bookmarkStart w:id="279" w:name="_Toc60254734"/>
                            <w:r>
                              <w:rPr>
                                <w:rFonts w:hint="eastAsia"/>
                                <w:sz w:val="28"/>
                              </w:rPr>
                              <w:t>XXX</w:t>
                            </w:r>
                            <w:r>
                              <w:rPr>
                                <w:sz w:val="28"/>
                              </w:rPr>
                              <w:t>X-XX-XX</w:t>
                            </w:r>
                            <w:r>
                              <w:rPr>
                                <w:rFonts w:hint="eastAsia"/>
                                <w:sz w:val="28"/>
                              </w:rPr>
                              <w:t>实施</w:t>
                            </w:r>
                            <w:bookmarkEnd w:id="271"/>
                            <w:bookmarkEnd w:id="272"/>
                            <w:bookmarkEnd w:id="273"/>
                            <w:bookmarkEnd w:id="274"/>
                            <w:bookmarkEnd w:id="275"/>
                            <w:bookmarkEnd w:id="276"/>
                            <w:bookmarkEnd w:id="277"/>
                            <w:bookmarkEnd w:id="278"/>
                            <w:bookmarkEnd w:id="279"/>
                          </w:p>
                          <w:p w14:paraId="6BEF8470" w14:textId="77777777" w:rsidR="00916018" w:rsidRDefault="00916018" w:rsidP="008B455A">
                            <w:pPr>
                              <w:spacing w:before="156"/>
                              <w:ind w:firstLine="420"/>
                              <w:rPr>
                                <w:rFonts w:ascii="黑体"/>
                              </w:rPr>
                            </w:pPr>
                          </w:p>
                          <w:p w14:paraId="5EB8BB17" w14:textId="77777777" w:rsidR="00916018" w:rsidRDefault="00916018">
                            <w:pPr>
                              <w:spacing w:before="156"/>
                              <w:ind w:firstLine="420"/>
                            </w:pPr>
                          </w:p>
                          <w:p w14:paraId="6FEE4BAD" w14:textId="1FBBCAD0" w:rsidR="00916018" w:rsidRDefault="00916018" w:rsidP="008B455A">
                            <w:pPr>
                              <w:pStyle w:val="affb"/>
                              <w:spacing w:before="156"/>
                              <w:ind w:firstLine="560"/>
                              <w:jc w:val="right"/>
                              <w:rPr>
                                <w:sz w:val="20"/>
                              </w:rPr>
                            </w:pPr>
                            <w:bookmarkStart w:id="280" w:name="_Toc59601627"/>
                            <w:bookmarkStart w:id="281" w:name="_Toc59657112"/>
                            <w:bookmarkStart w:id="282" w:name="_Toc59709512"/>
                            <w:bookmarkStart w:id="283" w:name="_Toc59745430"/>
                            <w:bookmarkStart w:id="284" w:name="_Toc59782344"/>
                            <w:bookmarkStart w:id="285" w:name="_Toc60050174"/>
                            <w:bookmarkStart w:id="286" w:name="_Toc60055486"/>
                            <w:bookmarkStart w:id="287" w:name="_Toc60055564"/>
                            <w:bookmarkStart w:id="288" w:name="_Toc60254735"/>
                            <w:r>
                              <w:rPr>
                                <w:rFonts w:hint="eastAsia"/>
                                <w:sz w:val="28"/>
                              </w:rPr>
                              <w:t>XXX</w:t>
                            </w:r>
                            <w:r>
                              <w:rPr>
                                <w:sz w:val="28"/>
                              </w:rPr>
                              <w:t>X-XX-XX</w:t>
                            </w:r>
                            <w:r>
                              <w:rPr>
                                <w:rFonts w:hint="eastAsia"/>
                                <w:sz w:val="28"/>
                              </w:rPr>
                              <w:t>实施</w:t>
                            </w:r>
                            <w:bookmarkEnd w:id="280"/>
                            <w:bookmarkEnd w:id="281"/>
                            <w:bookmarkEnd w:id="282"/>
                            <w:bookmarkEnd w:id="283"/>
                            <w:bookmarkEnd w:id="284"/>
                            <w:bookmarkEnd w:id="285"/>
                            <w:bookmarkEnd w:id="286"/>
                            <w:bookmarkEnd w:id="287"/>
                            <w:bookmarkEnd w:id="288"/>
                          </w:p>
                          <w:p w14:paraId="23DA2263" w14:textId="77777777" w:rsidR="00916018" w:rsidRDefault="00916018" w:rsidP="008B455A">
                            <w:pPr>
                              <w:spacing w:before="156"/>
                              <w:ind w:firstLine="420"/>
                              <w:rPr>
                                <w:rFonts w:ascii="黑体"/>
                              </w:rPr>
                            </w:pPr>
                          </w:p>
                          <w:p w14:paraId="0265F13B" w14:textId="77777777" w:rsidR="00916018" w:rsidRDefault="00916018" w:rsidP="008B455A">
                            <w:pPr>
                              <w:spacing w:before="156"/>
                              <w:ind w:firstLine="420"/>
                            </w:pPr>
                          </w:p>
                          <w:p w14:paraId="1BE41FEE" w14:textId="0B65A866" w:rsidR="00916018" w:rsidRDefault="00916018" w:rsidP="008B455A">
                            <w:pPr>
                              <w:pStyle w:val="affb"/>
                              <w:spacing w:before="156"/>
                              <w:ind w:firstLine="560"/>
                              <w:jc w:val="right"/>
                              <w:rPr>
                                <w:sz w:val="20"/>
                              </w:rPr>
                            </w:pPr>
                            <w:bookmarkStart w:id="289" w:name="_Toc59601628"/>
                            <w:bookmarkStart w:id="290" w:name="_Toc59657113"/>
                            <w:bookmarkStart w:id="291" w:name="_Toc59709513"/>
                            <w:bookmarkStart w:id="292" w:name="_Toc59745431"/>
                            <w:bookmarkStart w:id="293" w:name="_Toc59782345"/>
                            <w:bookmarkStart w:id="294" w:name="_Toc60050175"/>
                            <w:bookmarkStart w:id="295" w:name="_Toc60055487"/>
                            <w:bookmarkStart w:id="296" w:name="_Toc60055565"/>
                            <w:bookmarkStart w:id="297" w:name="_Toc60254736"/>
                            <w:r>
                              <w:rPr>
                                <w:rFonts w:hint="eastAsia"/>
                                <w:sz w:val="28"/>
                              </w:rPr>
                              <w:t>XXX</w:t>
                            </w:r>
                            <w:r>
                              <w:rPr>
                                <w:sz w:val="28"/>
                              </w:rPr>
                              <w:t>X-XX-XX</w:t>
                            </w:r>
                            <w:r>
                              <w:rPr>
                                <w:rFonts w:hint="eastAsia"/>
                                <w:sz w:val="28"/>
                              </w:rPr>
                              <w:t>实施</w:t>
                            </w:r>
                            <w:bookmarkEnd w:id="289"/>
                            <w:bookmarkEnd w:id="290"/>
                            <w:bookmarkEnd w:id="291"/>
                            <w:bookmarkEnd w:id="292"/>
                            <w:bookmarkEnd w:id="293"/>
                            <w:bookmarkEnd w:id="294"/>
                            <w:bookmarkEnd w:id="295"/>
                            <w:bookmarkEnd w:id="296"/>
                            <w:bookmarkEnd w:id="297"/>
                          </w:p>
                          <w:p w14:paraId="19A9A97C" w14:textId="77777777" w:rsidR="00916018" w:rsidRDefault="00916018" w:rsidP="008B455A">
                            <w:pPr>
                              <w:spacing w:before="156"/>
                              <w:ind w:firstLine="420"/>
                              <w:rPr>
                                <w:rFonts w:ascii="黑体"/>
                              </w:rPr>
                            </w:pPr>
                          </w:p>
                          <w:p w14:paraId="1CD7B11F" w14:textId="77777777" w:rsidR="00916018" w:rsidRDefault="00916018">
                            <w:pPr>
                              <w:spacing w:before="156"/>
                              <w:ind w:firstLine="420"/>
                            </w:pPr>
                          </w:p>
                          <w:p w14:paraId="19B2B926" w14:textId="7AD29875" w:rsidR="00916018" w:rsidRDefault="00916018" w:rsidP="008B455A">
                            <w:pPr>
                              <w:pStyle w:val="affb"/>
                              <w:spacing w:before="156"/>
                              <w:ind w:firstLine="560"/>
                              <w:jc w:val="right"/>
                              <w:rPr>
                                <w:sz w:val="20"/>
                              </w:rPr>
                            </w:pPr>
                            <w:bookmarkStart w:id="298" w:name="_Toc59601629"/>
                            <w:bookmarkStart w:id="299" w:name="_Toc59657114"/>
                            <w:bookmarkStart w:id="300" w:name="_Toc59709514"/>
                            <w:bookmarkStart w:id="301" w:name="_Toc59745432"/>
                            <w:bookmarkStart w:id="302" w:name="_Toc59782346"/>
                            <w:bookmarkStart w:id="303" w:name="_Toc60050176"/>
                            <w:bookmarkStart w:id="304" w:name="_Toc60055488"/>
                            <w:bookmarkStart w:id="305" w:name="_Toc60055566"/>
                            <w:bookmarkStart w:id="306" w:name="_Toc60254737"/>
                            <w:r>
                              <w:rPr>
                                <w:rFonts w:hint="eastAsia"/>
                                <w:sz w:val="28"/>
                              </w:rPr>
                              <w:t>XXX</w:t>
                            </w:r>
                            <w:r>
                              <w:rPr>
                                <w:sz w:val="28"/>
                              </w:rPr>
                              <w:t>X-XX-XX</w:t>
                            </w:r>
                            <w:r>
                              <w:rPr>
                                <w:rFonts w:hint="eastAsia"/>
                                <w:sz w:val="28"/>
                              </w:rPr>
                              <w:t>实施</w:t>
                            </w:r>
                            <w:bookmarkEnd w:id="298"/>
                            <w:bookmarkEnd w:id="299"/>
                            <w:bookmarkEnd w:id="300"/>
                            <w:bookmarkEnd w:id="301"/>
                            <w:bookmarkEnd w:id="302"/>
                            <w:bookmarkEnd w:id="303"/>
                            <w:bookmarkEnd w:id="304"/>
                            <w:bookmarkEnd w:id="305"/>
                            <w:bookmarkEnd w:id="306"/>
                          </w:p>
                          <w:p w14:paraId="787593D5" w14:textId="77777777" w:rsidR="00916018" w:rsidRDefault="00916018" w:rsidP="008B455A">
                            <w:pPr>
                              <w:spacing w:before="156"/>
                              <w:ind w:firstLine="420"/>
                              <w:rPr>
                                <w:rFonts w:ascii="黑体"/>
                              </w:rPr>
                            </w:pPr>
                          </w:p>
                          <w:p w14:paraId="51B558F3" w14:textId="77777777" w:rsidR="00916018" w:rsidRDefault="00916018" w:rsidP="008B455A">
                            <w:pPr>
                              <w:spacing w:before="156"/>
                              <w:ind w:firstLine="420"/>
                            </w:pPr>
                          </w:p>
                          <w:p w14:paraId="51D735C5" w14:textId="26993A47" w:rsidR="00916018" w:rsidRDefault="00916018" w:rsidP="008B455A">
                            <w:pPr>
                              <w:pStyle w:val="affb"/>
                              <w:spacing w:before="156"/>
                              <w:ind w:firstLine="560"/>
                              <w:rPr>
                                <w:sz w:val="20"/>
                              </w:rPr>
                            </w:pPr>
                            <w:bookmarkStart w:id="307" w:name="_Toc59601630"/>
                            <w:bookmarkStart w:id="308" w:name="_Toc59657115"/>
                            <w:bookmarkStart w:id="309" w:name="_Toc59709515"/>
                            <w:bookmarkStart w:id="310" w:name="_Toc59745433"/>
                            <w:bookmarkStart w:id="311" w:name="_Toc59782347"/>
                            <w:bookmarkStart w:id="312" w:name="_Toc60050177"/>
                            <w:bookmarkStart w:id="313" w:name="_Toc60055489"/>
                            <w:bookmarkStart w:id="314" w:name="_Toc60055567"/>
                            <w:bookmarkStart w:id="315" w:name="_Toc60254738"/>
                            <w:r>
                              <w:rPr>
                                <w:rFonts w:hint="eastAsia"/>
                                <w:sz w:val="28"/>
                              </w:rPr>
                              <w:t>XXX</w:t>
                            </w:r>
                            <w:r>
                              <w:rPr>
                                <w:sz w:val="28"/>
                              </w:rPr>
                              <w:t>X-XX-XX</w:t>
                            </w:r>
                            <w:r>
                              <w:rPr>
                                <w:rFonts w:hint="eastAsia"/>
                                <w:sz w:val="28"/>
                              </w:rPr>
                              <w:t>实施XXX</w:t>
                            </w:r>
                            <w:r>
                              <w:rPr>
                                <w:sz w:val="28"/>
                              </w:rPr>
                              <w:t>X-XX-XX发布</w:t>
                            </w:r>
                            <w:bookmarkEnd w:id="307"/>
                            <w:bookmarkEnd w:id="308"/>
                            <w:bookmarkEnd w:id="309"/>
                            <w:bookmarkEnd w:id="310"/>
                            <w:bookmarkEnd w:id="311"/>
                            <w:bookmarkEnd w:id="312"/>
                            <w:bookmarkEnd w:id="313"/>
                            <w:bookmarkEnd w:id="314"/>
                            <w:bookmarkEnd w:id="315"/>
                          </w:p>
                          <w:p w14:paraId="4836A8B9" w14:textId="77777777" w:rsidR="00916018" w:rsidRDefault="00916018" w:rsidP="008B455A">
                            <w:pPr>
                              <w:spacing w:before="156"/>
                              <w:ind w:firstLine="420"/>
                              <w:rPr>
                                <w:rFonts w:ascii="黑体"/>
                              </w:rPr>
                            </w:pPr>
                          </w:p>
                          <w:p w14:paraId="73F39918" w14:textId="77777777" w:rsidR="00916018" w:rsidRDefault="00916018" w:rsidP="008B455A">
                            <w:pPr>
                              <w:spacing w:before="156"/>
                              <w:ind w:firstLine="420"/>
                            </w:pPr>
                          </w:p>
                          <w:p w14:paraId="63453064" w14:textId="2E4C701B" w:rsidR="00916018" w:rsidRDefault="00916018" w:rsidP="008B455A">
                            <w:pPr>
                              <w:pStyle w:val="affb"/>
                              <w:spacing w:before="156"/>
                              <w:ind w:firstLine="560"/>
                              <w:rPr>
                                <w:sz w:val="20"/>
                              </w:rPr>
                            </w:pPr>
                            <w:bookmarkStart w:id="316" w:name="_Toc57713885"/>
                            <w:bookmarkStart w:id="317" w:name="_Toc59601631"/>
                            <w:bookmarkStart w:id="318" w:name="_Toc59657116"/>
                            <w:bookmarkStart w:id="319" w:name="_Toc59709516"/>
                            <w:bookmarkStart w:id="320" w:name="_Toc59745434"/>
                            <w:bookmarkStart w:id="321" w:name="_Toc59782348"/>
                            <w:bookmarkStart w:id="322" w:name="_Toc60050178"/>
                            <w:bookmarkStart w:id="323" w:name="_Toc60055490"/>
                            <w:bookmarkStart w:id="324" w:name="_Toc60055568"/>
                            <w:bookmarkStart w:id="325" w:name="_Toc60254739"/>
                            <w:r>
                              <w:rPr>
                                <w:rFonts w:hint="eastAsia"/>
                                <w:sz w:val="28"/>
                              </w:rPr>
                              <w:t>XXX</w:t>
                            </w:r>
                            <w:r>
                              <w:rPr>
                                <w:sz w:val="28"/>
                              </w:rPr>
                              <w:t>X-XX-XX</w:t>
                            </w:r>
                            <w:r>
                              <w:rPr>
                                <w:rFonts w:hint="eastAsia"/>
                                <w:sz w:val="28"/>
                              </w:rPr>
                              <w:t>实施XXX</w:t>
                            </w:r>
                            <w:r>
                              <w:rPr>
                                <w:sz w:val="28"/>
                              </w:rPr>
                              <w:t>X-XX-XX发布</w:t>
                            </w:r>
                            <w:bookmarkEnd w:id="316"/>
                            <w:bookmarkEnd w:id="317"/>
                            <w:bookmarkEnd w:id="318"/>
                            <w:bookmarkEnd w:id="319"/>
                            <w:bookmarkEnd w:id="320"/>
                            <w:bookmarkEnd w:id="321"/>
                            <w:bookmarkEnd w:id="322"/>
                            <w:bookmarkEnd w:id="323"/>
                            <w:bookmarkEnd w:id="324"/>
                            <w:bookmarkEnd w:id="325"/>
                          </w:p>
                          <w:p w14:paraId="705E6423" w14:textId="77777777" w:rsidR="00916018" w:rsidRDefault="00916018" w:rsidP="008B455A">
                            <w:pPr>
                              <w:spacing w:before="156"/>
                              <w:ind w:firstLine="420"/>
                              <w:rPr>
                                <w:rFonts w:ascii="黑体"/>
                              </w:rPr>
                            </w:pPr>
                          </w:p>
                          <w:p w14:paraId="70347D8F" w14:textId="77777777" w:rsidR="00916018" w:rsidRDefault="00916018">
                            <w:pPr>
                              <w:spacing w:before="156"/>
                              <w:ind w:firstLine="420"/>
                            </w:pPr>
                          </w:p>
                          <w:p w14:paraId="28C1D80D" w14:textId="7ADE082E" w:rsidR="00916018" w:rsidRDefault="00916018" w:rsidP="008B455A">
                            <w:pPr>
                              <w:pStyle w:val="affb"/>
                              <w:spacing w:before="156"/>
                              <w:ind w:firstLine="560"/>
                              <w:jc w:val="right"/>
                              <w:rPr>
                                <w:sz w:val="20"/>
                              </w:rPr>
                            </w:pPr>
                            <w:bookmarkStart w:id="326" w:name="_Toc57713886"/>
                            <w:bookmarkStart w:id="327" w:name="_Toc59601632"/>
                            <w:bookmarkStart w:id="328" w:name="_Toc59657117"/>
                            <w:bookmarkStart w:id="329" w:name="_Toc59709517"/>
                            <w:bookmarkStart w:id="330" w:name="_Toc59745435"/>
                            <w:bookmarkStart w:id="331" w:name="_Toc59782349"/>
                            <w:bookmarkStart w:id="332" w:name="_Toc60050179"/>
                            <w:bookmarkStart w:id="333" w:name="_Toc60055491"/>
                            <w:bookmarkStart w:id="334" w:name="_Toc60055569"/>
                            <w:bookmarkStart w:id="335" w:name="_Toc60254740"/>
                            <w:r>
                              <w:rPr>
                                <w:rFonts w:hint="eastAsia"/>
                                <w:sz w:val="28"/>
                              </w:rPr>
                              <w:t>XXX</w:t>
                            </w:r>
                            <w:r>
                              <w:rPr>
                                <w:sz w:val="28"/>
                              </w:rPr>
                              <w:t>X-XX-XX</w:t>
                            </w:r>
                            <w:r>
                              <w:rPr>
                                <w:rFonts w:hint="eastAsia"/>
                                <w:sz w:val="28"/>
                              </w:rPr>
                              <w:t>实施</w:t>
                            </w:r>
                            <w:bookmarkEnd w:id="326"/>
                            <w:bookmarkEnd w:id="327"/>
                            <w:bookmarkEnd w:id="328"/>
                            <w:bookmarkEnd w:id="329"/>
                            <w:bookmarkEnd w:id="330"/>
                            <w:bookmarkEnd w:id="331"/>
                            <w:bookmarkEnd w:id="332"/>
                            <w:bookmarkEnd w:id="333"/>
                            <w:bookmarkEnd w:id="334"/>
                            <w:bookmarkEnd w:id="335"/>
                          </w:p>
                          <w:p w14:paraId="2F8A435D" w14:textId="77777777" w:rsidR="00916018" w:rsidRDefault="00916018" w:rsidP="008B455A">
                            <w:pPr>
                              <w:spacing w:before="156"/>
                              <w:ind w:firstLine="420"/>
                              <w:rPr>
                                <w:rFonts w:ascii="黑体"/>
                              </w:rPr>
                            </w:pPr>
                          </w:p>
                          <w:p w14:paraId="66471C0D" w14:textId="77777777" w:rsidR="00916018" w:rsidRDefault="00916018" w:rsidP="008B455A">
                            <w:pPr>
                              <w:spacing w:before="156"/>
                              <w:ind w:firstLine="420"/>
                            </w:pPr>
                          </w:p>
                          <w:p w14:paraId="510C13AF" w14:textId="06E31C10" w:rsidR="00916018" w:rsidRDefault="00916018" w:rsidP="008B455A">
                            <w:pPr>
                              <w:pStyle w:val="affb"/>
                              <w:spacing w:before="156"/>
                              <w:ind w:firstLine="560"/>
                              <w:rPr>
                                <w:sz w:val="20"/>
                              </w:rPr>
                            </w:pPr>
                            <w:bookmarkStart w:id="336" w:name="_Toc57713887"/>
                            <w:bookmarkStart w:id="337" w:name="_Toc59601633"/>
                            <w:bookmarkStart w:id="338" w:name="_Toc59657118"/>
                            <w:bookmarkStart w:id="339" w:name="_Toc59709518"/>
                            <w:bookmarkStart w:id="340" w:name="_Toc59745436"/>
                            <w:bookmarkStart w:id="341" w:name="_Toc59782350"/>
                            <w:bookmarkStart w:id="342" w:name="_Toc60050180"/>
                            <w:bookmarkStart w:id="343" w:name="_Toc60055492"/>
                            <w:bookmarkStart w:id="344" w:name="_Toc60055570"/>
                            <w:bookmarkStart w:id="345" w:name="_Toc60254741"/>
                            <w:r>
                              <w:rPr>
                                <w:rFonts w:hint="eastAsia"/>
                                <w:sz w:val="28"/>
                              </w:rPr>
                              <w:t>XXX</w:t>
                            </w:r>
                            <w:r>
                              <w:rPr>
                                <w:sz w:val="28"/>
                              </w:rPr>
                              <w:t>X-XX-XX</w:t>
                            </w:r>
                            <w:r>
                              <w:rPr>
                                <w:rFonts w:hint="eastAsia"/>
                                <w:sz w:val="28"/>
                              </w:rPr>
                              <w:t>实施XXX</w:t>
                            </w:r>
                            <w:r>
                              <w:rPr>
                                <w:sz w:val="28"/>
                              </w:rPr>
                              <w:t>X-XX-XX发布</w:t>
                            </w:r>
                            <w:bookmarkEnd w:id="336"/>
                            <w:bookmarkEnd w:id="337"/>
                            <w:bookmarkEnd w:id="338"/>
                            <w:bookmarkEnd w:id="339"/>
                            <w:bookmarkEnd w:id="340"/>
                            <w:bookmarkEnd w:id="341"/>
                            <w:bookmarkEnd w:id="342"/>
                            <w:bookmarkEnd w:id="343"/>
                            <w:bookmarkEnd w:id="344"/>
                            <w:bookmarkEnd w:id="345"/>
                          </w:p>
                          <w:p w14:paraId="575C0F2B" w14:textId="77777777" w:rsidR="00916018" w:rsidRDefault="00916018" w:rsidP="008B455A">
                            <w:pPr>
                              <w:spacing w:before="156"/>
                              <w:ind w:firstLine="420"/>
                              <w:rPr>
                                <w:rFonts w:ascii="黑体"/>
                              </w:rPr>
                            </w:pPr>
                          </w:p>
                          <w:p w14:paraId="01BEC25C" w14:textId="77777777" w:rsidR="00916018" w:rsidRDefault="00916018" w:rsidP="008B455A">
                            <w:pPr>
                              <w:spacing w:before="156"/>
                              <w:ind w:firstLine="420"/>
                            </w:pPr>
                          </w:p>
                          <w:p w14:paraId="0E32FFD1" w14:textId="1F625BB9" w:rsidR="00916018" w:rsidRDefault="00916018" w:rsidP="008B455A">
                            <w:pPr>
                              <w:pStyle w:val="affb"/>
                              <w:spacing w:before="156"/>
                              <w:ind w:firstLine="560"/>
                              <w:rPr>
                                <w:sz w:val="20"/>
                              </w:rPr>
                            </w:pPr>
                            <w:bookmarkStart w:id="346" w:name="_Toc57713888"/>
                            <w:bookmarkStart w:id="347" w:name="_Toc59601634"/>
                            <w:bookmarkStart w:id="348" w:name="_Toc59657119"/>
                            <w:bookmarkStart w:id="349" w:name="_Toc59709519"/>
                            <w:bookmarkStart w:id="350" w:name="_Toc59745437"/>
                            <w:bookmarkStart w:id="351" w:name="_Toc59782351"/>
                            <w:bookmarkStart w:id="352" w:name="_Toc60050181"/>
                            <w:bookmarkStart w:id="353" w:name="_Toc60055493"/>
                            <w:bookmarkStart w:id="354" w:name="_Toc60055571"/>
                            <w:bookmarkStart w:id="355" w:name="_Toc60254742"/>
                            <w:r>
                              <w:rPr>
                                <w:rFonts w:hint="eastAsia"/>
                                <w:sz w:val="28"/>
                              </w:rPr>
                              <w:t>XXX</w:t>
                            </w:r>
                            <w:r>
                              <w:rPr>
                                <w:sz w:val="28"/>
                              </w:rPr>
                              <w:t>X-XX-XX</w:t>
                            </w:r>
                            <w:r>
                              <w:rPr>
                                <w:rFonts w:hint="eastAsia"/>
                                <w:sz w:val="28"/>
                              </w:rPr>
                              <w:t>实施XXX</w:t>
                            </w:r>
                            <w:r>
                              <w:rPr>
                                <w:sz w:val="28"/>
                              </w:rPr>
                              <w:t>X-XX-XX发布</w:t>
                            </w:r>
                            <w:bookmarkEnd w:id="346"/>
                            <w:bookmarkEnd w:id="347"/>
                            <w:bookmarkEnd w:id="348"/>
                            <w:bookmarkEnd w:id="349"/>
                            <w:bookmarkEnd w:id="350"/>
                            <w:bookmarkEnd w:id="351"/>
                            <w:bookmarkEnd w:id="352"/>
                            <w:bookmarkEnd w:id="353"/>
                            <w:bookmarkEnd w:id="354"/>
                            <w:bookmarkEnd w:id="355"/>
                          </w:p>
                          <w:p w14:paraId="558CB7D7" w14:textId="77777777" w:rsidR="00916018" w:rsidRDefault="00916018" w:rsidP="008B455A">
                            <w:pPr>
                              <w:spacing w:before="156"/>
                              <w:ind w:firstLine="420"/>
                              <w:rPr>
                                <w:rFonts w:ascii="黑体"/>
                              </w:rPr>
                            </w:pPr>
                          </w:p>
                          <w:p w14:paraId="12758574" w14:textId="77777777" w:rsidR="00916018" w:rsidRDefault="00916018">
                            <w:pPr>
                              <w:spacing w:before="156"/>
                              <w:ind w:firstLine="420"/>
                            </w:pPr>
                          </w:p>
                          <w:p w14:paraId="418D7E85" w14:textId="377319B1" w:rsidR="00916018" w:rsidRDefault="00916018" w:rsidP="008B455A">
                            <w:pPr>
                              <w:pStyle w:val="affb"/>
                              <w:spacing w:before="156"/>
                              <w:ind w:firstLine="560"/>
                              <w:jc w:val="right"/>
                              <w:rPr>
                                <w:sz w:val="20"/>
                              </w:rPr>
                            </w:pPr>
                            <w:bookmarkStart w:id="356" w:name="_Toc57713889"/>
                            <w:bookmarkStart w:id="357" w:name="_Toc59601635"/>
                            <w:bookmarkStart w:id="358" w:name="_Toc59657120"/>
                            <w:bookmarkStart w:id="359" w:name="_Toc59709520"/>
                            <w:bookmarkStart w:id="360" w:name="_Toc59745438"/>
                            <w:bookmarkStart w:id="361" w:name="_Toc59782352"/>
                            <w:bookmarkStart w:id="362" w:name="_Toc60050182"/>
                            <w:bookmarkStart w:id="363" w:name="_Toc60055494"/>
                            <w:bookmarkStart w:id="364" w:name="_Toc60055572"/>
                            <w:bookmarkStart w:id="365" w:name="_Toc60254743"/>
                            <w:r>
                              <w:rPr>
                                <w:rFonts w:hint="eastAsia"/>
                                <w:sz w:val="28"/>
                              </w:rPr>
                              <w:t>XXX</w:t>
                            </w:r>
                            <w:r>
                              <w:rPr>
                                <w:sz w:val="28"/>
                              </w:rPr>
                              <w:t>X-XX-XX</w:t>
                            </w:r>
                            <w:r>
                              <w:rPr>
                                <w:rFonts w:hint="eastAsia"/>
                                <w:sz w:val="28"/>
                              </w:rPr>
                              <w:t>实施</w:t>
                            </w:r>
                            <w:bookmarkEnd w:id="356"/>
                            <w:bookmarkEnd w:id="357"/>
                            <w:bookmarkEnd w:id="358"/>
                            <w:bookmarkEnd w:id="359"/>
                            <w:bookmarkEnd w:id="360"/>
                            <w:bookmarkEnd w:id="361"/>
                            <w:bookmarkEnd w:id="362"/>
                            <w:bookmarkEnd w:id="363"/>
                            <w:bookmarkEnd w:id="364"/>
                            <w:bookmarkEnd w:id="365"/>
                          </w:p>
                          <w:p w14:paraId="6C3B83D0" w14:textId="77777777" w:rsidR="00916018" w:rsidRDefault="00916018" w:rsidP="008B455A">
                            <w:pPr>
                              <w:spacing w:before="156"/>
                              <w:ind w:firstLine="420"/>
                              <w:rPr>
                                <w:rFonts w:ascii="黑体"/>
                              </w:rPr>
                            </w:pPr>
                          </w:p>
                          <w:p w14:paraId="423CB80D" w14:textId="77777777" w:rsidR="00916018" w:rsidRDefault="00916018" w:rsidP="008B455A">
                            <w:pPr>
                              <w:spacing w:before="156"/>
                              <w:ind w:firstLine="420"/>
                            </w:pPr>
                          </w:p>
                          <w:p w14:paraId="2E6D9D5F" w14:textId="50AE4A58" w:rsidR="00916018" w:rsidRDefault="00916018" w:rsidP="008B455A">
                            <w:pPr>
                              <w:pStyle w:val="affb"/>
                              <w:spacing w:before="156"/>
                              <w:ind w:firstLine="560"/>
                              <w:jc w:val="right"/>
                              <w:rPr>
                                <w:sz w:val="20"/>
                              </w:rPr>
                            </w:pPr>
                            <w:bookmarkStart w:id="366" w:name="_Toc57713890"/>
                            <w:bookmarkStart w:id="367" w:name="_Toc59601636"/>
                            <w:bookmarkStart w:id="368" w:name="_Toc59657121"/>
                            <w:bookmarkStart w:id="369" w:name="_Toc59709521"/>
                            <w:bookmarkStart w:id="370" w:name="_Toc59745439"/>
                            <w:bookmarkStart w:id="371" w:name="_Toc59782353"/>
                            <w:bookmarkStart w:id="372" w:name="_Toc60050183"/>
                            <w:bookmarkStart w:id="373" w:name="_Toc60055495"/>
                            <w:bookmarkStart w:id="374" w:name="_Toc60055573"/>
                            <w:bookmarkStart w:id="375" w:name="_Toc60254744"/>
                            <w:r>
                              <w:rPr>
                                <w:rFonts w:hint="eastAsia"/>
                                <w:sz w:val="28"/>
                              </w:rPr>
                              <w:t>XXX</w:t>
                            </w:r>
                            <w:r>
                              <w:rPr>
                                <w:sz w:val="28"/>
                              </w:rPr>
                              <w:t>X-XX-XX</w:t>
                            </w:r>
                            <w:r>
                              <w:rPr>
                                <w:rFonts w:hint="eastAsia"/>
                                <w:sz w:val="28"/>
                              </w:rPr>
                              <w:t>实施</w:t>
                            </w:r>
                            <w:bookmarkEnd w:id="366"/>
                            <w:bookmarkEnd w:id="367"/>
                            <w:bookmarkEnd w:id="368"/>
                            <w:bookmarkEnd w:id="369"/>
                            <w:bookmarkEnd w:id="370"/>
                            <w:bookmarkEnd w:id="371"/>
                            <w:bookmarkEnd w:id="372"/>
                            <w:bookmarkEnd w:id="373"/>
                            <w:bookmarkEnd w:id="374"/>
                            <w:bookmarkEnd w:id="375"/>
                          </w:p>
                          <w:p w14:paraId="3E3B0666" w14:textId="77777777" w:rsidR="00916018" w:rsidRDefault="00916018" w:rsidP="008B455A">
                            <w:pPr>
                              <w:spacing w:before="156"/>
                              <w:ind w:firstLine="420"/>
                              <w:rPr>
                                <w:rFonts w:ascii="黑体"/>
                              </w:rPr>
                            </w:pPr>
                          </w:p>
                          <w:p w14:paraId="79715C6E" w14:textId="77777777" w:rsidR="00916018" w:rsidRDefault="00916018">
                            <w:pPr>
                              <w:spacing w:before="156"/>
                              <w:ind w:firstLine="420"/>
                            </w:pPr>
                          </w:p>
                          <w:p w14:paraId="0CF3DEF3" w14:textId="3707464A" w:rsidR="00916018" w:rsidRDefault="00916018" w:rsidP="008B455A">
                            <w:pPr>
                              <w:pStyle w:val="affb"/>
                              <w:spacing w:before="156"/>
                              <w:ind w:firstLine="560"/>
                              <w:jc w:val="right"/>
                              <w:rPr>
                                <w:sz w:val="20"/>
                              </w:rPr>
                            </w:pPr>
                            <w:bookmarkStart w:id="376" w:name="_Toc57713891"/>
                            <w:bookmarkStart w:id="377" w:name="_Toc59601637"/>
                            <w:bookmarkStart w:id="378" w:name="_Toc59657122"/>
                            <w:bookmarkStart w:id="379" w:name="_Toc59709522"/>
                            <w:bookmarkStart w:id="380" w:name="_Toc59745440"/>
                            <w:bookmarkStart w:id="381" w:name="_Toc59782354"/>
                            <w:bookmarkStart w:id="382" w:name="_Toc60050184"/>
                            <w:bookmarkStart w:id="383" w:name="_Toc60055496"/>
                            <w:bookmarkStart w:id="384" w:name="_Toc60055574"/>
                            <w:bookmarkStart w:id="385" w:name="_Toc60254745"/>
                            <w:r>
                              <w:rPr>
                                <w:rFonts w:hint="eastAsia"/>
                                <w:sz w:val="28"/>
                              </w:rPr>
                              <w:t>XXX</w:t>
                            </w:r>
                            <w:r>
                              <w:rPr>
                                <w:sz w:val="28"/>
                              </w:rPr>
                              <w:t>X-XX-XX</w:t>
                            </w:r>
                            <w:r>
                              <w:rPr>
                                <w:rFonts w:hint="eastAsia"/>
                                <w:sz w:val="28"/>
                              </w:rPr>
                              <w:t>实施</w:t>
                            </w:r>
                            <w:bookmarkEnd w:id="376"/>
                            <w:bookmarkEnd w:id="377"/>
                            <w:bookmarkEnd w:id="378"/>
                            <w:bookmarkEnd w:id="379"/>
                            <w:bookmarkEnd w:id="380"/>
                            <w:bookmarkEnd w:id="381"/>
                            <w:bookmarkEnd w:id="382"/>
                            <w:bookmarkEnd w:id="383"/>
                            <w:bookmarkEnd w:id="384"/>
                            <w:bookmarkEnd w:id="385"/>
                          </w:p>
                          <w:p w14:paraId="02BCD4D7" w14:textId="77777777" w:rsidR="00916018" w:rsidRDefault="00916018" w:rsidP="008B455A">
                            <w:pPr>
                              <w:spacing w:before="156"/>
                              <w:ind w:firstLine="420"/>
                              <w:rPr>
                                <w:rFonts w:ascii="黑体"/>
                              </w:rPr>
                            </w:pPr>
                          </w:p>
                          <w:p w14:paraId="213DF74D" w14:textId="77777777" w:rsidR="00916018" w:rsidRDefault="00916018" w:rsidP="008B455A">
                            <w:pPr>
                              <w:spacing w:before="156"/>
                              <w:ind w:firstLine="420"/>
                            </w:pPr>
                          </w:p>
                          <w:p w14:paraId="41CE2F17" w14:textId="5666D279" w:rsidR="00916018" w:rsidRDefault="00916018" w:rsidP="008B455A">
                            <w:pPr>
                              <w:pStyle w:val="affb"/>
                              <w:spacing w:before="156"/>
                              <w:ind w:firstLine="560"/>
                              <w:rPr>
                                <w:sz w:val="20"/>
                              </w:rPr>
                            </w:pPr>
                            <w:bookmarkStart w:id="386" w:name="_Toc57713892"/>
                            <w:bookmarkStart w:id="387" w:name="_Toc59601638"/>
                            <w:bookmarkStart w:id="388" w:name="_Toc59657123"/>
                            <w:bookmarkStart w:id="389" w:name="_Toc59709523"/>
                            <w:bookmarkStart w:id="390" w:name="_Toc59745441"/>
                            <w:bookmarkStart w:id="391" w:name="_Toc59782355"/>
                            <w:bookmarkStart w:id="392" w:name="_Toc60050185"/>
                            <w:bookmarkStart w:id="393" w:name="_Toc60055497"/>
                            <w:bookmarkStart w:id="394" w:name="_Toc60055575"/>
                            <w:bookmarkStart w:id="395" w:name="_Toc60254746"/>
                            <w:r>
                              <w:rPr>
                                <w:rFonts w:hint="eastAsia"/>
                                <w:sz w:val="28"/>
                              </w:rPr>
                              <w:t>XXX</w:t>
                            </w:r>
                            <w:r>
                              <w:rPr>
                                <w:sz w:val="28"/>
                              </w:rPr>
                              <w:t>X-XX-XX</w:t>
                            </w:r>
                            <w:r>
                              <w:rPr>
                                <w:rFonts w:hint="eastAsia"/>
                                <w:sz w:val="28"/>
                              </w:rPr>
                              <w:t>实施XXX</w:t>
                            </w:r>
                            <w:r>
                              <w:rPr>
                                <w:sz w:val="28"/>
                              </w:rPr>
                              <w:t>X-XX-XX发布</w:t>
                            </w:r>
                            <w:bookmarkEnd w:id="386"/>
                            <w:bookmarkEnd w:id="387"/>
                            <w:bookmarkEnd w:id="388"/>
                            <w:bookmarkEnd w:id="389"/>
                            <w:bookmarkEnd w:id="390"/>
                            <w:bookmarkEnd w:id="391"/>
                            <w:bookmarkEnd w:id="392"/>
                            <w:bookmarkEnd w:id="393"/>
                            <w:bookmarkEnd w:id="394"/>
                            <w:bookmarkEnd w:id="395"/>
                          </w:p>
                          <w:p w14:paraId="1DF1571B" w14:textId="77777777" w:rsidR="00916018" w:rsidRDefault="00916018" w:rsidP="008B455A">
                            <w:pPr>
                              <w:spacing w:before="156"/>
                              <w:ind w:firstLine="420"/>
                              <w:rPr>
                                <w:rFonts w:ascii="黑体"/>
                              </w:rPr>
                            </w:pPr>
                          </w:p>
                          <w:p w14:paraId="4EA760CD" w14:textId="77777777" w:rsidR="00916018" w:rsidRDefault="00916018" w:rsidP="008B455A">
                            <w:pPr>
                              <w:spacing w:before="156"/>
                              <w:ind w:firstLine="420"/>
                            </w:pPr>
                          </w:p>
                          <w:p w14:paraId="063988F2" w14:textId="4238C827" w:rsidR="00916018" w:rsidRDefault="00916018" w:rsidP="008B455A">
                            <w:pPr>
                              <w:pStyle w:val="affb"/>
                              <w:spacing w:before="156"/>
                              <w:ind w:firstLine="560"/>
                              <w:rPr>
                                <w:sz w:val="20"/>
                              </w:rPr>
                            </w:pPr>
                            <w:bookmarkStart w:id="396" w:name="_Toc57713893"/>
                            <w:bookmarkStart w:id="397" w:name="_Toc59601639"/>
                            <w:bookmarkStart w:id="398" w:name="_Toc59657124"/>
                            <w:bookmarkStart w:id="399" w:name="_Toc59709524"/>
                            <w:bookmarkStart w:id="400" w:name="_Toc59745442"/>
                            <w:bookmarkStart w:id="401" w:name="_Toc59782356"/>
                            <w:bookmarkStart w:id="402" w:name="_Toc60050186"/>
                            <w:bookmarkStart w:id="403" w:name="_Toc60055498"/>
                            <w:bookmarkStart w:id="404" w:name="_Toc60055576"/>
                            <w:bookmarkStart w:id="405" w:name="_Toc60254747"/>
                            <w:r>
                              <w:rPr>
                                <w:rFonts w:hint="eastAsia"/>
                                <w:sz w:val="28"/>
                              </w:rPr>
                              <w:t>XXX</w:t>
                            </w:r>
                            <w:r>
                              <w:rPr>
                                <w:sz w:val="28"/>
                              </w:rPr>
                              <w:t>X-XX-XX</w:t>
                            </w:r>
                            <w:r>
                              <w:rPr>
                                <w:rFonts w:hint="eastAsia"/>
                                <w:sz w:val="28"/>
                              </w:rPr>
                              <w:t>实施XXX</w:t>
                            </w:r>
                            <w:r>
                              <w:rPr>
                                <w:sz w:val="28"/>
                              </w:rPr>
                              <w:t>X-XX-XX发布</w:t>
                            </w:r>
                            <w:bookmarkEnd w:id="396"/>
                            <w:bookmarkEnd w:id="397"/>
                            <w:bookmarkEnd w:id="398"/>
                            <w:bookmarkEnd w:id="399"/>
                            <w:bookmarkEnd w:id="400"/>
                            <w:bookmarkEnd w:id="401"/>
                            <w:bookmarkEnd w:id="402"/>
                            <w:bookmarkEnd w:id="403"/>
                            <w:bookmarkEnd w:id="404"/>
                            <w:bookmarkEnd w:id="405"/>
                          </w:p>
                          <w:p w14:paraId="684751AD" w14:textId="77777777" w:rsidR="00916018" w:rsidRDefault="00916018" w:rsidP="008B455A">
                            <w:pPr>
                              <w:spacing w:before="156"/>
                              <w:ind w:firstLine="420"/>
                              <w:rPr>
                                <w:rFonts w:ascii="黑体"/>
                              </w:rPr>
                            </w:pPr>
                          </w:p>
                          <w:p w14:paraId="131548AB" w14:textId="77777777" w:rsidR="00916018" w:rsidRDefault="00916018">
                            <w:pPr>
                              <w:spacing w:before="156"/>
                              <w:ind w:firstLine="420"/>
                            </w:pPr>
                          </w:p>
                          <w:p w14:paraId="32919466" w14:textId="3827940A" w:rsidR="00916018" w:rsidRDefault="00916018" w:rsidP="008B455A">
                            <w:pPr>
                              <w:pStyle w:val="affb"/>
                              <w:spacing w:before="156"/>
                              <w:ind w:firstLine="560"/>
                              <w:jc w:val="right"/>
                              <w:rPr>
                                <w:sz w:val="20"/>
                              </w:rPr>
                            </w:pPr>
                            <w:bookmarkStart w:id="406" w:name="_Toc57713894"/>
                            <w:bookmarkStart w:id="407" w:name="_Toc59601640"/>
                            <w:bookmarkStart w:id="408" w:name="_Toc59657125"/>
                            <w:bookmarkStart w:id="409" w:name="_Toc59709525"/>
                            <w:bookmarkStart w:id="410" w:name="_Toc59745443"/>
                            <w:bookmarkStart w:id="411" w:name="_Toc59782357"/>
                            <w:bookmarkStart w:id="412" w:name="_Toc60050187"/>
                            <w:bookmarkStart w:id="413" w:name="_Toc60055499"/>
                            <w:bookmarkStart w:id="414" w:name="_Toc60055577"/>
                            <w:bookmarkStart w:id="415" w:name="_Toc60254748"/>
                            <w:r>
                              <w:rPr>
                                <w:rFonts w:hint="eastAsia"/>
                                <w:sz w:val="28"/>
                              </w:rPr>
                              <w:t>XXX</w:t>
                            </w:r>
                            <w:r>
                              <w:rPr>
                                <w:sz w:val="28"/>
                              </w:rPr>
                              <w:t>X-XX-XX</w:t>
                            </w:r>
                            <w:r>
                              <w:rPr>
                                <w:rFonts w:hint="eastAsia"/>
                                <w:sz w:val="28"/>
                              </w:rPr>
                              <w:t>实施</w:t>
                            </w:r>
                            <w:bookmarkEnd w:id="406"/>
                            <w:bookmarkEnd w:id="407"/>
                            <w:bookmarkEnd w:id="408"/>
                            <w:bookmarkEnd w:id="409"/>
                            <w:bookmarkEnd w:id="410"/>
                            <w:bookmarkEnd w:id="411"/>
                            <w:bookmarkEnd w:id="412"/>
                            <w:bookmarkEnd w:id="413"/>
                            <w:bookmarkEnd w:id="414"/>
                            <w:bookmarkEnd w:id="415"/>
                          </w:p>
                          <w:p w14:paraId="15F6E373" w14:textId="77777777" w:rsidR="00916018" w:rsidRDefault="00916018" w:rsidP="008B455A">
                            <w:pPr>
                              <w:spacing w:before="156"/>
                              <w:ind w:firstLine="420"/>
                              <w:rPr>
                                <w:rFonts w:ascii="黑体"/>
                              </w:rPr>
                            </w:pPr>
                          </w:p>
                          <w:p w14:paraId="3B8076D0" w14:textId="77777777" w:rsidR="00916018" w:rsidRDefault="00916018" w:rsidP="008B455A">
                            <w:pPr>
                              <w:spacing w:before="156"/>
                              <w:ind w:firstLine="420"/>
                            </w:pPr>
                          </w:p>
                          <w:p w14:paraId="4F1760C7" w14:textId="710DC5D2" w:rsidR="00916018" w:rsidRDefault="00916018" w:rsidP="008B455A">
                            <w:pPr>
                              <w:pStyle w:val="affb"/>
                              <w:spacing w:before="156"/>
                              <w:ind w:firstLine="560"/>
                              <w:rPr>
                                <w:sz w:val="20"/>
                              </w:rPr>
                            </w:pPr>
                            <w:bookmarkStart w:id="416" w:name="_Toc57713895"/>
                            <w:bookmarkStart w:id="417" w:name="_Toc59601641"/>
                            <w:bookmarkStart w:id="418" w:name="_Toc59657126"/>
                            <w:bookmarkStart w:id="419" w:name="_Toc59709526"/>
                            <w:bookmarkStart w:id="420" w:name="_Toc59745444"/>
                            <w:bookmarkStart w:id="421" w:name="_Toc59782358"/>
                            <w:bookmarkStart w:id="422" w:name="_Toc60050188"/>
                            <w:bookmarkStart w:id="423" w:name="_Toc60055500"/>
                            <w:bookmarkStart w:id="424" w:name="_Toc60055578"/>
                            <w:bookmarkStart w:id="425" w:name="_Toc60254749"/>
                            <w:r>
                              <w:rPr>
                                <w:rFonts w:hint="eastAsia"/>
                                <w:sz w:val="28"/>
                              </w:rPr>
                              <w:t>XXX</w:t>
                            </w:r>
                            <w:r>
                              <w:rPr>
                                <w:sz w:val="28"/>
                              </w:rPr>
                              <w:t>X-XX-XX</w:t>
                            </w:r>
                            <w:r>
                              <w:rPr>
                                <w:rFonts w:hint="eastAsia"/>
                                <w:sz w:val="28"/>
                              </w:rPr>
                              <w:t>实施XXX</w:t>
                            </w:r>
                            <w:r>
                              <w:rPr>
                                <w:sz w:val="28"/>
                              </w:rPr>
                              <w:t>X-XX-XX发布</w:t>
                            </w:r>
                            <w:bookmarkEnd w:id="416"/>
                            <w:bookmarkEnd w:id="417"/>
                            <w:bookmarkEnd w:id="418"/>
                            <w:bookmarkEnd w:id="419"/>
                            <w:bookmarkEnd w:id="420"/>
                            <w:bookmarkEnd w:id="421"/>
                            <w:bookmarkEnd w:id="422"/>
                            <w:bookmarkEnd w:id="423"/>
                            <w:bookmarkEnd w:id="424"/>
                            <w:bookmarkEnd w:id="425"/>
                          </w:p>
                          <w:p w14:paraId="4EE89593" w14:textId="77777777" w:rsidR="00916018" w:rsidRDefault="00916018" w:rsidP="008B455A">
                            <w:pPr>
                              <w:spacing w:before="156"/>
                              <w:ind w:firstLine="420"/>
                              <w:rPr>
                                <w:rFonts w:ascii="黑体"/>
                              </w:rPr>
                            </w:pPr>
                          </w:p>
                          <w:p w14:paraId="4BBEF5BA" w14:textId="77777777" w:rsidR="00916018" w:rsidRDefault="00916018" w:rsidP="008B455A">
                            <w:pPr>
                              <w:spacing w:before="156"/>
                              <w:ind w:firstLine="420"/>
                            </w:pPr>
                          </w:p>
                          <w:p w14:paraId="77E5CBCA" w14:textId="77777777" w:rsidR="00916018" w:rsidRDefault="00916018" w:rsidP="008B455A">
                            <w:pPr>
                              <w:pStyle w:val="affb"/>
                              <w:spacing w:before="156"/>
                              <w:ind w:firstLine="560"/>
                              <w:rPr>
                                <w:sz w:val="20"/>
                              </w:rPr>
                            </w:pPr>
                            <w:bookmarkStart w:id="426" w:name="_Toc39756593"/>
                            <w:bookmarkStart w:id="427" w:name="_Toc38898533"/>
                            <w:bookmarkStart w:id="428" w:name="_Toc57713896"/>
                            <w:bookmarkStart w:id="429" w:name="_Toc59601642"/>
                            <w:bookmarkStart w:id="430" w:name="_Toc59657127"/>
                            <w:bookmarkStart w:id="431" w:name="_Toc59709527"/>
                            <w:bookmarkStart w:id="432" w:name="_Toc59745445"/>
                            <w:bookmarkStart w:id="433" w:name="_Toc59782359"/>
                            <w:bookmarkStart w:id="434" w:name="_Toc60050189"/>
                            <w:bookmarkStart w:id="435" w:name="_Toc60055501"/>
                            <w:bookmarkStart w:id="436" w:name="_Toc60055579"/>
                            <w:bookmarkStart w:id="437" w:name="_Toc60254750"/>
                            <w:r>
                              <w:rPr>
                                <w:rFonts w:hint="eastAsia"/>
                                <w:sz w:val="28"/>
                              </w:rPr>
                              <w:t>XXX</w:t>
                            </w:r>
                            <w:r>
                              <w:rPr>
                                <w:sz w:val="28"/>
                              </w:rPr>
                              <w:t>X-XX-XX</w:t>
                            </w:r>
                            <w:r>
                              <w:rPr>
                                <w:rFonts w:hint="eastAsia"/>
                                <w:sz w:val="28"/>
                              </w:rPr>
                              <w:t>实施XXX</w:t>
                            </w:r>
                            <w:r>
                              <w:rPr>
                                <w:sz w:val="28"/>
                              </w:rPr>
                              <w:t>X-XX-XX发布</w:t>
                            </w:r>
                            <w:bookmarkEnd w:id="426"/>
                            <w:bookmarkEnd w:id="427"/>
                            <w:bookmarkEnd w:id="428"/>
                            <w:bookmarkEnd w:id="429"/>
                            <w:bookmarkEnd w:id="430"/>
                            <w:bookmarkEnd w:id="431"/>
                            <w:bookmarkEnd w:id="432"/>
                            <w:bookmarkEnd w:id="433"/>
                            <w:bookmarkEnd w:id="434"/>
                            <w:bookmarkEnd w:id="435"/>
                            <w:bookmarkEnd w:id="436"/>
                            <w:bookmarkEnd w:id="437"/>
                          </w:p>
                          <w:p w14:paraId="45C801D0" w14:textId="77777777" w:rsidR="00916018" w:rsidRDefault="00916018" w:rsidP="008B455A">
                            <w:pPr>
                              <w:spacing w:before="156"/>
                              <w:ind w:firstLine="420"/>
                              <w:rPr>
                                <w:rFonts w:ascii="黑体"/>
                              </w:rPr>
                            </w:pPr>
                          </w:p>
                        </w:txbxContent>
                      </wps:txbx>
                      <wps:bodyPr rot="0" vert="horz" wrap="square" lIns="0" tIns="0" rIns="0" bIns="0" anchor="t" anchorCtr="0" upright="1">
                        <a:noAutofit/>
                      </wps:bodyPr>
                    </wps:wsp>
                  </a:graphicData>
                </a:graphic>
              </wp:anchor>
            </w:drawing>
          </mc:Choice>
          <mc:Fallback>
            <w:pict>
              <v:shape w14:anchorId="196E0A71" id="文本框 13" o:spid="_x0000_s1031" type="#_x0000_t202" style="position:absolute;left:0;text-align:left;margin-left:21pt;margin-top:682.1pt;width:159pt;height:24.6pt;z-index:251651072;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" stroked="f">
                <v:textbox inset="0,0,0,0">
                  <w:txbxContent>
                    <w:p w14:paraId="31F685AA" w14:textId="77777777" w:rsidR="00916018" w:rsidRDefault="00916018" w:rsidP="008B455A">
                      <w:pPr>
                        <w:pStyle w:val="affb"/>
                        <w:spacing w:before="156"/>
                        <w:ind w:firstLine="560"/>
                        <w:rPr>
                          <w:sz w:val="20"/>
                        </w:rPr>
                      </w:pPr>
                      <w:bookmarkStart w:id="471" w:name="_Toc60254619"/>
                      <w:bookmarkStart w:id="472" w:name="_Toc60055469"/>
                      <w:bookmarkStart w:id="473" w:name="_Toc60055547"/>
                      <w:r>
                        <w:rPr>
                          <w:rFonts w:hint="eastAsia"/>
                          <w:sz w:val="28"/>
                        </w:rPr>
                        <w:t>XXX</w:t>
                      </w:r>
                      <w:r>
                        <w:rPr>
                          <w:sz w:val="28"/>
                        </w:rPr>
                        <w:t>X-XX-XX</w:t>
                      </w:r>
                      <w:r>
                        <w:rPr>
                          <w:sz w:val="28"/>
                        </w:rPr>
                        <w:t>发布</w:t>
                      </w:r>
                      <w:bookmarkEnd w:id="471"/>
                    </w:p>
                    <w:p w14:paraId="59728952" w14:textId="77777777" w:rsidR="00916018" w:rsidRDefault="00916018" w:rsidP="008B455A">
                      <w:pPr>
                        <w:spacing w:before="156"/>
                        <w:ind w:firstLine="420"/>
                        <w:rPr>
                          <w:rFonts w:ascii="黑体"/>
                        </w:rPr>
                      </w:pPr>
                    </w:p>
                    <w:p w14:paraId="1A0B0255" w14:textId="77777777" w:rsidR="00916018" w:rsidRDefault="00916018" w:rsidP="008B455A">
                      <w:pPr>
                        <w:spacing w:before="156"/>
                        <w:ind w:firstLine="420"/>
                      </w:pPr>
                    </w:p>
                    <w:p w14:paraId="33652DCD" w14:textId="77777777" w:rsidR="00916018" w:rsidRDefault="00916018" w:rsidP="008B455A">
                      <w:pPr>
                        <w:pStyle w:val="affb"/>
                        <w:spacing w:before="156"/>
                        <w:ind w:firstLine="560"/>
                        <w:rPr>
                          <w:sz w:val="20"/>
                        </w:rPr>
                      </w:pPr>
                      <w:bookmarkStart w:id="474" w:name="_Toc60254620"/>
                      <w:r>
                        <w:rPr>
                          <w:rFonts w:hint="eastAsia"/>
                          <w:sz w:val="28"/>
                        </w:rPr>
                        <w:t>XXX</w:t>
                      </w:r>
                      <w:r>
                        <w:rPr>
                          <w:sz w:val="28"/>
                        </w:rPr>
                        <w:t>X-XX-XX</w:t>
                      </w:r>
                      <w:r>
                        <w:rPr>
                          <w:rFonts w:hint="eastAsia"/>
                          <w:sz w:val="28"/>
                        </w:rPr>
                        <w:t>实施XXX</w:t>
                      </w:r>
                      <w:r>
                        <w:rPr>
                          <w:sz w:val="28"/>
                        </w:rPr>
                        <w:t>X-XX-XX发布</w:t>
                      </w:r>
                      <w:bookmarkEnd w:id="474"/>
                    </w:p>
                    <w:p w14:paraId="4B9AF0C8" w14:textId="77777777" w:rsidR="00916018" w:rsidRDefault="00916018" w:rsidP="008B455A">
                      <w:pPr>
                        <w:spacing w:before="156"/>
                        <w:ind w:firstLine="420"/>
                        <w:rPr>
                          <w:rFonts w:ascii="黑体"/>
                        </w:rPr>
                      </w:pPr>
                    </w:p>
                    <w:p w14:paraId="1214044C" w14:textId="77777777" w:rsidR="00916018" w:rsidRDefault="00916018">
                      <w:pPr>
                        <w:spacing w:before="156"/>
                        <w:ind w:firstLine="420"/>
                      </w:pPr>
                    </w:p>
                    <w:p w14:paraId="24F590B5" w14:textId="77777777" w:rsidR="00916018" w:rsidRDefault="00916018" w:rsidP="008B455A">
                      <w:pPr>
                        <w:pStyle w:val="affb"/>
                        <w:spacing w:before="156"/>
                        <w:ind w:firstLine="560"/>
                        <w:jc w:val="right"/>
                        <w:rPr>
                          <w:sz w:val="20"/>
                        </w:rPr>
                      </w:pPr>
                      <w:bookmarkStart w:id="475" w:name="_Toc60254621"/>
                      <w:r>
                        <w:rPr>
                          <w:rFonts w:hint="eastAsia"/>
                          <w:sz w:val="28"/>
                        </w:rPr>
                        <w:t>XXX</w:t>
                      </w:r>
                      <w:r>
                        <w:rPr>
                          <w:sz w:val="28"/>
                        </w:rPr>
                        <w:t>X-XX-XX</w:t>
                      </w:r>
                      <w:r>
                        <w:rPr>
                          <w:rFonts w:hint="eastAsia"/>
                          <w:sz w:val="28"/>
                        </w:rPr>
                        <w:t>实施</w:t>
                      </w:r>
                      <w:bookmarkEnd w:id="475"/>
                    </w:p>
                    <w:p w14:paraId="7BBD32F6" w14:textId="77777777" w:rsidR="00916018" w:rsidRDefault="00916018" w:rsidP="008B455A">
                      <w:pPr>
                        <w:spacing w:before="156"/>
                        <w:ind w:firstLine="420"/>
                        <w:rPr>
                          <w:rFonts w:ascii="黑体"/>
                        </w:rPr>
                      </w:pPr>
                    </w:p>
                    <w:p w14:paraId="245904F3" w14:textId="77777777" w:rsidR="00916018" w:rsidRDefault="00916018" w:rsidP="008B455A">
                      <w:pPr>
                        <w:spacing w:before="156"/>
                        <w:ind w:firstLine="420"/>
                      </w:pPr>
                    </w:p>
                    <w:p w14:paraId="061FA23E" w14:textId="77777777" w:rsidR="00916018" w:rsidRDefault="00916018" w:rsidP="008B455A">
                      <w:pPr>
                        <w:pStyle w:val="affb"/>
                        <w:spacing w:before="156"/>
                        <w:ind w:firstLine="560"/>
                        <w:rPr>
                          <w:sz w:val="20"/>
                        </w:rPr>
                      </w:pPr>
                      <w:bookmarkStart w:id="476" w:name="_Toc60254622"/>
                      <w:r>
                        <w:rPr>
                          <w:rFonts w:hint="eastAsia"/>
                          <w:sz w:val="28"/>
                        </w:rPr>
                        <w:t>XXX</w:t>
                      </w:r>
                      <w:r>
                        <w:rPr>
                          <w:sz w:val="28"/>
                        </w:rPr>
                        <w:t>X-XX-XX</w:t>
                      </w:r>
                      <w:r>
                        <w:rPr>
                          <w:rFonts w:hint="eastAsia"/>
                          <w:sz w:val="28"/>
                        </w:rPr>
                        <w:t>实施XXX</w:t>
                      </w:r>
                      <w:r>
                        <w:rPr>
                          <w:sz w:val="28"/>
                        </w:rPr>
                        <w:t>X-XX-XX发布</w:t>
                      </w:r>
                      <w:bookmarkEnd w:id="476"/>
                    </w:p>
                    <w:p w14:paraId="069FCE56" w14:textId="77777777" w:rsidR="00916018" w:rsidRDefault="00916018" w:rsidP="008B455A">
                      <w:pPr>
                        <w:spacing w:before="156"/>
                        <w:ind w:firstLine="420"/>
                        <w:rPr>
                          <w:rFonts w:ascii="黑体"/>
                        </w:rPr>
                      </w:pPr>
                    </w:p>
                    <w:p w14:paraId="3BBB7A5B" w14:textId="77777777" w:rsidR="00916018" w:rsidRDefault="00916018" w:rsidP="008B455A">
                      <w:pPr>
                        <w:spacing w:before="156"/>
                        <w:ind w:firstLine="420"/>
                      </w:pPr>
                    </w:p>
                    <w:p w14:paraId="2251C8FB" w14:textId="77777777" w:rsidR="00916018" w:rsidRDefault="00916018" w:rsidP="008B455A">
                      <w:pPr>
                        <w:pStyle w:val="affb"/>
                        <w:spacing w:before="156"/>
                        <w:ind w:firstLine="560"/>
                        <w:rPr>
                          <w:sz w:val="20"/>
                        </w:rPr>
                      </w:pPr>
                      <w:bookmarkStart w:id="477" w:name="_Toc60254623"/>
                      <w:r>
                        <w:rPr>
                          <w:rFonts w:hint="eastAsia"/>
                          <w:sz w:val="28"/>
                        </w:rPr>
                        <w:t>XXX</w:t>
                      </w:r>
                      <w:r>
                        <w:rPr>
                          <w:sz w:val="28"/>
                        </w:rPr>
                        <w:t>X-XX-XX</w:t>
                      </w:r>
                      <w:r>
                        <w:rPr>
                          <w:rFonts w:hint="eastAsia"/>
                          <w:sz w:val="28"/>
                        </w:rPr>
                        <w:t>实施XXX</w:t>
                      </w:r>
                      <w:r>
                        <w:rPr>
                          <w:sz w:val="28"/>
                        </w:rPr>
                        <w:t>X-XX-XX发布</w:t>
                      </w:r>
                      <w:bookmarkEnd w:id="477"/>
                    </w:p>
                    <w:p w14:paraId="36980972" w14:textId="77777777" w:rsidR="00916018" w:rsidRDefault="00916018" w:rsidP="008B455A">
                      <w:pPr>
                        <w:spacing w:before="156"/>
                        <w:ind w:firstLine="420"/>
                        <w:rPr>
                          <w:rFonts w:ascii="黑体"/>
                        </w:rPr>
                      </w:pPr>
                    </w:p>
                    <w:p w14:paraId="01AF201A" w14:textId="77777777" w:rsidR="00916018" w:rsidRDefault="00916018">
                      <w:pPr>
                        <w:spacing w:before="156"/>
                        <w:ind w:firstLine="420"/>
                      </w:pPr>
                    </w:p>
                    <w:p w14:paraId="366F3613" w14:textId="77777777" w:rsidR="00916018" w:rsidRDefault="00916018" w:rsidP="008B455A">
                      <w:pPr>
                        <w:pStyle w:val="affb"/>
                        <w:spacing w:before="156"/>
                        <w:ind w:firstLine="560"/>
                        <w:jc w:val="right"/>
                        <w:rPr>
                          <w:sz w:val="20"/>
                        </w:rPr>
                      </w:pPr>
                      <w:bookmarkStart w:id="478" w:name="_Toc60254624"/>
                      <w:r>
                        <w:rPr>
                          <w:rFonts w:hint="eastAsia"/>
                          <w:sz w:val="28"/>
                        </w:rPr>
                        <w:t>XXX</w:t>
                      </w:r>
                      <w:r>
                        <w:rPr>
                          <w:sz w:val="28"/>
                        </w:rPr>
                        <w:t>X-XX-XX</w:t>
                      </w:r>
                      <w:r>
                        <w:rPr>
                          <w:rFonts w:hint="eastAsia"/>
                          <w:sz w:val="28"/>
                        </w:rPr>
                        <w:t>实施</w:t>
                      </w:r>
                      <w:bookmarkEnd w:id="478"/>
                    </w:p>
                    <w:p w14:paraId="637A4C52" w14:textId="77777777" w:rsidR="00916018" w:rsidRDefault="00916018" w:rsidP="008B455A">
                      <w:pPr>
                        <w:spacing w:before="156"/>
                        <w:ind w:firstLine="420"/>
                        <w:rPr>
                          <w:rFonts w:ascii="黑体"/>
                        </w:rPr>
                      </w:pPr>
                    </w:p>
                    <w:p w14:paraId="65CED954" w14:textId="77777777" w:rsidR="00916018" w:rsidRDefault="00916018" w:rsidP="008B455A">
                      <w:pPr>
                        <w:spacing w:before="156"/>
                        <w:ind w:firstLine="420"/>
                      </w:pPr>
                    </w:p>
                    <w:p w14:paraId="4B7448CD" w14:textId="77777777" w:rsidR="00916018" w:rsidRDefault="00916018" w:rsidP="008B455A">
                      <w:pPr>
                        <w:pStyle w:val="affb"/>
                        <w:spacing w:before="156"/>
                        <w:ind w:firstLine="560"/>
                        <w:jc w:val="right"/>
                        <w:rPr>
                          <w:sz w:val="20"/>
                        </w:rPr>
                      </w:pPr>
                      <w:bookmarkStart w:id="479" w:name="_Toc60254625"/>
                      <w:r>
                        <w:rPr>
                          <w:rFonts w:hint="eastAsia"/>
                          <w:sz w:val="28"/>
                        </w:rPr>
                        <w:t>XXX</w:t>
                      </w:r>
                      <w:r>
                        <w:rPr>
                          <w:sz w:val="28"/>
                        </w:rPr>
                        <w:t>X-XX-XX</w:t>
                      </w:r>
                      <w:r>
                        <w:rPr>
                          <w:rFonts w:hint="eastAsia"/>
                          <w:sz w:val="28"/>
                        </w:rPr>
                        <w:t>实施</w:t>
                      </w:r>
                      <w:bookmarkEnd w:id="479"/>
                    </w:p>
                    <w:p w14:paraId="4719BFC8" w14:textId="77777777" w:rsidR="00916018" w:rsidRDefault="00916018" w:rsidP="008B455A">
                      <w:pPr>
                        <w:spacing w:before="156"/>
                        <w:ind w:firstLine="420"/>
                        <w:rPr>
                          <w:rFonts w:ascii="黑体"/>
                        </w:rPr>
                      </w:pPr>
                    </w:p>
                    <w:p w14:paraId="41DF374B" w14:textId="77777777" w:rsidR="00916018" w:rsidRDefault="00916018">
                      <w:pPr>
                        <w:spacing w:before="156"/>
                        <w:ind w:firstLine="420"/>
                      </w:pPr>
                    </w:p>
                    <w:p w14:paraId="2B5917B5" w14:textId="77777777" w:rsidR="00916018" w:rsidRDefault="00916018" w:rsidP="008B455A">
                      <w:pPr>
                        <w:pStyle w:val="affb"/>
                        <w:spacing w:before="156"/>
                        <w:ind w:firstLine="560"/>
                        <w:jc w:val="right"/>
                        <w:rPr>
                          <w:sz w:val="20"/>
                        </w:rPr>
                      </w:pPr>
                      <w:bookmarkStart w:id="480" w:name="_Toc60254626"/>
                      <w:r>
                        <w:rPr>
                          <w:rFonts w:hint="eastAsia"/>
                          <w:sz w:val="28"/>
                        </w:rPr>
                        <w:t>XXX</w:t>
                      </w:r>
                      <w:r>
                        <w:rPr>
                          <w:sz w:val="28"/>
                        </w:rPr>
                        <w:t>X-XX-XX</w:t>
                      </w:r>
                      <w:r>
                        <w:rPr>
                          <w:rFonts w:hint="eastAsia"/>
                          <w:sz w:val="28"/>
                        </w:rPr>
                        <w:t>实施</w:t>
                      </w:r>
                      <w:bookmarkEnd w:id="480"/>
                    </w:p>
                    <w:p w14:paraId="13EF3DF8" w14:textId="77777777" w:rsidR="00916018" w:rsidRDefault="00916018" w:rsidP="008B455A">
                      <w:pPr>
                        <w:spacing w:before="156"/>
                        <w:ind w:firstLine="420"/>
                        <w:rPr>
                          <w:rFonts w:ascii="黑体"/>
                        </w:rPr>
                      </w:pPr>
                    </w:p>
                    <w:p w14:paraId="5C2903F2" w14:textId="77777777" w:rsidR="00916018" w:rsidRDefault="00916018" w:rsidP="008B455A">
                      <w:pPr>
                        <w:spacing w:before="156"/>
                        <w:ind w:firstLine="420"/>
                      </w:pPr>
                    </w:p>
                    <w:p w14:paraId="2C89453D" w14:textId="77777777" w:rsidR="00916018" w:rsidRDefault="00916018" w:rsidP="008B455A">
                      <w:pPr>
                        <w:pStyle w:val="affb"/>
                        <w:spacing w:before="156"/>
                        <w:ind w:firstLine="560"/>
                        <w:rPr>
                          <w:sz w:val="20"/>
                        </w:rPr>
                      </w:pPr>
                      <w:bookmarkStart w:id="481" w:name="_Toc60254627"/>
                      <w:r>
                        <w:rPr>
                          <w:rFonts w:hint="eastAsia"/>
                          <w:sz w:val="28"/>
                        </w:rPr>
                        <w:t>XXX</w:t>
                      </w:r>
                      <w:r>
                        <w:rPr>
                          <w:sz w:val="28"/>
                        </w:rPr>
                        <w:t>X-XX-XX</w:t>
                      </w:r>
                      <w:r>
                        <w:rPr>
                          <w:rFonts w:hint="eastAsia"/>
                          <w:sz w:val="28"/>
                        </w:rPr>
                        <w:t>实施XXX</w:t>
                      </w:r>
                      <w:r>
                        <w:rPr>
                          <w:sz w:val="28"/>
                        </w:rPr>
                        <w:t>X-XX-XX发布</w:t>
                      </w:r>
                      <w:bookmarkEnd w:id="481"/>
                    </w:p>
                    <w:p w14:paraId="29320556" w14:textId="77777777" w:rsidR="00916018" w:rsidRDefault="00916018" w:rsidP="008B455A">
                      <w:pPr>
                        <w:spacing w:before="156"/>
                        <w:ind w:firstLine="420"/>
                        <w:rPr>
                          <w:rFonts w:ascii="黑体"/>
                        </w:rPr>
                      </w:pPr>
                    </w:p>
                    <w:p w14:paraId="7F03755A" w14:textId="77777777" w:rsidR="00916018" w:rsidRDefault="00916018" w:rsidP="008B455A">
                      <w:pPr>
                        <w:spacing w:before="156"/>
                        <w:ind w:firstLine="420"/>
                      </w:pPr>
                    </w:p>
                    <w:p w14:paraId="42B9F7FA" w14:textId="77777777" w:rsidR="00916018" w:rsidRDefault="00916018" w:rsidP="008B455A">
                      <w:pPr>
                        <w:pStyle w:val="affb"/>
                        <w:spacing w:before="156"/>
                        <w:ind w:firstLine="560"/>
                        <w:rPr>
                          <w:sz w:val="20"/>
                        </w:rPr>
                      </w:pPr>
                      <w:bookmarkStart w:id="482" w:name="_Toc60254628"/>
                      <w:r>
                        <w:rPr>
                          <w:rFonts w:hint="eastAsia"/>
                          <w:sz w:val="28"/>
                        </w:rPr>
                        <w:t>XXX</w:t>
                      </w:r>
                      <w:r>
                        <w:rPr>
                          <w:sz w:val="28"/>
                        </w:rPr>
                        <w:t>X-XX-XX</w:t>
                      </w:r>
                      <w:r>
                        <w:rPr>
                          <w:rFonts w:hint="eastAsia"/>
                          <w:sz w:val="28"/>
                        </w:rPr>
                        <w:t>实施XXX</w:t>
                      </w:r>
                      <w:r>
                        <w:rPr>
                          <w:sz w:val="28"/>
                        </w:rPr>
                        <w:t>X-XX-XX发布</w:t>
                      </w:r>
                      <w:bookmarkEnd w:id="482"/>
                    </w:p>
                    <w:p w14:paraId="736B1C71" w14:textId="77777777" w:rsidR="00916018" w:rsidRDefault="00916018" w:rsidP="008B455A">
                      <w:pPr>
                        <w:spacing w:before="156"/>
                        <w:ind w:firstLine="420"/>
                        <w:rPr>
                          <w:rFonts w:ascii="黑体"/>
                        </w:rPr>
                      </w:pPr>
                    </w:p>
                    <w:p w14:paraId="6F2F0718" w14:textId="77777777" w:rsidR="00916018" w:rsidRDefault="00916018">
                      <w:pPr>
                        <w:spacing w:before="156"/>
                        <w:ind w:firstLine="420"/>
                      </w:pPr>
                    </w:p>
                    <w:p w14:paraId="7A302138" w14:textId="77777777" w:rsidR="00916018" w:rsidRDefault="00916018" w:rsidP="008B455A">
                      <w:pPr>
                        <w:pStyle w:val="affb"/>
                        <w:spacing w:before="156"/>
                        <w:ind w:firstLine="560"/>
                        <w:jc w:val="right"/>
                        <w:rPr>
                          <w:sz w:val="20"/>
                        </w:rPr>
                      </w:pPr>
                      <w:bookmarkStart w:id="483" w:name="_Toc60254629"/>
                      <w:r>
                        <w:rPr>
                          <w:rFonts w:hint="eastAsia"/>
                          <w:sz w:val="28"/>
                        </w:rPr>
                        <w:t>XXX</w:t>
                      </w:r>
                      <w:r>
                        <w:rPr>
                          <w:sz w:val="28"/>
                        </w:rPr>
                        <w:t>X-XX-XX</w:t>
                      </w:r>
                      <w:r>
                        <w:rPr>
                          <w:rFonts w:hint="eastAsia"/>
                          <w:sz w:val="28"/>
                        </w:rPr>
                        <w:t>实施</w:t>
                      </w:r>
                      <w:bookmarkEnd w:id="483"/>
                    </w:p>
                    <w:p w14:paraId="23776B24" w14:textId="77777777" w:rsidR="00916018" w:rsidRDefault="00916018" w:rsidP="008B455A">
                      <w:pPr>
                        <w:spacing w:before="156"/>
                        <w:ind w:firstLine="420"/>
                        <w:rPr>
                          <w:rFonts w:ascii="黑体"/>
                        </w:rPr>
                      </w:pPr>
                    </w:p>
                    <w:p w14:paraId="3755F90E" w14:textId="77777777" w:rsidR="00916018" w:rsidRDefault="00916018" w:rsidP="008B455A">
                      <w:pPr>
                        <w:spacing w:before="156"/>
                        <w:ind w:firstLine="420"/>
                      </w:pPr>
                    </w:p>
                    <w:p w14:paraId="784051AB" w14:textId="77777777" w:rsidR="00916018" w:rsidRDefault="00916018" w:rsidP="008B455A">
                      <w:pPr>
                        <w:pStyle w:val="affb"/>
                        <w:spacing w:before="156"/>
                        <w:ind w:firstLine="560"/>
                        <w:rPr>
                          <w:sz w:val="20"/>
                        </w:rPr>
                      </w:pPr>
                      <w:bookmarkStart w:id="484" w:name="_Toc60254630"/>
                      <w:r>
                        <w:rPr>
                          <w:rFonts w:hint="eastAsia"/>
                          <w:sz w:val="28"/>
                        </w:rPr>
                        <w:t>XXX</w:t>
                      </w:r>
                      <w:r>
                        <w:rPr>
                          <w:sz w:val="28"/>
                        </w:rPr>
                        <w:t>X-XX-XX</w:t>
                      </w:r>
                      <w:r>
                        <w:rPr>
                          <w:rFonts w:hint="eastAsia"/>
                          <w:sz w:val="28"/>
                        </w:rPr>
                        <w:t>实施XXX</w:t>
                      </w:r>
                      <w:r>
                        <w:rPr>
                          <w:sz w:val="28"/>
                        </w:rPr>
                        <w:t>X-XX-XX发布</w:t>
                      </w:r>
                      <w:bookmarkEnd w:id="484"/>
                    </w:p>
                    <w:p w14:paraId="568A072E" w14:textId="77777777" w:rsidR="00916018" w:rsidRDefault="00916018" w:rsidP="008B455A">
                      <w:pPr>
                        <w:spacing w:before="156"/>
                        <w:ind w:firstLine="420"/>
                        <w:rPr>
                          <w:rFonts w:ascii="黑体"/>
                        </w:rPr>
                      </w:pPr>
                    </w:p>
                    <w:p w14:paraId="08424582" w14:textId="77777777" w:rsidR="00916018" w:rsidRDefault="00916018" w:rsidP="008B455A">
                      <w:pPr>
                        <w:spacing w:before="156"/>
                        <w:ind w:firstLine="420"/>
                      </w:pPr>
                    </w:p>
                    <w:p w14:paraId="71713EE0" w14:textId="77777777" w:rsidR="00916018" w:rsidRDefault="00916018" w:rsidP="008B455A">
                      <w:pPr>
                        <w:pStyle w:val="affb"/>
                        <w:spacing w:before="156"/>
                        <w:ind w:firstLine="560"/>
                        <w:rPr>
                          <w:sz w:val="20"/>
                        </w:rPr>
                      </w:pPr>
                      <w:bookmarkStart w:id="485" w:name="_Toc60254631"/>
                      <w:r>
                        <w:rPr>
                          <w:rFonts w:hint="eastAsia"/>
                          <w:sz w:val="28"/>
                        </w:rPr>
                        <w:t>XXX</w:t>
                      </w:r>
                      <w:r>
                        <w:rPr>
                          <w:sz w:val="28"/>
                        </w:rPr>
                        <w:t>X-XX-XX</w:t>
                      </w:r>
                      <w:r>
                        <w:rPr>
                          <w:rFonts w:hint="eastAsia"/>
                          <w:sz w:val="28"/>
                        </w:rPr>
                        <w:t>实施XXX</w:t>
                      </w:r>
                      <w:r>
                        <w:rPr>
                          <w:sz w:val="28"/>
                        </w:rPr>
                        <w:t>X-XX-XX发布</w:t>
                      </w:r>
                      <w:bookmarkEnd w:id="485"/>
                    </w:p>
                    <w:p w14:paraId="20860F7D" w14:textId="77777777" w:rsidR="00916018" w:rsidRDefault="00916018" w:rsidP="008B455A">
                      <w:pPr>
                        <w:spacing w:before="156"/>
                        <w:ind w:firstLine="420"/>
                        <w:rPr>
                          <w:rFonts w:ascii="黑体"/>
                        </w:rPr>
                      </w:pPr>
                    </w:p>
                    <w:p w14:paraId="520CE87B" w14:textId="77777777" w:rsidR="00916018" w:rsidRDefault="00916018">
                      <w:pPr>
                        <w:spacing w:before="156"/>
                        <w:ind w:firstLine="420"/>
                      </w:pPr>
                    </w:p>
                    <w:p w14:paraId="543F87C1" w14:textId="77777777" w:rsidR="00916018" w:rsidRDefault="00916018" w:rsidP="008B455A">
                      <w:pPr>
                        <w:pStyle w:val="affb"/>
                        <w:spacing w:before="156"/>
                        <w:ind w:firstLine="560"/>
                        <w:jc w:val="right"/>
                        <w:rPr>
                          <w:sz w:val="20"/>
                        </w:rPr>
                      </w:pPr>
                      <w:bookmarkStart w:id="486" w:name="_Toc60254632"/>
                      <w:r>
                        <w:rPr>
                          <w:rFonts w:hint="eastAsia"/>
                          <w:sz w:val="28"/>
                        </w:rPr>
                        <w:t>XXX</w:t>
                      </w:r>
                      <w:r>
                        <w:rPr>
                          <w:sz w:val="28"/>
                        </w:rPr>
                        <w:t>X-XX-XX</w:t>
                      </w:r>
                      <w:r>
                        <w:rPr>
                          <w:rFonts w:hint="eastAsia"/>
                          <w:sz w:val="28"/>
                        </w:rPr>
                        <w:t>实施</w:t>
                      </w:r>
                      <w:bookmarkEnd w:id="486"/>
                    </w:p>
                    <w:p w14:paraId="2447E57C" w14:textId="77777777" w:rsidR="00916018" w:rsidRDefault="00916018" w:rsidP="008B455A">
                      <w:pPr>
                        <w:spacing w:before="156"/>
                        <w:ind w:firstLine="420"/>
                        <w:rPr>
                          <w:rFonts w:ascii="黑体"/>
                        </w:rPr>
                      </w:pPr>
                    </w:p>
                    <w:p w14:paraId="753B8EE0" w14:textId="77777777" w:rsidR="00916018" w:rsidRDefault="00916018" w:rsidP="008B455A">
                      <w:pPr>
                        <w:spacing w:before="156"/>
                        <w:ind w:firstLine="420"/>
                      </w:pPr>
                    </w:p>
                    <w:p w14:paraId="08E5167F" w14:textId="77777777" w:rsidR="00916018" w:rsidRDefault="00916018" w:rsidP="008B455A">
                      <w:pPr>
                        <w:pStyle w:val="affb"/>
                        <w:spacing w:before="156"/>
                        <w:ind w:firstLine="560"/>
                        <w:jc w:val="right"/>
                        <w:rPr>
                          <w:sz w:val="20"/>
                        </w:rPr>
                      </w:pPr>
                      <w:bookmarkStart w:id="487" w:name="_Toc60254633"/>
                      <w:r>
                        <w:rPr>
                          <w:rFonts w:hint="eastAsia"/>
                          <w:sz w:val="28"/>
                        </w:rPr>
                        <w:t>XXX</w:t>
                      </w:r>
                      <w:r>
                        <w:rPr>
                          <w:sz w:val="28"/>
                        </w:rPr>
                        <w:t>X-XX-XX</w:t>
                      </w:r>
                      <w:r>
                        <w:rPr>
                          <w:rFonts w:hint="eastAsia"/>
                          <w:sz w:val="28"/>
                        </w:rPr>
                        <w:t>实施</w:t>
                      </w:r>
                      <w:bookmarkEnd w:id="487"/>
                    </w:p>
                    <w:p w14:paraId="579CC7FF" w14:textId="77777777" w:rsidR="00916018" w:rsidRDefault="00916018" w:rsidP="008B455A">
                      <w:pPr>
                        <w:spacing w:before="156"/>
                        <w:ind w:firstLine="420"/>
                        <w:rPr>
                          <w:rFonts w:ascii="黑体"/>
                        </w:rPr>
                      </w:pPr>
                    </w:p>
                    <w:p w14:paraId="34B174E1" w14:textId="77777777" w:rsidR="00916018" w:rsidRDefault="00916018">
                      <w:pPr>
                        <w:spacing w:before="156"/>
                        <w:ind w:firstLine="420"/>
                      </w:pPr>
                    </w:p>
                    <w:p w14:paraId="16DD9D27" w14:textId="77777777" w:rsidR="00916018" w:rsidRDefault="00916018" w:rsidP="008B455A">
                      <w:pPr>
                        <w:pStyle w:val="affb"/>
                        <w:spacing w:before="156"/>
                        <w:ind w:firstLine="560"/>
                        <w:jc w:val="right"/>
                        <w:rPr>
                          <w:sz w:val="20"/>
                        </w:rPr>
                      </w:pPr>
                      <w:bookmarkStart w:id="488" w:name="_Toc60254634"/>
                      <w:r>
                        <w:rPr>
                          <w:rFonts w:hint="eastAsia"/>
                          <w:sz w:val="28"/>
                        </w:rPr>
                        <w:t>XXX</w:t>
                      </w:r>
                      <w:r>
                        <w:rPr>
                          <w:sz w:val="28"/>
                        </w:rPr>
                        <w:t>X-XX-XX</w:t>
                      </w:r>
                      <w:r>
                        <w:rPr>
                          <w:rFonts w:hint="eastAsia"/>
                          <w:sz w:val="28"/>
                        </w:rPr>
                        <w:t>实施</w:t>
                      </w:r>
                      <w:bookmarkEnd w:id="488"/>
                    </w:p>
                    <w:p w14:paraId="4EE2AA99" w14:textId="77777777" w:rsidR="00916018" w:rsidRDefault="00916018" w:rsidP="008B455A">
                      <w:pPr>
                        <w:spacing w:before="156"/>
                        <w:ind w:firstLine="420"/>
                        <w:rPr>
                          <w:rFonts w:ascii="黑体"/>
                        </w:rPr>
                      </w:pPr>
                    </w:p>
                    <w:p w14:paraId="68B789B8" w14:textId="77777777" w:rsidR="00916018" w:rsidRDefault="00916018" w:rsidP="008B455A">
                      <w:pPr>
                        <w:spacing w:before="156"/>
                        <w:ind w:firstLine="420"/>
                      </w:pPr>
                    </w:p>
                    <w:p w14:paraId="642B4563" w14:textId="77777777" w:rsidR="00916018" w:rsidRDefault="00916018" w:rsidP="008B455A">
                      <w:pPr>
                        <w:pStyle w:val="affb"/>
                        <w:spacing w:before="156"/>
                        <w:ind w:firstLine="560"/>
                        <w:jc w:val="right"/>
                        <w:rPr>
                          <w:sz w:val="20"/>
                        </w:rPr>
                      </w:pPr>
                      <w:bookmarkStart w:id="489" w:name="_Toc60254635"/>
                      <w:r>
                        <w:rPr>
                          <w:rFonts w:hint="eastAsia"/>
                          <w:sz w:val="28"/>
                        </w:rPr>
                        <w:t>XXX</w:t>
                      </w:r>
                      <w:r>
                        <w:rPr>
                          <w:sz w:val="28"/>
                        </w:rPr>
                        <w:t>X-XX-XX</w:t>
                      </w:r>
                      <w:r>
                        <w:rPr>
                          <w:rFonts w:hint="eastAsia"/>
                          <w:sz w:val="28"/>
                        </w:rPr>
                        <w:t>实施</w:t>
                      </w:r>
                      <w:bookmarkEnd w:id="489"/>
                    </w:p>
                    <w:p w14:paraId="6B11D63B" w14:textId="77777777" w:rsidR="00916018" w:rsidRDefault="00916018" w:rsidP="008B455A">
                      <w:pPr>
                        <w:spacing w:before="156"/>
                        <w:ind w:firstLine="420"/>
                        <w:rPr>
                          <w:rFonts w:ascii="黑体"/>
                        </w:rPr>
                      </w:pPr>
                    </w:p>
                    <w:p w14:paraId="26548B86" w14:textId="77777777" w:rsidR="00916018" w:rsidRDefault="00916018">
                      <w:pPr>
                        <w:spacing w:before="156"/>
                        <w:ind w:firstLine="420"/>
                      </w:pPr>
                    </w:p>
                    <w:p w14:paraId="14795159" w14:textId="77777777" w:rsidR="00916018" w:rsidRDefault="00916018" w:rsidP="008B455A">
                      <w:pPr>
                        <w:pStyle w:val="affb"/>
                        <w:spacing w:before="156"/>
                        <w:ind w:firstLine="560"/>
                        <w:jc w:val="right"/>
                        <w:rPr>
                          <w:sz w:val="20"/>
                        </w:rPr>
                      </w:pPr>
                      <w:bookmarkStart w:id="490" w:name="_Toc60254636"/>
                      <w:r>
                        <w:rPr>
                          <w:rFonts w:hint="eastAsia"/>
                          <w:sz w:val="28"/>
                        </w:rPr>
                        <w:t>XXX</w:t>
                      </w:r>
                      <w:r>
                        <w:rPr>
                          <w:sz w:val="28"/>
                        </w:rPr>
                        <w:t>X-XX-XX</w:t>
                      </w:r>
                      <w:r>
                        <w:rPr>
                          <w:rFonts w:hint="eastAsia"/>
                          <w:sz w:val="28"/>
                        </w:rPr>
                        <w:t>实施</w:t>
                      </w:r>
                      <w:bookmarkEnd w:id="490"/>
                    </w:p>
                    <w:p w14:paraId="0D32899E" w14:textId="77777777" w:rsidR="00916018" w:rsidRDefault="00916018" w:rsidP="008B455A">
                      <w:pPr>
                        <w:spacing w:before="156"/>
                        <w:ind w:firstLine="420"/>
                        <w:rPr>
                          <w:rFonts w:ascii="黑体"/>
                        </w:rPr>
                      </w:pPr>
                    </w:p>
                    <w:p w14:paraId="66D63469" w14:textId="77777777" w:rsidR="00916018" w:rsidRDefault="00916018" w:rsidP="008B455A">
                      <w:pPr>
                        <w:spacing w:before="156"/>
                        <w:ind w:firstLine="420"/>
                      </w:pPr>
                    </w:p>
                    <w:p w14:paraId="42A57AF5" w14:textId="77777777" w:rsidR="00916018" w:rsidRDefault="00916018" w:rsidP="008B455A">
                      <w:pPr>
                        <w:pStyle w:val="affb"/>
                        <w:spacing w:before="156"/>
                        <w:ind w:firstLine="560"/>
                        <w:jc w:val="right"/>
                        <w:rPr>
                          <w:sz w:val="20"/>
                        </w:rPr>
                      </w:pPr>
                      <w:bookmarkStart w:id="491" w:name="_Toc60254637"/>
                      <w:r>
                        <w:rPr>
                          <w:rFonts w:hint="eastAsia"/>
                          <w:sz w:val="28"/>
                        </w:rPr>
                        <w:t>XXX</w:t>
                      </w:r>
                      <w:r>
                        <w:rPr>
                          <w:sz w:val="28"/>
                        </w:rPr>
                        <w:t>X-XX-XX</w:t>
                      </w:r>
                      <w:r>
                        <w:rPr>
                          <w:rFonts w:hint="eastAsia"/>
                          <w:sz w:val="28"/>
                        </w:rPr>
                        <w:t>实施</w:t>
                      </w:r>
                      <w:bookmarkEnd w:id="491"/>
                    </w:p>
                    <w:p w14:paraId="616AE889" w14:textId="77777777" w:rsidR="00916018" w:rsidRDefault="00916018" w:rsidP="008B455A">
                      <w:pPr>
                        <w:spacing w:before="156"/>
                        <w:ind w:firstLine="420"/>
                        <w:rPr>
                          <w:rFonts w:ascii="黑体"/>
                        </w:rPr>
                      </w:pPr>
                    </w:p>
                    <w:p w14:paraId="5D67C04F" w14:textId="77777777" w:rsidR="00916018" w:rsidRDefault="00916018">
                      <w:pPr>
                        <w:spacing w:before="156"/>
                        <w:ind w:firstLine="420"/>
                      </w:pPr>
                    </w:p>
                    <w:p w14:paraId="70499028" w14:textId="77777777" w:rsidR="00916018" w:rsidRDefault="00916018" w:rsidP="008B455A">
                      <w:pPr>
                        <w:pStyle w:val="affb"/>
                        <w:spacing w:before="156"/>
                        <w:ind w:firstLine="560"/>
                        <w:jc w:val="right"/>
                        <w:rPr>
                          <w:sz w:val="20"/>
                        </w:rPr>
                      </w:pPr>
                      <w:bookmarkStart w:id="492" w:name="_Toc60254638"/>
                      <w:r>
                        <w:rPr>
                          <w:rFonts w:hint="eastAsia"/>
                          <w:sz w:val="28"/>
                        </w:rPr>
                        <w:t>XXX</w:t>
                      </w:r>
                      <w:r>
                        <w:rPr>
                          <w:sz w:val="28"/>
                        </w:rPr>
                        <w:t>X-XX-XX</w:t>
                      </w:r>
                      <w:r>
                        <w:rPr>
                          <w:rFonts w:hint="eastAsia"/>
                          <w:sz w:val="28"/>
                        </w:rPr>
                        <w:t>实施</w:t>
                      </w:r>
                      <w:bookmarkEnd w:id="492"/>
                    </w:p>
                    <w:p w14:paraId="512C393A" w14:textId="77777777" w:rsidR="00916018" w:rsidRDefault="00916018" w:rsidP="008B455A">
                      <w:pPr>
                        <w:spacing w:before="156"/>
                        <w:ind w:firstLine="420"/>
                        <w:rPr>
                          <w:rFonts w:ascii="黑体"/>
                        </w:rPr>
                      </w:pPr>
                    </w:p>
                    <w:p w14:paraId="289C5916" w14:textId="77777777" w:rsidR="00916018" w:rsidRDefault="00916018" w:rsidP="008B455A">
                      <w:pPr>
                        <w:spacing w:before="156"/>
                        <w:ind w:firstLine="420"/>
                      </w:pPr>
                    </w:p>
                    <w:p w14:paraId="111273DE" w14:textId="77777777" w:rsidR="00916018" w:rsidRDefault="00916018" w:rsidP="008B455A">
                      <w:pPr>
                        <w:pStyle w:val="affb"/>
                        <w:spacing w:before="156"/>
                        <w:ind w:firstLine="560"/>
                        <w:rPr>
                          <w:sz w:val="20"/>
                        </w:rPr>
                      </w:pPr>
                      <w:bookmarkStart w:id="493" w:name="_Toc60254639"/>
                      <w:r>
                        <w:rPr>
                          <w:rFonts w:hint="eastAsia"/>
                          <w:sz w:val="28"/>
                        </w:rPr>
                        <w:t>XXX</w:t>
                      </w:r>
                      <w:r>
                        <w:rPr>
                          <w:sz w:val="28"/>
                        </w:rPr>
                        <w:t>X-XX-XX</w:t>
                      </w:r>
                      <w:r>
                        <w:rPr>
                          <w:rFonts w:hint="eastAsia"/>
                          <w:sz w:val="28"/>
                        </w:rPr>
                        <w:t>实施XXX</w:t>
                      </w:r>
                      <w:r>
                        <w:rPr>
                          <w:sz w:val="28"/>
                        </w:rPr>
                        <w:t>X-XX-XX发布</w:t>
                      </w:r>
                      <w:bookmarkEnd w:id="493"/>
                    </w:p>
                    <w:p w14:paraId="0BF3BB15" w14:textId="77777777" w:rsidR="00916018" w:rsidRDefault="00916018" w:rsidP="008B455A">
                      <w:pPr>
                        <w:spacing w:before="156"/>
                        <w:ind w:firstLine="420"/>
                        <w:rPr>
                          <w:rFonts w:ascii="黑体"/>
                        </w:rPr>
                      </w:pPr>
                    </w:p>
                    <w:p w14:paraId="205CC748" w14:textId="77777777" w:rsidR="00916018" w:rsidRDefault="00916018" w:rsidP="008B455A">
                      <w:pPr>
                        <w:spacing w:before="156"/>
                        <w:ind w:firstLine="420"/>
                      </w:pPr>
                    </w:p>
                    <w:p w14:paraId="2255E6E8" w14:textId="77777777" w:rsidR="00916018" w:rsidRDefault="00916018" w:rsidP="008B455A">
                      <w:pPr>
                        <w:pStyle w:val="affb"/>
                        <w:spacing w:before="156"/>
                        <w:ind w:firstLine="560"/>
                        <w:rPr>
                          <w:sz w:val="20"/>
                        </w:rPr>
                      </w:pPr>
                      <w:bookmarkStart w:id="494" w:name="_Toc60254640"/>
                      <w:r>
                        <w:rPr>
                          <w:rFonts w:hint="eastAsia"/>
                          <w:sz w:val="28"/>
                        </w:rPr>
                        <w:t>XXX</w:t>
                      </w:r>
                      <w:r>
                        <w:rPr>
                          <w:sz w:val="28"/>
                        </w:rPr>
                        <w:t>X-XX-XX</w:t>
                      </w:r>
                      <w:r>
                        <w:rPr>
                          <w:rFonts w:hint="eastAsia"/>
                          <w:sz w:val="28"/>
                        </w:rPr>
                        <w:t>实施XXX</w:t>
                      </w:r>
                      <w:r>
                        <w:rPr>
                          <w:sz w:val="28"/>
                        </w:rPr>
                        <w:t>X-XX-XX发布</w:t>
                      </w:r>
                      <w:bookmarkEnd w:id="494"/>
                    </w:p>
                    <w:p w14:paraId="54880C46" w14:textId="77777777" w:rsidR="00916018" w:rsidRDefault="00916018" w:rsidP="008B455A">
                      <w:pPr>
                        <w:spacing w:before="156"/>
                        <w:ind w:firstLine="420"/>
                        <w:rPr>
                          <w:rFonts w:ascii="黑体"/>
                        </w:rPr>
                      </w:pPr>
                    </w:p>
                    <w:p w14:paraId="024BC9E7" w14:textId="77777777" w:rsidR="00916018" w:rsidRDefault="00916018">
                      <w:pPr>
                        <w:spacing w:before="156"/>
                        <w:ind w:firstLine="420"/>
                      </w:pPr>
                    </w:p>
                    <w:p w14:paraId="308D48AF" w14:textId="77777777" w:rsidR="00916018" w:rsidRDefault="00916018" w:rsidP="008B455A">
                      <w:pPr>
                        <w:pStyle w:val="affb"/>
                        <w:spacing w:before="156"/>
                        <w:ind w:firstLine="560"/>
                        <w:jc w:val="right"/>
                        <w:rPr>
                          <w:sz w:val="20"/>
                        </w:rPr>
                      </w:pPr>
                      <w:bookmarkStart w:id="495" w:name="_Toc60254641"/>
                      <w:r>
                        <w:rPr>
                          <w:rFonts w:hint="eastAsia"/>
                          <w:sz w:val="28"/>
                        </w:rPr>
                        <w:t>XXX</w:t>
                      </w:r>
                      <w:r>
                        <w:rPr>
                          <w:sz w:val="28"/>
                        </w:rPr>
                        <w:t>X-XX-XX</w:t>
                      </w:r>
                      <w:r>
                        <w:rPr>
                          <w:rFonts w:hint="eastAsia"/>
                          <w:sz w:val="28"/>
                        </w:rPr>
                        <w:t>实施</w:t>
                      </w:r>
                      <w:bookmarkEnd w:id="495"/>
                    </w:p>
                    <w:p w14:paraId="372A2A08" w14:textId="77777777" w:rsidR="00916018" w:rsidRDefault="00916018" w:rsidP="008B455A">
                      <w:pPr>
                        <w:spacing w:before="156"/>
                        <w:ind w:firstLine="420"/>
                        <w:rPr>
                          <w:rFonts w:ascii="黑体"/>
                        </w:rPr>
                      </w:pPr>
                    </w:p>
                    <w:p w14:paraId="679B582F" w14:textId="77777777" w:rsidR="00916018" w:rsidRDefault="00916018" w:rsidP="008B455A">
                      <w:pPr>
                        <w:spacing w:before="156"/>
                        <w:ind w:firstLine="420"/>
                      </w:pPr>
                    </w:p>
                    <w:p w14:paraId="4D92F6C3" w14:textId="77777777" w:rsidR="00916018" w:rsidRDefault="00916018" w:rsidP="008B455A">
                      <w:pPr>
                        <w:pStyle w:val="affb"/>
                        <w:spacing w:before="156"/>
                        <w:ind w:firstLine="560"/>
                        <w:rPr>
                          <w:sz w:val="20"/>
                        </w:rPr>
                      </w:pPr>
                      <w:bookmarkStart w:id="496" w:name="_Toc60254642"/>
                      <w:r>
                        <w:rPr>
                          <w:rFonts w:hint="eastAsia"/>
                          <w:sz w:val="28"/>
                        </w:rPr>
                        <w:t>XXX</w:t>
                      </w:r>
                      <w:r>
                        <w:rPr>
                          <w:sz w:val="28"/>
                        </w:rPr>
                        <w:t>X-XX-XX</w:t>
                      </w:r>
                      <w:r>
                        <w:rPr>
                          <w:rFonts w:hint="eastAsia"/>
                          <w:sz w:val="28"/>
                        </w:rPr>
                        <w:t>实施XXX</w:t>
                      </w:r>
                      <w:r>
                        <w:rPr>
                          <w:sz w:val="28"/>
                        </w:rPr>
                        <w:t>X-XX-XX发布</w:t>
                      </w:r>
                      <w:bookmarkEnd w:id="496"/>
                    </w:p>
                    <w:p w14:paraId="1A118211" w14:textId="77777777" w:rsidR="00916018" w:rsidRDefault="00916018" w:rsidP="008B455A">
                      <w:pPr>
                        <w:spacing w:before="156"/>
                        <w:ind w:firstLine="420"/>
                        <w:rPr>
                          <w:rFonts w:ascii="黑体"/>
                        </w:rPr>
                      </w:pPr>
                    </w:p>
                    <w:p w14:paraId="2CB776E1" w14:textId="77777777" w:rsidR="00916018" w:rsidRDefault="00916018" w:rsidP="008B455A">
                      <w:pPr>
                        <w:spacing w:before="156"/>
                        <w:ind w:firstLine="420"/>
                      </w:pPr>
                    </w:p>
                    <w:p w14:paraId="15587221" w14:textId="77777777" w:rsidR="00916018" w:rsidRDefault="00916018" w:rsidP="008B455A">
                      <w:pPr>
                        <w:pStyle w:val="affb"/>
                        <w:spacing w:before="156"/>
                        <w:ind w:firstLine="560"/>
                        <w:rPr>
                          <w:sz w:val="20"/>
                        </w:rPr>
                      </w:pPr>
                      <w:bookmarkStart w:id="497" w:name="_Toc60254643"/>
                      <w:r>
                        <w:rPr>
                          <w:rFonts w:hint="eastAsia"/>
                          <w:sz w:val="28"/>
                        </w:rPr>
                        <w:t>XXX</w:t>
                      </w:r>
                      <w:r>
                        <w:rPr>
                          <w:sz w:val="28"/>
                        </w:rPr>
                        <w:t>X-XX-XX</w:t>
                      </w:r>
                      <w:r>
                        <w:rPr>
                          <w:rFonts w:hint="eastAsia"/>
                          <w:sz w:val="28"/>
                        </w:rPr>
                        <w:t>实施XXX</w:t>
                      </w:r>
                      <w:r>
                        <w:rPr>
                          <w:sz w:val="28"/>
                        </w:rPr>
                        <w:t>X-XX-XX发布</w:t>
                      </w:r>
                      <w:bookmarkEnd w:id="497"/>
                    </w:p>
                    <w:p w14:paraId="7D1F0E09" w14:textId="77777777" w:rsidR="00916018" w:rsidRDefault="00916018" w:rsidP="008B455A">
                      <w:pPr>
                        <w:spacing w:before="156"/>
                        <w:ind w:firstLine="420"/>
                        <w:rPr>
                          <w:rFonts w:ascii="黑体"/>
                        </w:rPr>
                      </w:pPr>
                    </w:p>
                    <w:p w14:paraId="2B6A7C5C" w14:textId="77777777" w:rsidR="00916018" w:rsidRDefault="00916018">
                      <w:pPr>
                        <w:spacing w:before="156"/>
                        <w:ind w:firstLine="420"/>
                      </w:pPr>
                    </w:p>
                    <w:p w14:paraId="2F31B076" w14:textId="77777777" w:rsidR="00916018" w:rsidRDefault="00916018" w:rsidP="008B455A">
                      <w:pPr>
                        <w:pStyle w:val="affb"/>
                        <w:spacing w:before="156"/>
                        <w:ind w:firstLine="560"/>
                        <w:jc w:val="right"/>
                        <w:rPr>
                          <w:sz w:val="20"/>
                        </w:rPr>
                      </w:pPr>
                      <w:bookmarkStart w:id="498" w:name="_Toc60254644"/>
                      <w:r>
                        <w:rPr>
                          <w:rFonts w:hint="eastAsia"/>
                          <w:sz w:val="28"/>
                        </w:rPr>
                        <w:t>XXX</w:t>
                      </w:r>
                      <w:r>
                        <w:rPr>
                          <w:sz w:val="28"/>
                        </w:rPr>
                        <w:t>X-XX-XX</w:t>
                      </w:r>
                      <w:r>
                        <w:rPr>
                          <w:rFonts w:hint="eastAsia"/>
                          <w:sz w:val="28"/>
                        </w:rPr>
                        <w:t>实施</w:t>
                      </w:r>
                      <w:bookmarkEnd w:id="498"/>
                    </w:p>
                    <w:p w14:paraId="204B6CF2" w14:textId="77777777" w:rsidR="00916018" w:rsidRDefault="00916018" w:rsidP="008B455A">
                      <w:pPr>
                        <w:spacing w:before="156"/>
                        <w:ind w:firstLine="420"/>
                        <w:rPr>
                          <w:rFonts w:ascii="黑体"/>
                        </w:rPr>
                      </w:pPr>
                    </w:p>
                    <w:p w14:paraId="089F3DBC" w14:textId="77777777" w:rsidR="00916018" w:rsidRDefault="00916018" w:rsidP="008B455A">
                      <w:pPr>
                        <w:spacing w:before="156"/>
                        <w:ind w:firstLine="420"/>
                      </w:pPr>
                    </w:p>
                    <w:p w14:paraId="60100327" w14:textId="77777777" w:rsidR="00916018" w:rsidRDefault="00916018" w:rsidP="008B455A">
                      <w:pPr>
                        <w:pStyle w:val="affb"/>
                        <w:spacing w:before="156"/>
                        <w:ind w:firstLine="560"/>
                        <w:jc w:val="right"/>
                        <w:rPr>
                          <w:sz w:val="20"/>
                        </w:rPr>
                      </w:pPr>
                      <w:bookmarkStart w:id="499" w:name="_Toc60254645"/>
                      <w:r>
                        <w:rPr>
                          <w:rFonts w:hint="eastAsia"/>
                          <w:sz w:val="28"/>
                        </w:rPr>
                        <w:t>XXX</w:t>
                      </w:r>
                      <w:r>
                        <w:rPr>
                          <w:sz w:val="28"/>
                        </w:rPr>
                        <w:t>X-XX-XX</w:t>
                      </w:r>
                      <w:r>
                        <w:rPr>
                          <w:rFonts w:hint="eastAsia"/>
                          <w:sz w:val="28"/>
                        </w:rPr>
                        <w:t>实施</w:t>
                      </w:r>
                      <w:bookmarkEnd w:id="499"/>
                    </w:p>
                    <w:p w14:paraId="6155CF4D" w14:textId="77777777" w:rsidR="00916018" w:rsidRDefault="00916018" w:rsidP="008B455A">
                      <w:pPr>
                        <w:spacing w:before="156"/>
                        <w:ind w:firstLine="420"/>
                        <w:rPr>
                          <w:rFonts w:ascii="黑体"/>
                        </w:rPr>
                      </w:pPr>
                    </w:p>
                    <w:p w14:paraId="33FE9889" w14:textId="77777777" w:rsidR="00916018" w:rsidRDefault="00916018">
                      <w:pPr>
                        <w:spacing w:before="156"/>
                        <w:ind w:firstLine="420"/>
                      </w:pPr>
                    </w:p>
                    <w:p w14:paraId="492E9842" w14:textId="77777777" w:rsidR="00916018" w:rsidRDefault="00916018" w:rsidP="008B455A">
                      <w:pPr>
                        <w:pStyle w:val="affb"/>
                        <w:spacing w:before="156"/>
                        <w:ind w:firstLine="560"/>
                        <w:jc w:val="right"/>
                        <w:rPr>
                          <w:sz w:val="20"/>
                        </w:rPr>
                      </w:pPr>
                      <w:bookmarkStart w:id="500" w:name="_Toc60254646"/>
                      <w:r>
                        <w:rPr>
                          <w:rFonts w:hint="eastAsia"/>
                          <w:sz w:val="28"/>
                        </w:rPr>
                        <w:t>XXX</w:t>
                      </w:r>
                      <w:r>
                        <w:rPr>
                          <w:sz w:val="28"/>
                        </w:rPr>
                        <w:t>X-XX-XX</w:t>
                      </w:r>
                      <w:r>
                        <w:rPr>
                          <w:rFonts w:hint="eastAsia"/>
                          <w:sz w:val="28"/>
                        </w:rPr>
                        <w:t>实施</w:t>
                      </w:r>
                      <w:bookmarkEnd w:id="500"/>
                    </w:p>
                    <w:p w14:paraId="1B9409AD" w14:textId="77777777" w:rsidR="00916018" w:rsidRDefault="00916018" w:rsidP="008B455A">
                      <w:pPr>
                        <w:spacing w:before="156"/>
                        <w:ind w:firstLine="420"/>
                        <w:rPr>
                          <w:rFonts w:ascii="黑体"/>
                        </w:rPr>
                      </w:pPr>
                    </w:p>
                    <w:p w14:paraId="1943E254" w14:textId="77777777" w:rsidR="00916018" w:rsidRDefault="00916018" w:rsidP="008B455A">
                      <w:pPr>
                        <w:spacing w:before="156"/>
                        <w:ind w:firstLine="420"/>
                      </w:pPr>
                    </w:p>
                    <w:p w14:paraId="5C4E77FF" w14:textId="77777777" w:rsidR="00916018" w:rsidRDefault="00916018" w:rsidP="008B455A">
                      <w:pPr>
                        <w:pStyle w:val="affb"/>
                        <w:spacing w:before="156"/>
                        <w:ind w:firstLine="560"/>
                        <w:rPr>
                          <w:sz w:val="20"/>
                        </w:rPr>
                      </w:pPr>
                      <w:bookmarkStart w:id="501" w:name="_Toc60254647"/>
                      <w:r>
                        <w:rPr>
                          <w:rFonts w:hint="eastAsia"/>
                          <w:sz w:val="28"/>
                        </w:rPr>
                        <w:t>XXX</w:t>
                      </w:r>
                      <w:r>
                        <w:rPr>
                          <w:sz w:val="28"/>
                        </w:rPr>
                        <w:t>X-XX-XX</w:t>
                      </w:r>
                      <w:r>
                        <w:rPr>
                          <w:rFonts w:hint="eastAsia"/>
                          <w:sz w:val="28"/>
                        </w:rPr>
                        <w:t>实施XXX</w:t>
                      </w:r>
                      <w:r>
                        <w:rPr>
                          <w:sz w:val="28"/>
                        </w:rPr>
                        <w:t>X-XX-XX发布</w:t>
                      </w:r>
                      <w:bookmarkEnd w:id="501"/>
                    </w:p>
                    <w:p w14:paraId="495E566A" w14:textId="77777777" w:rsidR="00916018" w:rsidRDefault="00916018" w:rsidP="008B455A">
                      <w:pPr>
                        <w:spacing w:before="156"/>
                        <w:ind w:firstLine="420"/>
                        <w:rPr>
                          <w:rFonts w:ascii="黑体"/>
                        </w:rPr>
                      </w:pPr>
                    </w:p>
                    <w:p w14:paraId="4326061C" w14:textId="77777777" w:rsidR="00916018" w:rsidRDefault="00916018" w:rsidP="008B455A">
                      <w:pPr>
                        <w:spacing w:before="156"/>
                        <w:ind w:firstLine="420"/>
                      </w:pPr>
                    </w:p>
                    <w:p w14:paraId="24C545B4" w14:textId="77777777" w:rsidR="00916018" w:rsidRDefault="00916018" w:rsidP="008B455A">
                      <w:pPr>
                        <w:pStyle w:val="affb"/>
                        <w:spacing w:before="156"/>
                        <w:ind w:firstLine="560"/>
                        <w:rPr>
                          <w:sz w:val="20"/>
                        </w:rPr>
                      </w:pPr>
                      <w:bookmarkStart w:id="502" w:name="_Toc60254648"/>
                      <w:r>
                        <w:rPr>
                          <w:rFonts w:hint="eastAsia"/>
                          <w:sz w:val="28"/>
                        </w:rPr>
                        <w:t>XXX</w:t>
                      </w:r>
                      <w:r>
                        <w:rPr>
                          <w:sz w:val="28"/>
                        </w:rPr>
                        <w:t>X-XX-XX</w:t>
                      </w:r>
                      <w:r>
                        <w:rPr>
                          <w:rFonts w:hint="eastAsia"/>
                          <w:sz w:val="28"/>
                        </w:rPr>
                        <w:t>实施XXX</w:t>
                      </w:r>
                      <w:r>
                        <w:rPr>
                          <w:sz w:val="28"/>
                        </w:rPr>
                        <w:t>X-XX-XX发布</w:t>
                      </w:r>
                      <w:bookmarkEnd w:id="502"/>
                    </w:p>
                    <w:p w14:paraId="3F0FC296" w14:textId="77777777" w:rsidR="00916018" w:rsidRDefault="00916018" w:rsidP="008B455A">
                      <w:pPr>
                        <w:spacing w:before="156"/>
                        <w:ind w:firstLine="420"/>
                        <w:rPr>
                          <w:rFonts w:ascii="黑体"/>
                        </w:rPr>
                      </w:pPr>
                    </w:p>
                    <w:p w14:paraId="5AA8D72C" w14:textId="77777777" w:rsidR="00916018" w:rsidRDefault="00916018">
                      <w:pPr>
                        <w:spacing w:before="156"/>
                        <w:ind w:firstLine="420"/>
                      </w:pPr>
                    </w:p>
                    <w:p w14:paraId="1A53954B" w14:textId="77777777" w:rsidR="00916018" w:rsidRDefault="00916018" w:rsidP="008B455A">
                      <w:pPr>
                        <w:pStyle w:val="affb"/>
                        <w:spacing w:before="156"/>
                        <w:ind w:firstLine="560"/>
                        <w:jc w:val="right"/>
                        <w:rPr>
                          <w:sz w:val="20"/>
                        </w:rPr>
                      </w:pPr>
                      <w:bookmarkStart w:id="503" w:name="_Toc60254649"/>
                      <w:r>
                        <w:rPr>
                          <w:rFonts w:hint="eastAsia"/>
                          <w:sz w:val="28"/>
                        </w:rPr>
                        <w:t>XXX</w:t>
                      </w:r>
                      <w:r>
                        <w:rPr>
                          <w:sz w:val="28"/>
                        </w:rPr>
                        <w:t>X-XX-XX</w:t>
                      </w:r>
                      <w:r>
                        <w:rPr>
                          <w:rFonts w:hint="eastAsia"/>
                          <w:sz w:val="28"/>
                        </w:rPr>
                        <w:t>实施</w:t>
                      </w:r>
                      <w:bookmarkEnd w:id="503"/>
                    </w:p>
                    <w:p w14:paraId="13931DB7" w14:textId="77777777" w:rsidR="00916018" w:rsidRDefault="00916018" w:rsidP="008B455A">
                      <w:pPr>
                        <w:spacing w:before="156"/>
                        <w:ind w:firstLine="420"/>
                        <w:rPr>
                          <w:rFonts w:ascii="黑体"/>
                        </w:rPr>
                      </w:pPr>
                    </w:p>
                    <w:p w14:paraId="0DE7A331" w14:textId="77777777" w:rsidR="00916018" w:rsidRDefault="00916018" w:rsidP="008B455A">
                      <w:pPr>
                        <w:spacing w:before="156"/>
                        <w:ind w:firstLine="420"/>
                      </w:pPr>
                    </w:p>
                    <w:p w14:paraId="0A6C3AA3" w14:textId="77777777" w:rsidR="00916018" w:rsidRDefault="00916018" w:rsidP="008B455A">
                      <w:pPr>
                        <w:pStyle w:val="affb"/>
                        <w:spacing w:before="156"/>
                        <w:ind w:firstLine="560"/>
                        <w:rPr>
                          <w:sz w:val="20"/>
                        </w:rPr>
                      </w:pPr>
                      <w:bookmarkStart w:id="504" w:name="_Toc60254650"/>
                      <w:r>
                        <w:rPr>
                          <w:rFonts w:hint="eastAsia"/>
                          <w:sz w:val="28"/>
                        </w:rPr>
                        <w:t>XXX</w:t>
                      </w:r>
                      <w:r>
                        <w:rPr>
                          <w:sz w:val="28"/>
                        </w:rPr>
                        <w:t>X-XX-XX</w:t>
                      </w:r>
                      <w:r>
                        <w:rPr>
                          <w:rFonts w:hint="eastAsia"/>
                          <w:sz w:val="28"/>
                        </w:rPr>
                        <w:t>实施XXX</w:t>
                      </w:r>
                      <w:r>
                        <w:rPr>
                          <w:sz w:val="28"/>
                        </w:rPr>
                        <w:t>X-XX-XX发布</w:t>
                      </w:r>
                      <w:bookmarkEnd w:id="504"/>
                    </w:p>
                    <w:p w14:paraId="75123CA7" w14:textId="77777777" w:rsidR="00916018" w:rsidRDefault="00916018" w:rsidP="008B455A">
                      <w:pPr>
                        <w:spacing w:before="156"/>
                        <w:ind w:firstLine="420"/>
                        <w:rPr>
                          <w:rFonts w:ascii="黑体"/>
                        </w:rPr>
                      </w:pPr>
                    </w:p>
                    <w:p w14:paraId="57ADD0C5" w14:textId="77777777" w:rsidR="00916018" w:rsidRDefault="00916018" w:rsidP="008B455A">
                      <w:pPr>
                        <w:spacing w:before="156"/>
                        <w:ind w:firstLine="420"/>
                      </w:pPr>
                    </w:p>
                    <w:p w14:paraId="422F0A61" w14:textId="77777777" w:rsidR="00916018" w:rsidRDefault="00916018" w:rsidP="008B455A">
                      <w:pPr>
                        <w:pStyle w:val="affb"/>
                        <w:spacing w:before="156"/>
                        <w:ind w:firstLine="560"/>
                        <w:rPr>
                          <w:sz w:val="20"/>
                        </w:rPr>
                      </w:pPr>
                      <w:bookmarkStart w:id="505" w:name="_Toc60254651"/>
                      <w:r>
                        <w:rPr>
                          <w:rFonts w:hint="eastAsia"/>
                          <w:sz w:val="28"/>
                        </w:rPr>
                        <w:t>XXX</w:t>
                      </w:r>
                      <w:r>
                        <w:rPr>
                          <w:sz w:val="28"/>
                        </w:rPr>
                        <w:t>X-XX-XX</w:t>
                      </w:r>
                      <w:r>
                        <w:rPr>
                          <w:rFonts w:hint="eastAsia"/>
                          <w:sz w:val="28"/>
                        </w:rPr>
                        <w:t>实施XXX</w:t>
                      </w:r>
                      <w:r>
                        <w:rPr>
                          <w:sz w:val="28"/>
                        </w:rPr>
                        <w:t>X-XX-XX发布</w:t>
                      </w:r>
                      <w:bookmarkEnd w:id="505"/>
                    </w:p>
                    <w:p w14:paraId="21AE0BE6" w14:textId="77777777" w:rsidR="00916018" w:rsidRDefault="00916018" w:rsidP="008B455A">
                      <w:pPr>
                        <w:spacing w:before="156"/>
                        <w:ind w:firstLine="420"/>
                        <w:rPr>
                          <w:rFonts w:ascii="黑体"/>
                        </w:rPr>
                      </w:pPr>
                    </w:p>
                    <w:p w14:paraId="2D0B362C" w14:textId="77777777" w:rsidR="00916018" w:rsidRDefault="00916018">
                      <w:pPr>
                        <w:ind w:firstLine="420"/>
                      </w:pPr>
                    </w:p>
                    <w:p w14:paraId="2229F1A1" w14:textId="77777777" w:rsidR="00916018" w:rsidRDefault="00916018" w:rsidP="008B455A">
                      <w:pPr>
                        <w:pStyle w:val="affb"/>
                        <w:spacing w:before="156"/>
                        <w:ind w:firstLine="560"/>
                        <w:rPr>
                          <w:sz w:val="20"/>
                        </w:rPr>
                      </w:pPr>
                      <w:bookmarkStart w:id="506" w:name="_Toc60254652"/>
                      <w:r>
                        <w:rPr>
                          <w:rFonts w:hint="eastAsia"/>
                          <w:sz w:val="28"/>
                        </w:rPr>
                        <w:t>XXX</w:t>
                      </w:r>
                      <w:r>
                        <w:rPr>
                          <w:sz w:val="28"/>
                        </w:rPr>
                        <w:t>X-XX-XX发布</w:t>
                      </w:r>
                      <w:bookmarkEnd w:id="506"/>
                    </w:p>
                    <w:p w14:paraId="3E277771" w14:textId="77777777" w:rsidR="00916018" w:rsidRDefault="00916018" w:rsidP="008B455A">
                      <w:pPr>
                        <w:spacing w:before="156"/>
                        <w:ind w:firstLine="420"/>
                        <w:rPr>
                          <w:rFonts w:ascii="黑体"/>
                        </w:rPr>
                      </w:pPr>
                    </w:p>
                    <w:p w14:paraId="0B1E0E9C" w14:textId="77777777" w:rsidR="00916018" w:rsidRDefault="00916018" w:rsidP="008B455A">
                      <w:pPr>
                        <w:spacing w:before="156"/>
                        <w:ind w:firstLine="420"/>
                      </w:pPr>
                    </w:p>
                    <w:p w14:paraId="1B232102" w14:textId="77777777" w:rsidR="00916018" w:rsidRDefault="00916018" w:rsidP="008B455A">
                      <w:pPr>
                        <w:pStyle w:val="affb"/>
                        <w:spacing w:before="156"/>
                        <w:ind w:firstLine="560"/>
                        <w:rPr>
                          <w:sz w:val="20"/>
                        </w:rPr>
                      </w:pPr>
                      <w:bookmarkStart w:id="507" w:name="_Toc60254653"/>
                      <w:r>
                        <w:rPr>
                          <w:rFonts w:hint="eastAsia"/>
                          <w:sz w:val="28"/>
                        </w:rPr>
                        <w:t>XXX</w:t>
                      </w:r>
                      <w:r>
                        <w:rPr>
                          <w:sz w:val="28"/>
                        </w:rPr>
                        <w:t>X-XX-XX</w:t>
                      </w:r>
                      <w:r>
                        <w:rPr>
                          <w:rFonts w:hint="eastAsia"/>
                          <w:sz w:val="28"/>
                        </w:rPr>
                        <w:t>实施XXX</w:t>
                      </w:r>
                      <w:r>
                        <w:rPr>
                          <w:sz w:val="28"/>
                        </w:rPr>
                        <w:t>X-XX-XX发布</w:t>
                      </w:r>
                      <w:bookmarkEnd w:id="507"/>
                    </w:p>
                    <w:p w14:paraId="2DB61541" w14:textId="77777777" w:rsidR="00916018" w:rsidRDefault="00916018" w:rsidP="008B455A">
                      <w:pPr>
                        <w:spacing w:before="156"/>
                        <w:ind w:firstLine="420"/>
                        <w:rPr>
                          <w:rFonts w:ascii="黑体"/>
                        </w:rPr>
                      </w:pPr>
                    </w:p>
                    <w:p w14:paraId="3D5A3C0D" w14:textId="77777777" w:rsidR="00916018" w:rsidRDefault="00916018">
                      <w:pPr>
                        <w:spacing w:before="156"/>
                        <w:ind w:firstLine="420"/>
                      </w:pPr>
                    </w:p>
                    <w:p w14:paraId="49BE859B" w14:textId="77777777" w:rsidR="00916018" w:rsidRDefault="00916018" w:rsidP="008B455A">
                      <w:pPr>
                        <w:pStyle w:val="affb"/>
                        <w:spacing w:before="156"/>
                        <w:ind w:firstLine="560"/>
                        <w:jc w:val="right"/>
                        <w:rPr>
                          <w:sz w:val="20"/>
                        </w:rPr>
                      </w:pPr>
                      <w:bookmarkStart w:id="508" w:name="_Toc60254654"/>
                      <w:r>
                        <w:rPr>
                          <w:rFonts w:hint="eastAsia"/>
                          <w:sz w:val="28"/>
                        </w:rPr>
                        <w:t>XXX</w:t>
                      </w:r>
                      <w:r>
                        <w:rPr>
                          <w:sz w:val="28"/>
                        </w:rPr>
                        <w:t>X-XX-XX</w:t>
                      </w:r>
                      <w:r>
                        <w:rPr>
                          <w:rFonts w:hint="eastAsia"/>
                          <w:sz w:val="28"/>
                        </w:rPr>
                        <w:t>实施</w:t>
                      </w:r>
                      <w:bookmarkEnd w:id="508"/>
                    </w:p>
                    <w:p w14:paraId="2D185EB5" w14:textId="77777777" w:rsidR="00916018" w:rsidRDefault="00916018" w:rsidP="008B455A">
                      <w:pPr>
                        <w:spacing w:before="156"/>
                        <w:ind w:firstLine="420"/>
                        <w:rPr>
                          <w:rFonts w:ascii="黑体"/>
                        </w:rPr>
                      </w:pPr>
                    </w:p>
                    <w:p w14:paraId="1AF5FF9A" w14:textId="77777777" w:rsidR="00916018" w:rsidRDefault="00916018" w:rsidP="008B455A">
                      <w:pPr>
                        <w:spacing w:before="156"/>
                        <w:ind w:firstLine="420"/>
                      </w:pPr>
                    </w:p>
                    <w:p w14:paraId="6A5B731C" w14:textId="77777777" w:rsidR="00916018" w:rsidRDefault="00916018" w:rsidP="008B455A">
                      <w:pPr>
                        <w:pStyle w:val="affb"/>
                        <w:spacing w:before="156"/>
                        <w:ind w:firstLine="560"/>
                        <w:rPr>
                          <w:sz w:val="20"/>
                        </w:rPr>
                      </w:pPr>
                      <w:bookmarkStart w:id="509" w:name="_Toc60254655"/>
                      <w:r>
                        <w:rPr>
                          <w:rFonts w:hint="eastAsia"/>
                          <w:sz w:val="28"/>
                        </w:rPr>
                        <w:t>XXX</w:t>
                      </w:r>
                      <w:r>
                        <w:rPr>
                          <w:sz w:val="28"/>
                        </w:rPr>
                        <w:t>X-XX-XX</w:t>
                      </w:r>
                      <w:r>
                        <w:rPr>
                          <w:rFonts w:hint="eastAsia"/>
                          <w:sz w:val="28"/>
                        </w:rPr>
                        <w:t>实施XXX</w:t>
                      </w:r>
                      <w:r>
                        <w:rPr>
                          <w:sz w:val="28"/>
                        </w:rPr>
                        <w:t>X-XX-XX发布</w:t>
                      </w:r>
                      <w:bookmarkEnd w:id="509"/>
                    </w:p>
                    <w:p w14:paraId="515BF3E7" w14:textId="77777777" w:rsidR="00916018" w:rsidRDefault="00916018" w:rsidP="008B455A">
                      <w:pPr>
                        <w:spacing w:before="156"/>
                        <w:ind w:firstLine="420"/>
                        <w:rPr>
                          <w:rFonts w:ascii="黑体"/>
                        </w:rPr>
                      </w:pPr>
                    </w:p>
                    <w:p w14:paraId="4FA8D2FD" w14:textId="77777777" w:rsidR="00916018" w:rsidRDefault="00916018" w:rsidP="008B455A">
                      <w:pPr>
                        <w:spacing w:before="156"/>
                        <w:ind w:firstLine="420"/>
                      </w:pPr>
                    </w:p>
                    <w:p w14:paraId="1AB3073C" w14:textId="77777777" w:rsidR="00916018" w:rsidRDefault="00916018" w:rsidP="008B455A">
                      <w:pPr>
                        <w:pStyle w:val="affb"/>
                        <w:spacing w:before="156"/>
                        <w:ind w:firstLine="560"/>
                        <w:rPr>
                          <w:sz w:val="20"/>
                        </w:rPr>
                      </w:pPr>
                      <w:bookmarkStart w:id="510" w:name="_Toc60254656"/>
                      <w:r>
                        <w:rPr>
                          <w:rFonts w:hint="eastAsia"/>
                          <w:sz w:val="28"/>
                        </w:rPr>
                        <w:t>XXX</w:t>
                      </w:r>
                      <w:r>
                        <w:rPr>
                          <w:sz w:val="28"/>
                        </w:rPr>
                        <w:t>X-XX-XX</w:t>
                      </w:r>
                      <w:r>
                        <w:rPr>
                          <w:rFonts w:hint="eastAsia"/>
                          <w:sz w:val="28"/>
                        </w:rPr>
                        <w:t>实施XXX</w:t>
                      </w:r>
                      <w:r>
                        <w:rPr>
                          <w:sz w:val="28"/>
                        </w:rPr>
                        <w:t>X-XX-XX发布</w:t>
                      </w:r>
                      <w:bookmarkEnd w:id="510"/>
                    </w:p>
                    <w:p w14:paraId="61293BAC" w14:textId="77777777" w:rsidR="00916018" w:rsidRDefault="00916018" w:rsidP="008B455A">
                      <w:pPr>
                        <w:spacing w:before="156"/>
                        <w:ind w:firstLine="420"/>
                        <w:rPr>
                          <w:rFonts w:ascii="黑体"/>
                        </w:rPr>
                      </w:pPr>
                    </w:p>
                    <w:p w14:paraId="05E31C24" w14:textId="77777777" w:rsidR="00916018" w:rsidRDefault="00916018">
                      <w:pPr>
                        <w:spacing w:before="156"/>
                        <w:ind w:firstLine="420"/>
                      </w:pPr>
                    </w:p>
                    <w:p w14:paraId="74BB3EB5" w14:textId="77777777" w:rsidR="00916018" w:rsidRDefault="00916018" w:rsidP="008B455A">
                      <w:pPr>
                        <w:pStyle w:val="affb"/>
                        <w:spacing w:before="156"/>
                        <w:ind w:firstLine="560"/>
                        <w:jc w:val="right"/>
                        <w:rPr>
                          <w:sz w:val="20"/>
                        </w:rPr>
                      </w:pPr>
                      <w:bookmarkStart w:id="511" w:name="_Toc60254657"/>
                      <w:r>
                        <w:rPr>
                          <w:rFonts w:hint="eastAsia"/>
                          <w:sz w:val="28"/>
                        </w:rPr>
                        <w:t>XXX</w:t>
                      </w:r>
                      <w:r>
                        <w:rPr>
                          <w:sz w:val="28"/>
                        </w:rPr>
                        <w:t>X-XX-XX</w:t>
                      </w:r>
                      <w:r>
                        <w:rPr>
                          <w:rFonts w:hint="eastAsia"/>
                          <w:sz w:val="28"/>
                        </w:rPr>
                        <w:t>实施</w:t>
                      </w:r>
                      <w:bookmarkEnd w:id="511"/>
                    </w:p>
                    <w:p w14:paraId="4E619758" w14:textId="77777777" w:rsidR="00916018" w:rsidRDefault="00916018" w:rsidP="008B455A">
                      <w:pPr>
                        <w:spacing w:before="156"/>
                        <w:ind w:firstLine="420"/>
                        <w:rPr>
                          <w:rFonts w:ascii="黑体"/>
                        </w:rPr>
                      </w:pPr>
                    </w:p>
                    <w:p w14:paraId="10F7F2E6" w14:textId="77777777" w:rsidR="00916018" w:rsidRDefault="00916018" w:rsidP="008B455A">
                      <w:pPr>
                        <w:spacing w:before="156"/>
                        <w:ind w:firstLine="420"/>
                      </w:pPr>
                    </w:p>
                    <w:p w14:paraId="132E1290" w14:textId="77777777" w:rsidR="00916018" w:rsidRDefault="00916018" w:rsidP="008B455A">
                      <w:pPr>
                        <w:pStyle w:val="affb"/>
                        <w:spacing w:before="156"/>
                        <w:ind w:firstLine="560"/>
                        <w:jc w:val="right"/>
                        <w:rPr>
                          <w:sz w:val="20"/>
                        </w:rPr>
                      </w:pPr>
                      <w:bookmarkStart w:id="512" w:name="_Toc60254658"/>
                      <w:r>
                        <w:rPr>
                          <w:rFonts w:hint="eastAsia"/>
                          <w:sz w:val="28"/>
                        </w:rPr>
                        <w:t>XXX</w:t>
                      </w:r>
                      <w:r>
                        <w:rPr>
                          <w:sz w:val="28"/>
                        </w:rPr>
                        <w:t>X-XX-XX</w:t>
                      </w:r>
                      <w:r>
                        <w:rPr>
                          <w:rFonts w:hint="eastAsia"/>
                          <w:sz w:val="28"/>
                        </w:rPr>
                        <w:t>实施</w:t>
                      </w:r>
                      <w:bookmarkEnd w:id="512"/>
                    </w:p>
                    <w:p w14:paraId="698AC9D8" w14:textId="77777777" w:rsidR="00916018" w:rsidRDefault="00916018" w:rsidP="008B455A">
                      <w:pPr>
                        <w:spacing w:before="156"/>
                        <w:ind w:firstLine="420"/>
                        <w:rPr>
                          <w:rFonts w:ascii="黑体"/>
                        </w:rPr>
                      </w:pPr>
                    </w:p>
                    <w:p w14:paraId="0C6E51C4" w14:textId="77777777" w:rsidR="00916018" w:rsidRDefault="00916018">
                      <w:pPr>
                        <w:spacing w:before="156"/>
                        <w:ind w:firstLine="420"/>
                      </w:pPr>
                    </w:p>
                    <w:p w14:paraId="7F438E10" w14:textId="77777777" w:rsidR="00916018" w:rsidRDefault="00916018" w:rsidP="008B455A">
                      <w:pPr>
                        <w:pStyle w:val="affb"/>
                        <w:spacing w:before="156"/>
                        <w:ind w:firstLine="560"/>
                        <w:jc w:val="right"/>
                        <w:rPr>
                          <w:sz w:val="20"/>
                        </w:rPr>
                      </w:pPr>
                      <w:bookmarkStart w:id="513" w:name="_Toc60254659"/>
                      <w:r>
                        <w:rPr>
                          <w:rFonts w:hint="eastAsia"/>
                          <w:sz w:val="28"/>
                        </w:rPr>
                        <w:t>XXX</w:t>
                      </w:r>
                      <w:r>
                        <w:rPr>
                          <w:sz w:val="28"/>
                        </w:rPr>
                        <w:t>X-XX-XX</w:t>
                      </w:r>
                      <w:r>
                        <w:rPr>
                          <w:rFonts w:hint="eastAsia"/>
                          <w:sz w:val="28"/>
                        </w:rPr>
                        <w:t>实施</w:t>
                      </w:r>
                      <w:bookmarkEnd w:id="513"/>
                    </w:p>
                    <w:p w14:paraId="5DADEF0D" w14:textId="77777777" w:rsidR="00916018" w:rsidRDefault="00916018" w:rsidP="008B455A">
                      <w:pPr>
                        <w:spacing w:before="156"/>
                        <w:ind w:firstLine="420"/>
                        <w:rPr>
                          <w:rFonts w:ascii="黑体"/>
                        </w:rPr>
                      </w:pPr>
                    </w:p>
                    <w:p w14:paraId="74B8ADA5" w14:textId="77777777" w:rsidR="00916018" w:rsidRDefault="00916018" w:rsidP="008B455A">
                      <w:pPr>
                        <w:spacing w:before="156"/>
                        <w:ind w:firstLine="420"/>
                      </w:pPr>
                    </w:p>
                    <w:p w14:paraId="6BEA90AB" w14:textId="77777777" w:rsidR="00916018" w:rsidRDefault="00916018" w:rsidP="008B455A">
                      <w:pPr>
                        <w:pStyle w:val="affb"/>
                        <w:spacing w:before="156"/>
                        <w:ind w:firstLine="560"/>
                        <w:rPr>
                          <w:sz w:val="20"/>
                        </w:rPr>
                      </w:pPr>
                      <w:bookmarkStart w:id="514" w:name="_Toc60254660"/>
                      <w:r>
                        <w:rPr>
                          <w:rFonts w:hint="eastAsia"/>
                          <w:sz w:val="28"/>
                        </w:rPr>
                        <w:t>XXX</w:t>
                      </w:r>
                      <w:r>
                        <w:rPr>
                          <w:sz w:val="28"/>
                        </w:rPr>
                        <w:t>X-XX-XX</w:t>
                      </w:r>
                      <w:r>
                        <w:rPr>
                          <w:rFonts w:hint="eastAsia"/>
                          <w:sz w:val="28"/>
                        </w:rPr>
                        <w:t>实施XXX</w:t>
                      </w:r>
                      <w:r>
                        <w:rPr>
                          <w:sz w:val="28"/>
                        </w:rPr>
                        <w:t>X-XX-XX发布</w:t>
                      </w:r>
                      <w:bookmarkEnd w:id="514"/>
                    </w:p>
                    <w:p w14:paraId="20BCE888" w14:textId="77777777" w:rsidR="00916018" w:rsidRDefault="00916018" w:rsidP="008B455A">
                      <w:pPr>
                        <w:spacing w:before="156"/>
                        <w:ind w:firstLine="420"/>
                        <w:rPr>
                          <w:rFonts w:ascii="黑体"/>
                        </w:rPr>
                      </w:pPr>
                    </w:p>
                    <w:p w14:paraId="0A317F5A" w14:textId="77777777" w:rsidR="00916018" w:rsidRDefault="00916018" w:rsidP="008B455A">
                      <w:pPr>
                        <w:spacing w:before="156"/>
                        <w:ind w:firstLine="420"/>
                      </w:pPr>
                    </w:p>
                    <w:p w14:paraId="27EF6049" w14:textId="77777777" w:rsidR="00916018" w:rsidRDefault="00916018" w:rsidP="008B455A">
                      <w:pPr>
                        <w:pStyle w:val="affb"/>
                        <w:spacing w:before="156"/>
                        <w:ind w:firstLine="560"/>
                        <w:rPr>
                          <w:sz w:val="20"/>
                        </w:rPr>
                      </w:pPr>
                      <w:bookmarkStart w:id="515" w:name="_Toc60254661"/>
                      <w:r>
                        <w:rPr>
                          <w:rFonts w:hint="eastAsia"/>
                          <w:sz w:val="28"/>
                        </w:rPr>
                        <w:t>XXX</w:t>
                      </w:r>
                      <w:r>
                        <w:rPr>
                          <w:sz w:val="28"/>
                        </w:rPr>
                        <w:t>X-XX-XX</w:t>
                      </w:r>
                      <w:r>
                        <w:rPr>
                          <w:rFonts w:hint="eastAsia"/>
                          <w:sz w:val="28"/>
                        </w:rPr>
                        <w:t>实施XXX</w:t>
                      </w:r>
                      <w:r>
                        <w:rPr>
                          <w:sz w:val="28"/>
                        </w:rPr>
                        <w:t>X-XX-XX发布</w:t>
                      </w:r>
                      <w:bookmarkEnd w:id="515"/>
                    </w:p>
                    <w:p w14:paraId="254D9A07" w14:textId="77777777" w:rsidR="00916018" w:rsidRDefault="00916018" w:rsidP="008B455A">
                      <w:pPr>
                        <w:spacing w:before="156"/>
                        <w:ind w:firstLine="420"/>
                        <w:rPr>
                          <w:rFonts w:ascii="黑体"/>
                        </w:rPr>
                      </w:pPr>
                    </w:p>
                    <w:p w14:paraId="2D1AB94A" w14:textId="77777777" w:rsidR="00916018" w:rsidRDefault="00916018">
                      <w:pPr>
                        <w:spacing w:before="156"/>
                        <w:ind w:firstLine="420"/>
                      </w:pPr>
                    </w:p>
                    <w:p w14:paraId="75430EF1" w14:textId="77777777" w:rsidR="00916018" w:rsidRDefault="00916018" w:rsidP="008B455A">
                      <w:pPr>
                        <w:pStyle w:val="affb"/>
                        <w:spacing w:before="156"/>
                        <w:ind w:firstLine="560"/>
                        <w:jc w:val="right"/>
                        <w:rPr>
                          <w:sz w:val="20"/>
                        </w:rPr>
                      </w:pPr>
                      <w:bookmarkStart w:id="516" w:name="_Toc60254662"/>
                      <w:r>
                        <w:rPr>
                          <w:rFonts w:hint="eastAsia"/>
                          <w:sz w:val="28"/>
                        </w:rPr>
                        <w:t>XXX</w:t>
                      </w:r>
                      <w:r>
                        <w:rPr>
                          <w:sz w:val="28"/>
                        </w:rPr>
                        <w:t>X-XX-XX</w:t>
                      </w:r>
                      <w:r>
                        <w:rPr>
                          <w:rFonts w:hint="eastAsia"/>
                          <w:sz w:val="28"/>
                        </w:rPr>
                        <w:t>实施</w:t>
                      </w:r>
                      <w:bookmarkEnd w:id="516"/>
                    </w:p>
                    <w:p w14:paraId="28A12332" w14:textId="77777777" w:rsidR="00916018" w:rsidRDefault="00916018" w:rsidP="008B455A">
                      <w:pPr>
                        <w:spacing w:before="156"/>
                        <w:ind w:firstLine="420"/>
                        <w:rPr>
                          <w:rFonts w:ascii="黑体"/>
                        </w:rPr>
                      </w:pPr>
                    </w:p>
                    <w:p w14:paraId="48D00184" w14:textId="77777777" w:rsidR="00916018" w:rsidRDefault="00916018" w:rsidP="008B455A">
                      <w:pPr>
                        <w:spacing w:before="156"/>
                        <w:ind w:firstLine="420"/>
                      </w:pPr>
                    </w:p>
                    <w:p w14:paraId="6ED70250" w14:textId="77777777" w:rsidR="00916018" w:rsidRDefault="00916018" w:rsidP="008B455A">
                      <w:pPr>
                        <w:pStyle w:val="affb"/>
                        <w:spacing w:before="156"/>
                        <w:ind w:firstLine="560"/>
                        <w:rPr>
                          <w:sz w:val="20"/>
                        </w:rPr>
                      </w:pPr>
                      <w:bookmarkStart w:id="517" w:name="_Toc60254663"/>
                      <w:r>
                        <w:rPr>
                          <w:rFonts w:hint="eastAsia"/>
                          <w:sz w:val="28"/>
                        </w:rPr>
                        <w:t>XXX</w:t>
                      </w:r>
                      <w:r>
                        <w:rPr>
                          <w:sz w:val="28"/>
                        </w:rPr>
                        <w:t>X-XX-XX</w:t>
                      </w:r>
                      <w:r>
                        <w:rPr>
                          <w:rFonts w:hint="eastAsia"/>
                          <w:sz w:val="28"/>
                        </w:rPr>
                        <w:t>实施XXX</w:t>
                      </w:r>
                      <w:r>
                        <w:rPr>
                          <w:sz w:val="28"/>
                        </w:rPr>
                        <w:t>X-XX-XX发布</w:t>
                      </w:r>
                      <w:bookmarkEnd w:id="517"/>
                    </w:p>
                    <w:p w14:paraId="49809D57" w14:textId="77777777" w:rsidR="00916018" w:rsidRDefault="00916018" w:rsidP="008B455A">
                      <w:pPr>
                        <w:spacing w:before="156"/>
                        <w:ind w:firstLine="420"/>
                        <w:rPr>
                          <w:rFonts w:ascii="黑体"/>
                        </w:rPr>
                      </w:pPr>
                    </w:p>
                    <w:p w14:paraId="6620EA32" w14:textId="77777777" w:rsidR="00916018" w:rsidRDefault="00916018" w:rsidP="008B455A">
                      <w:pPr>
                        <w:spacing w:before="156"/>
                        <w:ind w:firstLine="420"/>
                      </w:pPr>
                    </w:p>
                    <w:p w14:paraId="17C566F8" w14:textId="77777777" w:rsidR="00916018" w:rsidRDefault="00916018" w:rsidP="008B455A">
                      <w:pPr>
                        <w:pStyle w:val="affb"/>
                        <w:spacing w:before="156"/>
                        <w:ind w:firstLine="560"/>
                        <w:rPr>
                          <w:sz w:val="20"/>
                        </w:rPr>
                      </w:pPr>
                      <w:bookmarkStart w:id="518" w:name="_Toc60254664"/>
                      <w:r>
                        <w:rPr>
                          <w:rFonts w:hint="eastAsia"/>
                          <w:sz w:val="28"/>
                        </w:rPr>
                        <w:t>XXX</w:t>
                      </w:r>
                      <w:r>
                        <w:rPr>
                          <w:sz w:val="28"/>
                        </w:rPr>
                        <w:t>X-XX-XX</w:t>
                      </w:r>
                      <w:r>
                        <w:rPr>
                          <w:rFonts w:hint="eastAsia"/>
                          <w:sz w:val="28"/>
                        </w:rPr>
                        <w:t>实施XXX</w:t>
                      </w:r>
                      <w:r>
                        <w:rPr>
                          <w:sz w:val="28"/>
                        </w:rPr>
                        <w:t>X-XX-XX发布</w:t>
                      </w:r>
                      <w:bookmarkEnd w:id="518"/>
                    </w:p>
                    <w:p w14:paraId="0B0BF3AA" w14:textId="77777777" w:rsidR="00916018" w:rsidRDefault="00916018" w:rsidP="008B455A">
                      <w:pPr>
                        <w:spacing w:before="156"/>
                        <w:ind w:firstLine="420"/>
                        <w:rPr>
                          <w:rFonts w:ascii="黑体"/>
                        </w:rPr>
                      </w:pPr>
                    </w:p>
                    <w:p w14:paraId="648F83BE" w14:textId="77777777" w:rsidR="00916018" w:rsidRDefault="00916018">
                      <w:pPr>
                        <w:spacing w:before="156"/>
                        <w:ind w:firstLine="420"/>
                      </w:pPr>
                    </w:p>
                    <w:p w14:paraId="70BDF8B2" w14:textId="77777777" w:rsidR="00916018" w:rsidRDefault="00916018" w:rsidP="008B455A">
                      <w:pPr>
                        <w:pStyle w:val="affb"/>
                        <w:spacing w:before="156"/>
                        <w:ind w:firstLine="560"/>
                        <w:jc w:val="right"/>
                        <w:rPr>
                          <w:sz w:val="20"/>
                        </w:rPr>
                      </w:pPr>
                      <w:bookmarkStart w:id="519" w:name="_Toc60254665"/>
                      <w:r>
                        <w:rPr>
                          <w:rFonts w:hint="eastAsia"/>
                          <w:sz w:val="28"/>
                        </w:rPr>
                        <w:t>XXX</w:t>
                      </w:r>
                      <w:r>
                        <w:rPr>
                          <w:sz w:val="28"/>
                        </w:rPr>
                        <w:t>X-XX-XX</w:t>
                      </w:r>
                      <w:r>
                        <w:rPr>
                          <w:rFonts w:hint="eastAsia"/>
                          <w:sz w:val="28"/>
                        </w:rPr>
                        <w:t>实施</w:t>
                      </w:r>
                      <w:bookmarkEnd w:id="519"/>
                    </w:p>
                    <w:p w14:paraId="42FABB5A" w14:textId="77777777" w:rsidR="00916018" w:rsidRDefault="00916018" w:rsidP="008B455A">
                      <w:pPr>
                        <w:spacing w:before="156"/>
                        <w:ind w:firstLine="420"/>
                        <w:rPr>
                          <w:rFonts w:ascii="黑体"/>
                        </w:rPr>
                      </w:pPr>
                    </w:p>
                    <w:p w14:paraId="27F23ABF" w14:textId="77777777" w:rsidR="00916018" w:rsidRDefault="00916018" w:rsidP="008B455A">
                      <w:pPr>
                        <w:spacing w:before="156"/>
                        <w:ind w:firstLine="420"/>
                      </w:pPr>
                    </w:p>
                    <w:p w14:paraId="12C47D11" w14:textId="77777777" w:rsidR="00916018" w:rsidRDefault="00916018" w:rsidP="008B455A">
                      <w:pPr>
                        <w:pStyle w:val="affb"/>
                        <w:spacing w:before="156"/>
                        <w:ind w:firstLine="560"/>
                        <w:jc w:val="right"/>
                        <w:rPr>
                          <w:sz w:val="20"/>
                        </w:rPr>
                      </w:pPr>
                      <w:bookmarkStart w:id="520" w:name="_Toc60254666"/>
                      <w:r>
                        <w:rPr>
                          <w:rFonts w:hint="eastAsia"/>
                          <w:sz w:val="28"/>
                        </w:rPr>
                        <w:t>XXX</w:t>
                      </w:r>
                      <w:r>
                        <w:rPr>
                          <w:sz w:val="28"/>
                        </w:rPr>
                        <w:t>X-XX-XX</w:t>
                      </w:r>
                      <w:r>
                        <w:rPr>
                          <w:rFonts w:hint="eastAsia"/>
                          <w:sz w:val="28"/>
                        </w:rPr>
                        <w:t>实施</w:t>
                      </w:r>
                      <w:bookmarkEnd w:id="520"/>
                    </w:p>
                    <w:p w14:paraId="16FEBA30" w14:textId="77777777" w:rsidR="00916018" w:rsidRDefault="00916018" w:rsidP="008B455A">
                      <w:pPr>
                        <w:spacing w:before="156"/>
                        <w:ind w:firstLine="420"/>
                        <w:rPr>
                          <w:rFonts w:ascii="黑体"/>
                        </w:rPr>
                      </w:pPr>
                    </w:p>
                    <w:p w14:paraId="45398214" w14:textId="77777777" w:rsidR="00916018" w:rsidRDefault="00916018">
                      <w:pPr>
                        <w:spacing w:before="156"/>
                        <w:ind w:firstLine="420"/>
                      </w:pPr>
                    </w:p>
                    <w:p w14:paraId="4A400D69" w14:textId="77777777" w:rsidR="00916018" w:rsidRDefault="00916018" w:rsidP="008B455A">
                      <w:pPr>
                        <w:pStyle w:val="affb"/>
                        <w:spacing w:before="156"/>
                        <w:ind w:firstLine="560"/>
                        <w:jc w:val="right"/>
                        <w:rPr>
                          <w:sz w:val="20"/>
                        </w:rPr>
                      </w:pPr>
                      <w:bookmarkStart w:id="521" w:name="_Toc60254667"/>
                      <w:r>
                        <w:rPr>
                          <w:rFonts w:hint="eastAsia"/>
                          <w:sz w:val="28"/>
                        </w:rPr>
                        <w:t>XXX</w:t>
                      </w:r>
                      <w:r>
                        <w:rPr>
                          <w:sz w:val="28"/>
                        </w:rPr>
                        <w:t>X-XX-XX</w:t>
                      </w:r>
                      <w:r>
                        <w:rPr>
                          <w:rFonts w:hint="eastAsia"/>
                          <w:sz w:val="28"/>
                        </w:rPr>
                        <w:t>实施</w:t>
                      </w:r>
                      <w:bookmarkEnd w:id="521"/>
                    </w:p>
                    <w:p w14:paraId="164F4E50" w14:textId="77777777" w:rsidR="00916018" w:rsidRDefault="00916018" w:rsidP="008B455A">
                      <w:pPr>
                        <w:spacing w:before="156"/>
                        <w:ind w:firstLine="420"/>
                        <w:rPr>
                          <w:rFonts w:ascii="黑体"/>
                        </w:rPr>
                      </w:pPr>
                    </w:p>
                    <w:p w14:paraId="7B7C0C61" w14:textId="77777777" w:rsidR="00916018" w:rsidRDefault="00916018" w:rsidP="008B455A">
                      <w:pPr>
                        <w:spacing w:before="156"/>
                        <w:ind w:firstLine="420"/>
                      </w:pPr>
                    </w:p>
                    <w:p w14:paraId="60F3E3B7" w14:textId="77777777" w:rsidR="00916018" w:rsidRDefault="00916018" w:rsidP="008B455A">
                      <w:pPr>
                        <w:pStyle w:val="affb"/>
                        <w:spacing w:before="156"/>
                        <w:ind w:firstLine="560"/>
                        <w:jc w:val="right"/>
                        <w:rPr>
                          <w:sz w:val="20"/>
                        </w:rPr>
                      </w:pPr>
                      <w:bookmarkStart w:id="522" w:name="_Toc60254668"/>
                      <w:r>
                        <w:rPr>
                          <w:rFonts w:hint="eastAsia"/>
                          <w:sz w:val="28"/>
                        </w:rPr>
                        <w:t>XXX</w:t>
                      </w:r>
                      <w:r>
                        <w:rPr>
                          <w:sz w:val="28"/>
                        </w:rPr>
                        <w:t>X-XX-XX</w:t>
                      </w:r>
                      <w:r>
                        <w:rPr>
                          <w:rFonts w:hint="eastAsia"/>
                          <w:sz w:val="28"/>
                        </w:rPr>
                        <w:t>实施</w:t>
                      </w:r>
                      <w:bookmarkEnd w:id="522"/>
                    </w:p>
                    <w:p w14:paraId="0773D4B3" w14:textId="77777777" w:rsidR="00916018" w:rsidRDefault="00916018" w:rsidP="008B455A">
                      <w:pPr>
                        <w:spacing w:before="156"/>
                        <w:ind w:firstLine="420"/>
                        <w:rPr>
                          <w:rFonts w:ascii="黑体"/>
                        </w:rPr>
                      </w:pPr>
                    </w:p>
                    <w:p w14:paraId="01B39C1E" w14:textId="77777777" w:rsidR="00916018" w:rsidRDefault="00916018">
                      <w:pPr>
                        <w:spacing w:before="156"/>
                        <w:ind w:firstLine="420"/>
                      </w:pPr>
                    </w:p>
                    <w:p w14:paraId="6278CA24" w14:textId="77777777" w:rsidR="00916018" w:rsidRDefault="00916018" w:rsidP="008B455A">
                      <w:pPr>
                        <w:pStyle w:val="affb"/>
                        <w:spacing w:before="156"/>
                        <w:ind w:firstLine="560"/>
                        <w:jc w:val="right"/>
                        <w:rPr>
                          <w:sz w:val="20"/>
                        </w:rPr>
                      </w:pPr>
                      <w:bookmarkStart w:id="523" w:name="_Toc60254669"/>
                      <w:r>
                        <w:rPr>
                          <w:rFonts w:hint="eastAsia"/>
                          <w:sz w:val="28"/>
                        </w:rPr>
                        <w:t>XXX</w:t>
                      </w:r>
                      <w:r>
                        <w:rPr>
                          <w:sz w:val="28"/>
                        </w:rPr>
                        <w:t>X-XX-XX</w:t>
                      </w:r>
                      <w:r>
                        <w:rPr>
                          <w:rFonts w:hint="eastAsia"/>
                          <w:sz w:val="28"/>
                        </w:rPr>
                        <w:t>实施</w:t>
                      </w:r>
                      <w:bookmarkEnd w:id="523"/>
                    </w:p>
                    <w:p w14:paraId="4EEFBD77" w14:textId="77777777" w:rsidR="00916018" w:rsidRDefault="00916018" w:rsidP="008B455A">
                      <w:pPr>
                        <w:spacing w:before="156"/>
                        <w:ind w:firstLine="420"/>
                        <w:rPr>
                          <w:rFonts w:ascii="黑体"/>
                        </w:rPr>
                      </w:pPr>
                    </w:p>
                    <w:p w14:paraId="5E446EC5" w14:textId="77777777" w:rsidR="00916018" w:rsidRDefault="00916018" w:rsidP="008B455A">
                      <w:pPr>
                        <w:spacing w:before="156"/>
                        <w:ind w:firstLine="420"/>
                      </w:pPr>
                    </w:p>
                    <w:p w14:paraId="025A7507" w14:textId="77777777" w:rsidR="00916018" w:rsidRDefault="00916018" w:rsidP="008B455A">
                      <w:pPr>
                        <w:pStyle w:val="affb"/>
                        <w:spacing w:before="156"/>
                        <w:ind w:firstLine="560"/>
                        <w:jc w:val="right"/>
                        <w:rPr>
                          <w:sz w:val="20"/>
                        </w:rPr>
                      </w:pPr>
                      <w:bookmarkStart w:id="524" w:name="_Toc60254670"/>
                      <w:r>
                        <w:rPr>
                          <w:rFonts w:hint="eastAsia"/>
                          <w:sz w:val="28"/>
                        </w:rPr>
                        <w:t>XXX</w:t>
                      </w:r>
                      <w:r>
                        <w:rPr>
                          <w:sz w:val="28"/>
                        </w:rPr>
                        <w:t>X-XX-XX</w:t>
                      </w:r>
                      <w:r>
                        <w:rPr>
                          <w:rFonts w:hint="eastAsia"/>
                          <w:sz w:val="28"/>
                        </w:rPr>
                        <w:t>实施</w:t>
                      </w:r>
                      <w:bookmarkEnd w:id="524"/>
                    </w:p>
                    <w:p w14:paraId="634851E0" w14:textId="77777777" w:rsidR="00916018" w:rsidRDefault="00916018" w:rsidP="008B455A">
                      <w:pPr>
                        <w:spacing w:before="156"/>
                        <w:ind w:firstLine="420"/>
                        <w:rPr>
                          <w:rFonts w:ascii="黑体"/>
                        </w:rPr>
                      </w:pPr>
                    </w:p>
                    <w:p w14:paraId="6879F164" w14:textId="77777777" w:rsidR="00916018" w:rsidRDefault="00916018">
                      <w:pPr>
                        <w:spacing w:before="156"/>
                        <w:ind w:firstLine="420"/>
                      </w:pPr>
                    </w:p>
                    <w:p w14:paraId="292E7334" w14:textId="77777777" w:rsidR="00916018" w:rsidRDefault="00916018" w:rsidP="008B455A">
                      <w:pPr>
                        <w:pStyle w:val="affb"/>
                        <w:spacing w:before="156"/>
                        <w:ind w:firstLine="560"/>
                        <w:jc w:val="right"/>
                        <w:rPr>
                          <w:sz w:val="20"/>
                        </w:rPr>
                      </w:pPr>
                      <w:bookmarkStart w:id="525" w:name="_Toc60254671"/>
                      <w:r>
                        <w:rPr>
                          <w:rFonts w:hint="eastAsia"/>
                          <w:sz w:val="28"/>
                        </w:rPr>
                        <w:t>XXX</w:t>
                      </w:r>
                      <w:r>
                        <w:rPr>
                          <w:sz w:val="28"/>
                        </w:rPr>
                        <w:t>X-XX-XX</w:t>
                      </w:r>
                      <w:r>
                        <w:rPr>
                          <w:rFonts w:hint="eastAsia"/>
                          <w:sz w:val="28"/>
                        </w:rPr>
                        <w:t>实施</w:t>
                      </w:r>
                      <w:bookmarkEnd w:id="525"/>
                    </w:p>
                    <w:p w14:paraId="76065E9D" w14:textId="77777777" w:rsidR="00916018" w:rsidRDefault="00916018" w:rsidP="008B455A">
                      <w:pPr>
                        <w:spacing w:before="156"/>
                        <w:ind w:firstLine="420"/>
                        <w:rPr>
                          <w:rFonts w:ascii="黑体"/>
                        </w:rPr>
                      </w:pPr>
                    </w:p>
                    <w:p w14:paraId="6D68AD3C" w14:textId="77777777" w:rsidR="00916018" w:rsidRDefault="00916018" w:rsidP="008B455A">
                      <w:pPr>
                        <w:spacing w:before="156"/>
                        <w:ind w:firstLine="420"/>
                      </w:pPr>
                    </w:p>
                    <w:p w14:paraId="63CACEE8" w14:textId="77777777" w:rsidR="00916018" w:rsidRDefault="00916018" w:rsidP="008B455A">
                      <w:pPr>
                        <w:pStyle w:val="affb"/>
                        <w:spacing w:before="156"/>
                        <w:ind w:firstLine="560"/>
                        <w:rPr>
                          <w:sz w:val="20"/>
                        </w:rPr>
                      </w:pPr>
                      <w:bookmarkStart w:id="526" w:name="_Toc60254672"/>
                      <w:r>
                        <w:rPr>
                          <w:rFonts w:hint="eastAsia"/>
                          <w:sz w:val="28"/>
                        </w:rPr>
                        <w:t>XXX</w:t>
                      </w:r>
                      <w:r>
                        <w:rPr>
                          <w:sz w:val="28"/>
                        </w:rPr>
                        <w:t>X-XX-XX</w:t>
                      </w:r>
                      <w:r>
                        <w:rPr>
                          <w:rFonts w:hint="eastAsia"/>
                          <w:sz w:val="28"/>
                        </w:rPr>
                        <w:t>实施XXX</w:t>
                      </w:r>
                      <w:r>
                        <w:rPr>
                          <w:sz w:val="28"/>
                        </w:rPr>
                        <w:t>X-XX-XX发布</w:t>
                      </w:r>
                      <w:bookmarkEnd w:id="526"/>
                    </w:p>
                    <w:p w14:paraId="76707AB6" w14:textId="77777777" w:rsidR="00916018" w:rsidRDefault="00916018" w:rsidP="008B455A">
                      <w:pPr>
                        <w:spacing w:before="156"/>
                        <w:ind w:firstLine="420"/>
                        <w:rPr>
                          <w:rFonts w:ascii="黑体"/>
                        </w:rPr>
                      </w:pPr>
                    </w:p>
                    <w:p w14:paraId="54208F8D" w14:textId="77777777" w:rsidR="00916018" w:rsidRDefault="00916018" w:rsidP="008B455A">
                      <w:pPr>
                        <w:spacing w:before="156"/>
                        <w:ind w:firstLine="420"/>
                      </w:pPr>
                    </w:p>
                    <w:p w14:paraId="003002BF" w14:textId="77777777" w:rsidR="00916018" w:rsidRDefault="00916018" w:rsidP="008B455A">
                      <w:pPr>
                        <w:pStyle w:val="affb"/>
                        <w:spacing w:before="156"/>
                        <w:ind w:firstLine="560"/>
                        <w:rPr>
                          <w:sz w:val="20"/>
                        </w:rPr>
                      </w:pPr>
                      <w:bookmarkStart w:id="527" w:name="_Toc60254673"/>
                      <w:r>
                        <w:rPr>
                          <w:rFonts w:hint="eastAsia"/>
                          <w:sz w:val="28"/>
                        </w:rPr>
                        <w:t>XXX</w:t>
                      </w:r>
                      <w:r>
                        <w:rPr>
                          <w:sz w:val="28"/>
                        </w:rPr>
                        <w:t>X-XX-XX</w:t>
                      </w:r>
                      <w:r>
                        <w:rPr>
                          <w:rFonts w:hint="eastAsia"/>
                          <w:sz w:val="28"/>
                        </w:rPr>
                        <w:t>实施XXX</w:t>
                      </w:r>
                      <w:r>
                        <w:rPr>
                          <w:sz w:val="28"/>
                        </w:rPr>
                        <w:t>X-XX-XX发布</w:t>
                      </w:r>
                      <w:bookmarkEnd w:id="527"/>
                    </w:p>
                    <w:p w14:paraId="4CE609CA" w14:textId="77777777" w:rsidR="00916018" w:rsidRDefault="00916018" w:rsidP="008B455A">
                      <w:pPr>
                        <w:spacing w:before="156"/>
                        <w:ind w:firstLine="420"/>
                        <w:rPr>
                          <w:rFonts w:ascii="黑体"/>
                        </w:rPr>
                      </w:pPr>
                    </w:p>
                    <w:p w14:paraId="30127143" w14:textId="77777777" w:rsidR="00916018" w:rsidRDefault="00916018">
                      <w:pPr>
                        <w:spacing w:before="156"/>
                        <w:ind w:firstLine="420"/>
                      </w:pPr>
                    </w:p>
                    <w:p w14:paraId="4E8FE843" w14:textId="77777777" w:rsidR="00916018" w:rsidRDefault="00916018" w:rsidP="008B455A">
                      <w:pPr>
                        <w:pStyle w:val="affb"/>
                        <w:spacing w:before="156"/>
                        <w:ind w:firstLine="560"/>
                        <w:jc w:val="right"/>
                        <w:rPr>
                          <w:sz w:val="20"/>
                        </w:rPr>
                      </w:pPr>
                      <w:bookmarkStart w:id="528" w:name="_Toc60254674"/>
                      <w:r>
                        <w:rPr>
                          <w:rFonts w:hint="eastAsia"/>
                          <w:sz w:val="28"/>
                        </w:rPr>
                        <w:t>XXX</w:t>
                      </w:r>
                      <w:r>
                        <w:rPr>
                          <w:sz w:val="28"/>
                        </w:rPr>
                        <w:t>X-XX-XX</w:t>
                      </w:r>
                      <w:r>
                        <w:rPr>
                          <w:rFonts w:hint="eastAsia"/>
                          <w:sz w:val="28"/>
                        </w:rPr>
                        <w:t>实施</w:t>
                      </w:r>
                      <w:bookmarkEnd w:id="528"/>
                    </w:p>
                    <w:p w14:paraId="01CE32C7" w14:textId="77777777" w:rsidR="00916018" w:rsidRDefault="00916018" w:rsidP="008B455A">
                      <w:pPr>
                        <w:spacing w:before="156"/>
                        <w:ind w:firstLine="420"/>
                        <w:rPr>
                          <w:rFonts w:ascii="黑体"/>
                        </w:rPr>
                      </w:pPr>
                    </w:p>
                    <w:p w14:paraId="5E7EA700" w14:textId="77777777" w:rsidR="00916018" w:rsidRDefault="00916018" w:rsidP="008B455A">
                      <w:pPr>
                        <w:spacing w:before="156"/>
                        <w:ind w:firstLine="420"/>
                      </w:pPr>
                    </w:p>
                    <w:p w14:paraId="3BD9995F" w14:textId="77777777" w:rsidR="00916018" w:rsidRDefault="00916018" w:rsidP="008B455A">
                      <w:pPr>
                        <w:pStyle w:val="affb"/>
                        <w:spacing w:before="156"/>
                        <w:ind w:firstLine="560"/>
                        <w:rPr>
                          <w:sz w:val="20"/>
                        </w:rPr>
                      </w:pPr>
                      <w:bookmarkStart w:id="529" w:name="_Toc60254675"/>
                      <w:r>
                        <w:rPr>
                          <w:rFonts w:hint="eastAsia"/>
                          <w:sz w:val="28"/>
                        </w:rPr>
                        <w:t>XXX</w:t>
                      </w:r>
                      <w:r>
                        <w:rPr>
                          <w:sz w:val="28"/>
                        </w:rPr>
                        <w:t>X-XX-XX</w:t>
                      </w:r>
                      <w:r>
                        <w:rPr>
                          <w:rFonts w:hint="eastAsia"/>
                          <w:sz w:val="28"/>
                        </w:rPr>
                        <w:t>实施XXX</w:t>
                      </w:r>
                      <w:r>
                        <w:rPr>
                          <w:sz w:val="28"/>
                        </w:rPr>
                        <w:t>X-XX-XX发布</w:t>
                      </w:r>
                      <w:bookmarkEnd w:id="529"/>
                    </w:p>
                    <w:p w14:paraId="25DDB159" w14:textId="77777777" w:rsidR="00916018" w:rsidRDefault="00916018" w:rsidP="008B455A">
                      <w:pPr>
                        <w:spacing w:before="156"/>
                        <w:ind w:firstLine="420"/>
                        <w:rPr>
                          <w:rFonts w:ascii="黑体"/>
                        </w:rPr>
                      </w:pPr>
                    </w:p>
                    <w:p w14:paraId="44E96305" w14:textId="77777777" w:rsidR="00916018" w:rsidRDefault="00916018" w:rsidP="008B455A">
                      <w:pPr>
                        <w:spacing w:before="156"/>
                        <w:ind w:firstLine="420"/>
                      </w:pPr>
                    </w:p>
                    <w:p w14:paraId="48889FCA" w14:textId="77777777" w:rsidR="00916018" w:rsidRDefault="00916018" w:rsidP="008B455A">
                      <w:pPr>
                        <w:pStyle w:val="affb"/>
                        <w:spacing w:before="156"/>
                        <w:ind w:firstLine="560"/>
                        <w:rPr>
                          <w:sz w:val="20"/>
                        </w:rPr>
                      </w:pPr>
                      <w:bookmarkStart w:id="530" w:name="_Toc60254676"/>
                      <w:r>
                        <w:rPr>
                          <w:rFonts w:hint="eastAsia"/>
                          <w:sz w:val="28"/>
                        </w:rPr>
                        <w:t>XXX</w:t>
                      </w:r>
                      <w:r>
                        <w:rPr>
                          <w:sz w:val="28"/>
                        </w:rPr>
                        <w:t>X-XX-XX</w:t>
                      </w:r>
                      <w:r>
                        <w:rPr>
                          <w:rFonts w:hint="eastAsia"/>
                          <w:sz w:val="28"/>
                        </w:rPr>
                        <w:t>实施XXX</w:t>
                      </w:r>
                      <w:r>
                        <w:rPr>
                          <w:sz w:val="28"/>
                        </w:rPr>
                        <w:t>X-XX-XX发布</w:t>
                      </w:r>
                      <w:bookmarkEnd w:id="530"/>
                    </w:p>
                    <w:p w14:paraId="3C66F494" w14:textId="77777777" w:rsidR="00916018" w:rsidRDefault="00916018" w:rsidP="008B455A">
                      <w:pPr>
                        <w:spacing w:before="156"/>
                        <w:ind w:firstLine="420"/>
                        <w:rPr>
                          <w:rFonts w:ascii="黑体"/>
                        </w:rPr>
                      </w:pPr>
                    </w:p>
                    <w:p w14:paraId="54C1B6B1" w14:textId="77777777" w:rsidR="00916018" w:rsidRDefault="00916018">
                      <w:pPr>
                        <w:spacing w:before="156"/>
                        <w:ind w:firstLine="420"/>
                      </w:pPr>
                    </w:p>
                    <w:p w14:paraId="268A97D8" w14:textId="77777777" w:rsidR="00916018" w:rsidRDefault="00916018" w:rsidP="008B455A">
                      <w:pPr>
                        <w:pStyle w:val="affb"/>
                        <w:spacing w:before="156"/>
                        <w:ind w:firstLine="560"/>
                        <w:jc w:val="right"/>
                        <w:rPr>
                          <w:sz w:val="20"/>
                        </w:rPr>
                      </w:pPr>
                      <w:bookmarkStart w:id="531" w:name="_Toc60254677"/>
                      <w:r>
                        <w:rPr>
                          <w:rFonts w:hint="eastAsia"/>
                          <w:sz w:val="28"/>
                        </w:rPr>
                        <w:t>XXX</w:t>
                      </w:r>
                      <w:r>
                        <w:rPr>
                          <w:sz w:val="28"/>
                        </w:rPr>
                        <w:t>X-XX-XX</w:t>
                      </w:r>
                      <w:r>
                        <w:rPr>
                          <w:rFonts w:hint="eastAsia"/>
                          <w:sz w:val="28"/>
                        </w:rPr>
                        <w:t>实施</w:t>
                      </w:r>
                      <w:bookmarkEnd w:id="531"/>
                    </w:p>
                    <w:p w14:paraId="2DEFF065" w14:textId="77777777" w:rsidR="00916018" w:rsidRDefault="00916018" w:rsidP="008B455A">
                      <w:pPr>
                        <w:spacing w:before="156"/>
                        <w:ind w:firstLine="420"/>
                        <w:rPr>
                          <w:rFonts w:ascii="黑体"/>
                        </w:rPr>
                      </w:pPr>
                    </w:p>
                    <w:p w14:paraId="68E60BA2" w14:textId="77777777" w:rsidR="00916018" w:rsidRDefault="00916018" w:rsidP="008B455A">
                      <w:pPr>
                        <w:spacing w:before="156"/>
                        <w:ind w:firstLine="420"/>
                      </w:pPr>
                    </w:p>
                    <w:p w14:paraId="5C5947DA" w14:textId="77777777" w:rsidR="00916018" w:rsidRDefault="00916018" w:rsidP="008B455A">
                      <w:pPr>
                        <w:pStyle w:val="affb"/>
                        <w:spacing w:before="156"/>
                        <w:ind w:firstLine="560"/>
                        <w:jc w:val="right"/>
                        <w:rPr>
                          <w:sz w:val="20"/>
                        </w:rPr>
                      </w:pPr>
                      <w:bookmarkStart w:id="532" w:name="_Toc60254678"/>
                      <w:r>
                        <w:rPr>
                          <w:rFonts w:hint="eastAsia"/>
                          <w:sz w:val="28"/>
                        </w:rPr>
                        <w:t>XXX</w:t>
                      </w:r>
                      <w:r>
                        <w:rPr>
                          <w:sz w:val="28"/>
                        </w:rPr>
                        <w:t>X-XX-XX</w:t>
                      </w:r>
                      <w:r>
                        <w:rPr>
                          <w:rFonts w:hint="eastAsia"/>
                          <w:sz w:val="28"/>
                        </w:rPr>
                        <w:t>实施</w:t>
                      </w:r>
                      <w:bookmarkEnd w:id="532"/>
                    </w:p>
                    <w:p w14:paraId="682655A7" w14:textId="77777777" w:rsidR="00916018" w:rsidRDefault="00916018" w:rsidP="008B455A">
                      <w:pPr>
                        <w:spacing w:before="156"/>
                        <w:ind w:firstLine="420"/>
                        <w:rPr>
                          <w:rFonts w:ascii="黑体"/>
                        </w:rPr>
                      </w:pPr>
                    </w:p>
                    <w:p w14:paraId="21B0D13E" w14:textId="77777777" w:rsidR="00916018" w:rsidRDefault="00916018">
                      <w:pPr>
                        <w:spacing w:before="156"/>
                        <w:ind w:firstLine="420"/>
                      </w:pPr>
                    </w:p>
                    <w:p w14:paraId="17580EBE" w14:textId="77777777" w:rsidR="00916018" w:rsidRDefault="00916018" w:rsidP="008B455A">
                      <w:pPr>
                        <w:pStyle w:val="affb"/>
                        <w:spacing w:before="156"/>
                        <w:ind w:firstLine="560"/>
                        <w:jc w:val="right"/>
                        <w:rPr>
                          <w:sz w:val="20"/>
                        </w:rPr>
                      </w:pPr>
                      <w:bookmarkStart w:id="533" w:name="_Toc60254679"/>
                      <w:r>
                        <w:rPr>
                          <w:rFonts w:hint="eastAsia"/>
                          <w:sz w:val="28"/>
                        </w:rPr>
                        <w:t>XXX</w:t>
                      </w:r>
                      <w:r>
                        <w:rPr>
                          <w:sz w:val="28"/>
                        </w:rPr>
                        <w:t>X-XX-XX</w:t>
                      </w:r>
                      <w:r>
                        <w:rPr>
                          <w:rFonts w:hint="eastAsia"/>
                          <w:sz w:val="28"/>
                        </w:rPr>
                        <w:t>实施</w:t>
                      </w:r>
                      <w:bookmarkEnd w:id="533"/>
                    </w:p>
                    <w:p w14:paraId="283A52FC" w14:textId="77777777" w:rsidR="00916018" w:rsidRDefault="00916018" w:rsidP="008B455A">
                      <w:pPr>
                        <w:spacing w:before="156"/>
                        <w:ind w:firstLine="420"/>
                        <w:rPr>
                          <w:rFonts w:ascii="黑体"/>
                        </w:rPr>
                      </w:pPr>
                    </w:p>
                    <w:p w14:paraId="608E5DB8" w14:textId="77777777" w:rsidR="00916018" w:rsidRDefault="00916018" w:rsidP="008B455A">
                      <w:pPr>
                        <w:spacing w:before="156"/>
                        <w:ind w:firstLine="420"/>
                      </w:pPr>
                    </w:p>
                    <w:p w14:paraId="50AE4352" w14:textId="77777777" w:rsidR="00916018" w:rsidRDefault="00916018" w:rsidP="008B455A">
                      <w:pPr>
                        <w:pStyle w:val="affb"/>
                        <w:spacing w:before="156"/>
                        <w:ind w:firstLine="560"/>
                        <w:rPr>
                          <w:sz w:val="20"/>
                        </w:rPr>
                      </w:pPr>
                      <w:bookmarkStart w:id="534" w:name="_Toc60254680"/>
                      <w:r>
                        <w:rPr>
                          <w:rFonts w:hint="eastAsia"/>
                          <w:sz w:val="28"/>
                        </w:rPr>
                        <w:t>XXX</w:t>
                      </w:r>
                      <w:r>
                        <w:rPr>
                          <w:sz w:val="28"/>
                        </w:rPr>
                        <w:t>X-XX-XX</w:t>
                      </w:r>
                      <w:r>
                        <w:rPr>
                          <w:rFonts w:hint="eastAsia"/>
                          <w:sz w:val="28"/>
                        </w:rPr>
                        <w:t>实施XXX</w:t>
                      </w:r>
                      <w:r>
                        <w:rPr>
                          <w:sz w:val="28"/>
                        </w:rPr>
                        <w:t>X-XX-XX发布</w:t>
                      </w:r>
                      <w:bookmarkEnd w:id="534"/>
                    </w:p>
                    <w:p w14:paraId="485974B5" w14:textId="77777777" w:rsidR="00916018" w:rsidRDefault="00916018" w:rsidP="008B455A">
                      <w:pPr>
                        <w:spacing w:before="156"/>
                        <w:ind w:firstLine="420"/>
                        <w:rPr>
                          <w:rFonts w:ascii="黑体"/>
                        </w:rPr>
                      </w:pPr>
                    </w:p>
                    <w:p w14:paraId="2ADF2E61" w14:textId="77777777" w:rsidR="00916018" w:rsidRDefault="00916018" w:rsidP="008B455A">
                      <w:pPr>
                        <w:spacing w:before="156"/>
                        <w:ind w:firstLine="420"/>
                      </w:pPr>
                    </w:p>
                    <w:p w14:paraId="4F0304EC" w14:textId="77777777" w:rsidR="00916018" w:rsidRDefault="00916018" w:rsidP="008B455A">
                      <w:pPr>
                        <w:pStyle w:val="affb"/>
                        <w:spacing w:before="156"/>
                        <w:ind w:firstLine="560"/>
                        <w:rPr>
                          <w:sz w:val="20"/>
                        </w:rPr>
                      </w:pPr>
                      <w:bookmarkStart w:id="535" w:name="_Toc60254681"/>
                      <w:r>
                        <w:rPr>
                          <w:rFonts w:hint="eastAsia"/>
                          <w:sz w:val="28"/>
                        </w:rPr>
                        <w:t>XXX</w:t>
                      </w:r>
                      <w:r>
                        <w:rPr>
                          <w:sz w:val="28"/>
                        </w:rPr>
                        <w:t>X-XX-XX</w:t>
                      </w:r>
                      <w:r>
                        <w:rPr>
                          <w:rFonts w:hint="eastAsia"/>
                          <w:sz w:val="28"/>
                        </w:rPr>
                        <w:t>实施XXX</w:t>
                      </w:r>
                      <w:r>
                        <w:rPr>
                          <w:sz w:val="28"/>
                        </w:rPr>
                        <w:t>X-XX-XX发布</w:t>
                      </w:r>
                      <w:bookmarkEnd w:id="535"/>
                    </w:p>
                    <w:p w14:paraId="41E0A8BA" w14:textId="77777777" w:rsidR="00916018" w:rsidRDefault="00916018" w:rsidP="008B455A">
                      <w:pPr>
                        <w:spacing w:before="156"/>
                        <w:ind w:firstLine="420"/>
                        <w:rPr>
                          <w:rFonts w:ascii="黑体"/>
                        </w:rPr>
                      </w:pPr>
                    </w:p>
                    <w:p w14:paraId="62B5BCFD" w14:textId="77777777" w:rsidR="00916018" w:rsidRDefault="00916018">
                      <w:pPr>
                        <w:spacing w:before="156"/>
                        <w:ind w:firstLine="420"/>
                      </w:pPr>
                    </w:p>
                    <w:p w14:paraId="71201272" w14:textId="77777777" w:rsidR="00916018" w:rsidRDefault="00916018" w:rsidP="008B455A">
                      <w:pPr>
                        <w:pStyle w:val="affb"/>
                        <w:spacing w:before="156"/>
                        <w:ind w:firstLine="560"/>
                        <w:jc w:val="right"/>
                        <w:rPr>
                          <w:sz w:val="20"/>
                        </w:rPr>
                      </w:pPr>
                      <w:bookmarkStart w:id="536" w:name="_Toc60254682"/>
                      <w:r>
                        <w:rPr>
                          <w:rFonts w:hint="eastAsia"/>
                          <w:sz w:val="28"/>
                        </w:rPr>
                        <w:t>XXX</w:t>
                      </w:r>
                      <w:r>
                        <w:rPr>
                          <w:sz w:val="28"/>
                        </w:rPr>
                        <w:t>X-XX-XX</w:t>
                      </w:r>
                      <w:r>
                        <w:rPr>
                          <w:rFonts w:hint="eastAsia"/>
                          <w:sz w:val="28"/>
                        </w:rPr>
                        <w:t>实施</w:t>
                      </w:r>
                      <w:bookmarkEnd w:id="536"/>
                    </w:p>
                    <w:p w14:paraId="767085C3" w14:textId="77777777" w:rsidR="00916018" w:rsidRDefault="00916018" w:rsidP="008B455A">
                      <w:pPr>
                        <w:spacing w:before="156"/>
                        <w:ind w:firstLine="420"/>
                        <w:rPr>
                          <w:rFonts w:ascii="黑体"/>
                        </w:rPr>
                      </w:pPr>
                    </w:p>
                    <w:p w14:paraId="55C88ED6" w14:textId="77777777" w:rsidR="00916018" w:rsidRDefault="00916018" w:rsidP="008B455A">
                      <w:pPr>
                        <w:spacing w:before="156"/>
                        <w:ind w:firstLine="420"/>
                      </w:pPr>
                    </w:p>
                    <w:p w14:paraId="0A1C9178" w14:textId="77777777" w:rsidR="00916018" w:rsidRDefault="00916018" w:rsidP="008B455A">
                      <w:pPr>
                        <w:pStyle w:val="affb"/>
                        <w:spacing w:before="156"/>
                        <w:ind w:firstLine="560"/>
                        <w:rPr>
                          <w:sz w:val="20"/>
                        </w:rPr>
                      </w:pPr>
                      <w:bookmarkStart w:id="537" w:name="_Toc60254683"/>
                      <w:r>
                        <w:rPr>
                          <w:rFonts w:hint="eastAsia"/>
                          <w:sz w:val="28"/>
                        </w:rPr>
                        <w:t>XXX</w:t>
                      </w:r>
                      <w:r>
                        <w:rPr>
                          <w:sz w:val="28"/>
                        </w:rPr>
                        <w:t>X-XX-XX</w:t>
                      </w:r>
                      <w:r>
                        <w:rPr>
                          <w:rFonts w:hint="eastAsia"/>
                          <w:sz w:val="28"/>
                        </w:rPr>
                        <w:t>实施XXX</w:t>
                      </w:r>
                      <w:r>
                        <w:rPr>
                          <w:sz w:val="28"/>
                        </w:rPr>
                        <w:t>X-XX-XX发布</w:t>
                      </w:r>
                      <w:bookmarkEnd w:id="537"/>
                    </w:p>
                    <w:p w14:paraId="05056763" w14:textId="77777777" w:rsidR="00916018" w:rsidRDefault="00916018" w:rsidP="008B455A">
                      <w:pPr>
                        <w:spacing w:before="156"/>
                        <w:ind w:firstLine="420"/>
                        <w:rPr>
                          <w:rFonts w:ascii="黑体"/>
                        </w:rPr>
                      </w:pPr>
                    </w:p>
                    <w:p w14:paraId="3B5BFCAF" w14:textId="77777777" w:rsidR="00916018" w:rsidRDefault="00916018" w:rsidP="008B455A">
                      <w:pPr>
                        <w:spacing w:before="156"/>
                        <w:ind w:firstLine="420"/>
                      </w:pPr>
                    </w:p>
                    <w:p w14:paraId="52F9967F" w14:textId="77777777" w:rsidR="00916018" w:rsidRDefault="00916018" w:rsidP="008B455A">
                      <w:pPr>
                        <w:pStyle w:val="affb"/>
                        <w:spacing w:before="156"/>
                        <w:ind w:firstLine="560"/>
                        <w:rPr>
                          <w:sz w:val="20"/>
                        </w:rPr>
                      </w:pPr>
                      <w:bookmarkStart w:id="538" w:name="_Toc60254684"/>
                      <w:r>
                        <w:rPr>
                          <w:rFonts w:hint="eastAsia"/>
                          <w:sz w:val="28"/>
                        </w:rPr>
                        <w:t>XXX</w:t>
                      </w:r>
                      <w:r>
                        <w:rPr>
                          <w:sz w:val="28"/>
                        </w:rPr>
                        <w:t>X-XX-XX</w:t>
                      </w:r>
                      <w:r>
                        <w:rPr>
                          <w:rFonts w:hint="eastAsia"/>
                          <w:sz w:val="28"/>
                        </w:rPr>
                        <w:t>实施XXX</w:t>
                      </w:r>
                      <w:r>
                        <w:rPr>
                          <w:sz w:val="28"/>
                        </w:rPr>
                        <w:t>X-XX-XX发布</w:t>
                      </w:r>
                      <w:bookmarkEnd w:id="538"/>
                    </w:p>
                    <w:p w14:paraId="4C0F6692" w14:textId="77777777" w:rsidR="00916018" w:rsidRDefault="00916018" w:rsidP="008B455A">
                      <w:pPr>
                        <w:spacing w:before="156"/>
                        <w:ind w:firstLine="420"/>
                        <w:rPr>
                          <w:rFonts w:ascii="黑体"/>
                        </w:rPr>
                      </w:pPr>
                    </w:p>
                    <w:p w14:paraId="05DEC01E" w14:textId="77777777" w:rsidR="00916018" w:rsidRDefault="00916018">
                      <w:pPr>
                        <w:ind w:firstLine="420"/>
                      </w:pPr>
                    </w:p>
                    <w:p w14:paraId="5220D2B0" w14:textId="4D7CE08A" w:rsidR="00916018" w:rsidRDefault="00916018" w:rsidP="008B455A">
                      <w:pPr>
                        <w:pStyle w:val="affb"/>
                        <w:spacing w:before="156"/>
                        <w:ind w:firstLine="560"/>
                        <w:rPr>
                          <w:sz w:val="20"/>
                        </w:rPr>
                      </w:pPr>
                      <w:bookmarkStart w:id="539" w:name="_Toc60254685"/>
                      <w:r>
                        <w:rPr>
                          <w:rFonts w:hint="eastAsia"/>
                          <w:sz w:val="28"/>
                        </w:rPr>
                        <w:t>XXX</w:t>
                      </w:r>
                      <w:r>
                        <w:rPr>
                          <w:sz w:val="28"/>
                        </w:rPr>
                        <w:t>X-XX-XX发布</w:t>
                      </w:r>
                      <w:bookmarkEnd w:id="539"/>
                    </w:p>
                    <w:p w14:paraId="503F8CEB" w14:textId="77777777" w:rsidR="00916018" w:rsidRDefault="00916018" w:rsidP="008B455A">
                      <w:pPr>
                        <w:spacing w:before="156"/>
                        <w:ind w:firstLine="420"/>
                        <w:rPr>
                          <w:rFonts w:ascii="黑体"/>
                        </w:rPr>
                      </w:pPr>
                    </w:p>
                    <w:p w14:paraId="310DEB30" w14:textId="77777777" w:rsidR="00916018" w:rsidRDefault="00916018" w:rsidP="008B455A">
                      <w:pPr>
                        <w:spacing w:before="156"/>
                        <w:ind w:firstLine="420"/>
                      </w:pPr>
                    </w:p>
                    <w:p w14:paraId="7E0465C7" w14:textId="77777777" w:rsidR="00916018" w:rsidRDefault="00916018" w:rsidP="008B455A">
                      <w:pPr>
                        <w:pStyle w:val="affb"/>
                        <w:spacing w:before="156"/>
                        <w:ind w:firstLine="560"/>
                        <w:rPr>
                          <w:sz w:val="20"/>
                        </w:rPr>
                      </w:pPr>
                      <w:bookmarkStart w:id="540" w:name="_Toc60254686"/>
                      <w:r>
                        <w:rPr>
                          <w:rFonts w:hint="eastAsia"/>
                          <w:sz w:val="28"/>
                        </w:rPr>
                        <w:t>XXX</w:t>
                      </w:r>
                      <w:r>
                        <w:rPr>
                          <w:sz w:val="28"/>
                        </w:rPr>
                        <w:t>X-XX-XX</w:t>
                      </w:r>
                      <w:r>
                        <w:rPr>
                          <w:rFonts w:hint="eastAsia"/>
                          <w:sz w:val="28"/>
                        </w:rPr>
                        <w:t>实施XXX</w:t>
                      </w:r>
                      <w:r>
                        <w:rPr>
                          <w:sz w:val="28"/>
                        </w:rPr>
                        <w:t>X-XX-XX发布</w:t>
                      </w:r>
                      <w:bookmarkEnd w:id="540"/>
                    </w:p>
                    <w:p w14:paraId="09C17F3A" w14:textId="77777777" w:rsidR="00916018" w:rsidRDefault="00916018" w:rsidP="008B455A">
                      <w:pPr>
                        <w:spacing w:before="156"/>
                        <w:ind w:firstLine="420"/>
                        <w:rPr>
                          <w:rFonts w:ascii="黑体"/>
                        </w:rPr>
                      </w:pPr>
                    </w:p>
                    <w:p w14:paraId="5F3A9854" w14:textId="77777777" w:rsidR="00916018" w:rsidRDefault="00916018">
                      <w:pPr>
                        <w:spacing w:before="156"/>
                        <w:ind w:firstLine="420"/>
                      </w:pPr>
                    </w:p>
                    <w:p w14:paraId="65F2BA8F" w14:textId="77777777" w:rsidR="00916018" w:rsidRDefault="00916018" w:rsidP="008B455A">
                      <w:pPr>
                        <w:pStyle w:val="affb"/>
                        <w:spacing w:before="156"/>
                        <w:ind w:firstLine="560"/>
                        <w:jc w:val="right"/>
                        <w:rPr>
                          <w:sz w:val="20"/>
                        </w:rPr>
                      </w:pPr>
                      <w:bookmarkStart w:id="541" w:name="_Toc60254687"/>
                      <w:r>
                        <w:rPr>
                          <w:rFonts w:hint="eastAsia"/>
                          <w:sz w:val="28"/>
                        </w:rPr>
                        <w:t>XXX</w:t>
                      </w:r>
                      <w:r>
                        <w:rPr>
                          <w:sz w:val="28"/>
                        </w:rPr>
                        <w:t>X-XX-XX</w:t>
                      </w:r>
                      <w:r>
                        <w:rPr>
                          <w:rFonts w:hint="eastAsia"/>
                          <w:sz w:val="28"/>
                        </w:rPr>
                        <w:t>实施</w:t>
                      </w:r>
                      <w:bookmarkEnd w:id="541"/>
                    </w:p>
                    <w:p w14:paraId="2BEBFD4E" w14:textId="77777777" w:rsidR="00916018" w:rsidRDefault="00916018" w:rsidP="008B455A">
                      <w:pPr>
                        <w:spacing w:before="156"/>
                        <w:ind w:firstLine="420"/>
                        <w:rPr>
                          <w:rFonts w:ascii="黑体"/>
                        </w:rPr>
                      </w:pPr>
                    </w:p>
                    <w:p w14:paraId="17616EC2" w14:textId="77777777" w:rsidR="00916018" w:rsidRDefault="00916018" w:rsidP="008B455A">
                      <w:pPr>
                        <w:spacing w:before="156"/>
                        <w:ind w:firstLine="420"/>
                      </w:pPr>
                    </w:p>
                    <w:p w14:paraId="0FE2BEA7" w14:textId="77777777" w:rsidR="00916018" w:rsidRDefault="00916018" w:rsidP="008B455A">
                      <w:pPr>
                        <w:pStyle w:val="affb"/>
                        <w:spacing w:before="156"/>
                        <w:ind w:firstLine="560"/>
                        <w:rPr>
                          <w:sz w:val="20"/>
                        </w:rPr>
                      </w:pPr>
                      <w:bookmarkStart w:id="542" w:name="_Toc60254688"/>
                      <w:r>
                        <w:rPr>
                          <w:rFonts w:hint="eastAsia"/>
                          <w:sz w:val="28"/>
                        </w:rPr>
                        <w:t>XXX</w:t>
                      </w:r>
                      <w:r>
                        <w:rPr>
                          <w:sz w:val="28"/>
                        </w:rPr>
                        <w:t>X-XX-XX</w:t>
                      </w:r>
                      <w:r>
                        <w:rPr>
                          <w:rFonts w:hint="eastAsia"/>
                          <w:sz w:val="28"/>
                        </w:rPr>
                        <w:t>实施XXX</w:t>
                      </w:r>
                      <w:r>
                        <w:rPr>
                          <w:sz w:val="28"/>
                        </w:rPr>
                        <w:t>X-XX-XX发布</w:t>
                      </w:r>
                      <w:bookmarkEnd w:id="542"/>
                    </w:p>
                    <w:p w14:paraId="08B8CCA9" w14:textId="77777777" w:rsidR="00916018" w:rsidRDefault="00916018" w:rsidP="008B455A">
                      <w:pPr>
                        <w:spacing w:before="156"/>
                        <w:ind w:firstLine="420"/>
                        <w:rPr>
                          <w:rFonts w:ascii="黑体"/>
                        </w:rPr>
                      </w:pPr>
                    </w:p>
                    <w:p w14:paraId="34902784" w14:textId="77777777" w:rsidR="00916018" w:rsidRDefault="00916018" w:rsidP="008B455A">
                      <w:pPr>
                        <w:spacing w:before="156"/>
                        <w:ind w:firstLine="420"/>
                      </w:pPr>
                    </w:p>
                    <w:p w14:paraId="1948CEAB" w14:textId="77777777" w:rsidR="00916018" w:rsidRDefault="00916018" w:rsidP="008B455A">
                      <w:pPr>
                        <w:pStyle w:val="affb"/>
                        <w:spacing w:before="156"/>
                        <w:ind w:firstLine="560"/>
                        <w:rPr>
                          <w:sz w:val="20"/>
                        </w:rPr>
                      </w:pPr>
                      <w:bookmarkStart w:id="543" w:name="_Toc60254689"/>
                      <w:r>
                        <w:rPr>
                          <w:rFonts w:hint="eastAsia"/>
                          <w:sz w:val="28"/>
                        </w:rPr>
                        <w:t>XXX</w:t>
                      </w:r>
                      <w:r>
                        <w:rPr>
                          <w:sz w:val="28"/>
                        </w:rPr>
                        <w:t>X-XX-XX</w:t>
                      </w:r>
                      <w:r>
                        <w:rPr>
                          <w:rFonts w:hint="eastAsia"/>
                          <w:sz w:val="28"/>
                        </w:rPr>
                        <w:t>实施XXX</w:t>
                      </w:r>
                      <w:r>
                        <w:rPr>
                          <w:sz w:val="28"/>
                        </w:rPr>
                        <w:t>X-XX-XX发布</w:t>
                      </w:r>
                      <w:bookmarkEnd w:id="543"/>
                    </w:p>
                    <w:p w14:paraId="192D3630" w14:textId="77777777" w:rsidR="00916018" w:rsidRDefault="00916018" w:rsidP="008B455A">
                      <w:pPr>
                        <w:spacing w:before="156"/>
                        <w:ind w:firstLine="420"/>
                        <w:rPr>
                          <w:rFonts w:ascii="黑体"/>
                        </w:rPr>
                      </w:pPr>
                    </w:p>
                    <w:p w14:paraId="76848E86" w14:textId="77777777" w:rsidR="00916018" w:rsidRDefault="00916018">
                      <w:pPr>
                        <w:spacing w:before="156"/>
                        <w:ind w:firstLine="420"/>
                      </w:pPr>
                    </w:p>
                    <w:p w14:paraId="565CA8A2" w14:textId="77777777" w:rsidR="00916018" w:rsidRDefault="00916018" w:rsidP="008B455A">
                      <w:pPr>
                        <w:pStyle w:val="affb"/>
                        <w:spacing w:before="156"/>
                        <w:ind w:firstLine="560"/>
                        <w:jc w:val="right"/>
                        <w:rPr>
                          <w:sz w:val="20"/>
                        </w:rPr>
                      </w:pPr>
                      <w:bookmarkStart w:id="544" w:name="_Toc60254690"/>
                      <w:r>
                        <w:rPr>
                          <w:rFonts w:hint="eastAsia"/>
                          <w:sz w:val="28"/>
                        </w:rPr>
                        <w:t>XXX</w:t>
                      </w:r>
                      <w:r>
                        <w:rPr>
                          <w:sz w:val="28"/>
                        </w:rPr>
                        <w:t>X-XX-XX</w:t>
                      </w:r>
                      <w:r>
                        <w:rPr>
                          <w:rFonts w:hint="eastAsia"/>
                          <w:sz w:val="28"/>
                        </w:rPr>
                        <w:t>实施</w:t>
                      </w:r>
                      <w:bookmarkEnd w:id="544"/>
                    </w:p>
                    <w:p w14:paraId="3BBE35BB" w14:textId="77777777" w:rsidR="00916018" w:rsidRDefault="00916018" w:rsidP="008B455A">
                      <w:pPr>
                        <w:spacing w:before="156"/>
                        <w:ind w:firstLine="420"/>
                        <w:rPr>
                          <w:rFonts w:ascii="黑体"/>
                        </w:rPr>
                      </w:pPr>
                    </w:p>
                    <w:p w14:paraId="0B200979" w14:textId="77777777" w:rsidR="00916018" w:rsidRDefault="00916018" w:rsidP="008B455A">
                      <w:pPr>
                        <w:spacing w:before="156"/>
                        <w:ind w:firstLine="420"/>
                      </w:pPr>
                    </w:p>
                    <w:p w14:paraId="671825D2" w14:textId="77777777" w:rsidR="00916018" w:rsidRDefault="00916018" w:rsidP="008B455A">
                      <w:pPr>
                        <w:pStyle w:val="affb"/>
                        <w:spacing w:before="156"/>
                        <w:ind w:firstLine="560"/>
                        <w:jc w:val="right"/>
                        <w:rPr>
                          <w:sz w:val="20"/>
                        </w:rPr>
                      </w:pPr>
                      <w:bookmarkStart w:id="545" w:name="_Toc60254691"/>
                      <w:r>
                        <w:rPr>
                          <w:rFonts w:hint="eastAsia"/>
                          <w:sz w:val="28"/>
                        </w:rPr>
                        <w:t>XXX</w:t>
                      </w:r>
                      <w:r>
                        <w:rPr>
                          <w:sz w:val="28"/>
                        </w:rPr>
                        <w:t>X-XX-XX</w:t>
                      </w:r>
                      <w:r>
                        <w:rPr>
                          <w:rFonts w:hint="eastAsia"/>
                          <w:sz w:val="28"/>
                        </w:rPr>
                        <w:t>实施</w:t>
                      </w:r>
                      <w:bookmarkEnd w:id="545"/>
                    </w:p>
                    <w:p w14:paraId="246FD257" w14:textId="77777777" w:rsidR="00916018" w:rsidRDefault="00916018" w:rsidP="008B455A">
                      <w:pPr>
                        <w:spacing w:before="156"/>
                        <w:ind w:firstLine="420"/>
                        <w:rPr>
                          <w:rFonts w:ascii="黑体"/>
                        </w:rPr>
                      </w:pPr>
                    </w:p>
                    <w:p w14:paraId="70E52068" w14:textId="77777777" w:rsidR="00916018" w:rsidRDefault="00916018">
                      <w:pPr>
                        <w:spacing w:before="156"/>
                        <w:ind w:firstLine="420"/>
                      </w:pPr>
                    </w:p>
                    <w:p w14:paraId="21191697" w14:textId="77777777" w:rsidR="00916018" w:rsidRDefault="00916018" w:rsidP="008B455A">
                      <w:pPr>
                        <w:pStyle w:val="affb"/>
                        <w:spacing w:before="156"/>
                        <w:ind w:firstLine="560"/>
                        <w:jc w:val="right"/>
                        <w:rPr>
                          <w:sz w:val="20"/>
                        </w:rPr>
                      </w:pPr>
                      <w:bookmarkStart w:id="546" w:name="_Toc60254692"/>
                      <w:r>
                        <w:rPr>
                          <w:rFonts w:hint="eastAsia"/>
                          <w:sz w:val="28"/>
                        </w:rPr>
                        <w:t>XXX</w:t>
                      </w:r>
                      <w:r>
                        <w:rPr>
                          <w:sz w:val="28"/>
                        </w:rPr>
                        <w:t>X-XX-XX</w:t>
                      </w:r>
                      <w:r>
                        <w:rPr>
                          <w:rFonts w:hint="eastAsia"/>
                          <w:sz w:val="28"/>
                        </w:rPr>
                        <w:t>实施</w:t>
                      </w:r>
                      <w:bookmarkEnd w:id="546"/>
                    </w:p>
                    <w:p w14:paraId="5A846C68" w14:textId="77777777" w:rsidR="00916018" w:rsidRDefault="00916018" w:rsidP="008B455A">
                      <w:pPr>
                        <w:spacing w:before="156"/>
                        <w:ind w:firstLine="420"/>
                        <w:rPr>
                          <w:rFonts w:ascii="黑体"/>
                        </w:rPr>
                      </w:pPr>
                    </w:p>
                    <w:p w14:paraId="253FAB8C" w14:textId="77777777" w:rsidR="00916018" w:rsidRDefault="00916018" w:rsidP="008B455A">
                      <w:pPr>
                        <w:spacing w:before="156"/>
                        <w:ind w:firstLine="420"/>
                      </w:pPr>
                    </w:p>
                    <w:p w14:paraId="16A4E491" w14:textId="77777777" w:rsidR="00916018" w:rsidRDefault="00916018" w:rsidP="008B455A">
                      <w:pPr>
                        <w:pStyle w:val="affb"/>
                        <w:spacing w:before="156"/>
                        <w:ind w:firstLine="560"/>
                        <w:rPr>
                          <w:sz w:val="20"/>
                        </w:rPr>
                      </w:pPr>
                      <w:bookmarkStart w:id="547" w:name="_Toc60254693"/>
                      <w:r>
                        <w:rPr>
                          <w:rFonts w:hint="eastAsia"/>
                          <w:sz w:val="28"/>
                        </w:rPr>
                        <w:t>XXX</w:t>
                      </w:r>
                      <w:r>
                        <w:rPr>
                          <w:sz w:val="28"/>
                        </w:rPr>
                        <w:t>X-XX-XX</w:t>
                      </w:r>
                      <w:r>
                        <w:rPr>
                          <w:rFonts w:hint="eastAsia"/>
                          <w:sz w:val="28"/>
                        </w:rPr>
                        <w:t>实施XXX</w:t>
                      </w:r>
                      <w:r>
                        <w:rPr>
                          <w:sz w:val="28"/>
                        </w:rPr>
                        <w:t>X-XX-XX发布</w:t>
                      </w:r>
                      <w:bookmarkEnd w:id="547"/>
                    </w:p>
                    <w:p w14:paraId="4EE145D3" w14:textId="77777777" w:rsidR="00916018" w:rsidRDefault="00916018" w:rsidP="008B455A">
                      <w:pPr>
                        <w:spacing w:before="156"/>
                        <w:ind w:firstLine="420"/>
                        <w:rPr>
                          <w:rFonts w:ascii="黑体"/>
                        </w:rPr>
                      </w:pPr>
                    </w:p>
                    <w:p w14:paraId="33407D81" w14:textId="77777777" w:rsidR="00916018" w:rsidRDefault="00916018" w:rsidP="008B455A">
                      <w:pPr>
                        <w:spacing w:before="156"/>
                        <w:ind w:firstLine="420"/>
                      </w:pPr>
                    </w:p>
                    <w:p w14:paraId="4C1B8D23" w14:textId="77777777" w:rsidR="00916018" w:rsidRDefault="00916018" w:rsidP="008B455A">
                      <w:pPr>
                        <w:pStyle w:val="affb"/>
                        <w:spacing w:before="156"/>
                        <w:ind w:firstLine="560"/>
                        <w:rPr>
                          <w:sz w:val="20"/>
                        </w:rPr>
                      </w:pPr>
                      <w:bookmarkStart w:id="548" w:name="_Toc60254694"/>
                      <w:r>
                        <w:rPr>
                          <w:rFonts w:hint="eastAsia"/>
                          <w:sz w:val="28"/>
                        </w:rPr>
                        <w:t>XXX</w:t>
                      </w:r>
                      <w:r>
                        <w:rPr>
                          <w:sz w:val="28"/>
                        </w:rPr>
                        <w:t>X-XX-XX</w:t>
                      </w:r>
                      <w:r>
                        <w:rPr>
                          <w:rFonts w:hint="eastAsia"/>
                          <w:sz w:val="28"/>
                        </w:rPr>
                        <w:t>实施XXX</w:t>
                      </w:r>
                      <w:r>
                        <w:rPr>
                          <w:sz w:val="28"/>
                        </w:rPr>
                        <w:t>X-XX-XX发布</w:t>
                      </w:r>
                      <w:bookmarkEnd w:id="548"/>
                    </w:p>
                    <w:p w14:paraId="5802584C" w14:textId="77777777" w:rsidR="00916018" w:rsidRDefault="00916018" w:rsidP="008B455A">
                      <w:pPr>
                        <w:spacing w:before="156"/>
                        <w:ind w:firstLine="420"/>
                        <w:rPr>
                          <w:rFonts w:ascii="黑体"/>
                        </w:rPr>
                      </w:pPr>
                    </w:p>
                    <w:p w14:paraId="6D023A9E" w14:textId="77777777" w:rsidR="00916018" w:rsidRDefault="00916018">
                      <w:pPr>
                        <w:spacing w:before="156"/>
                        <w:ind w:firstLine="420"/>
                      </w:pPr>
                    </w:p>
                    <w:p w14:paraId="098FA588" w14:textId="77777777" w:rsidR="00916018" w:rsidRDefault="00916018" w:rsidP="008B455A">
                      <w:pPr>
                        <w:pStyle w:val="affb"/>
                        <w:spacing w:before="156"/>
                        <w:ind w:firstLine="560"/>
                        <w:jc w:val="right"/>
                        <w:rPr>
                          <w:sz w:val="20"/>
                        </w:rPr>
                      </w:pPr>
                      <w:bookmarkStart w:id="549" w:name="_Toc60254695"/>
                      <w:r>
                        <w:rPr>
                          <w:rFonts w:hint="eastAsia"/>
                          <w:sz w:val="28"/>
                        </w:rPr>
                        <w:t>XXX</w:t>
                      </w:r>
                      <w:r>
                        <w:rPr>
                          <w:sz w:val="28"/>
                        </w:rPr>
                        <w:t>X-XX-XX</w:t>
                      </w:r>
                      <w:r>
                        <w:rPr>
                          <w:rFonts w:hint="eastAsia"/>
                          <w:sz w:val="28"/>
                        </w:rPr>
                        <w:t>实施</w:t>
                      </w:r>
                      <w:bookmarkEnd w:id="549"/>
                    </w:p>
                    <w:p w14:paraId="66CDF5B2" w14:textId="77777777" w:rsidR="00916018" w:rsidRDefault="00916018" w:rsidP="008B455A">
                      <w:pPr>
                        <w:spacing w:before="156"/>
                        <w:ind w:firstLine="420"/>
                        <w:rPr>
                          <w:rFonts w:ascii="黑体"/>
                        </w:rPr>
                      </w:pPr>
                    </w:p>
                    <w:p w14:paraId="06579CB6" w14:textId="77777777" w:rsidR="00916018" w:rsidRDefault="00916018" w:rsidP="008B455A">
                      <w:pPr>
                        <w:spacing w:before="156"/>
                        <w:ind w:firstLine="420"/>
                      </w:pPr>
                    </w:p>
                    <w:p w14:paraId="6A23ACEF" w14:textId="77777777" w:rsidR="00916018" w:rsidRDefault="00916018" w:rsidP="008B455A">
                      <w:pPr>
                        <w:pStyle w:val="affb"/>
                        <w:spacing w:before="156"/>
                        <w:ind w:firstLine="560"/>
                        <w:rPr>
                          <w:sz w:val="20"/>
                        </w:rPr>
                      </w:pPr>
                      <w:bookmarkStart w:id="550" w:name="_Toc60254696"/>
                      <w:r>
                        <w:rPr>
                          <w:rFonts w:hint="eastAsia"/>
                          <w:sz w:val="28"/>
                        </w:rPr>
                        <w:t>XXX</w:t>
                      </w:r>
                      <w:r>
                        <w:rPr>
                          <w:sz w:val="28"/>
                        </w:rPr>
                        <w:t>X-XX-XX</w:t>
                      </w:r>
                      <w:r>
                        <w:rPr>
                          <w:rFonts w:hint="eastAsia"/>
                          <w:sz w:val="28"/>
                        </w:rPr>
                        <w:t>实施XXX</w:t>
                      </w:r>
                      <w:r>
                        <w:rPr>
                          <w:sz w:val="28"/>
                        </w:rPr>
                        <w:t>X-XX-XX发布</w:t>
                      </w:r>
                      <w:bookmarkEnd w:id="550"/>
                    </w:p>
                    <w:p w14:paraId="75AE3D37" w14:textId="77777777" w:rsidR="00916018" w:rsidRDefault="00916018" w:rsidP="008B455A">
                      <w:pPr>
                        <w:spacing w:before="156"/>
                        <w:ind w:firstLine="420"/>
                        <w:rPr>
                          <w:rFonts w:ascii="黑体"/>
                        </w:rPr>
                      </w:pPr>
                    </w:p>
                    <w:p w14:paraId="386F5281" w14:textId="77777777" w:rsidR="00916018" w:rsidRDefault="00916018" w:rsidP="008B455A">
                      <w:pPr>
                        <w:spacing w:before="156"/>
                        <w:ind w:firstLine="420"/>
                      </w:pPr>
                    </w:p>
                    <w:p w14:paraId="21BCEB84" w14:textId="77777777" w:rsidR="00916018" w:rsidRDefault="00916018" w:rsidP="008B455A">
                      <w:pPr>
                        <w:pStyle w:val="affb"/>
                        <w:spacing w:before="156"/>
                        <w:ind w:firstLine="560"/>
                        <w:rPr>
                          <w:sz w:val="20"/>
                        </w:rPr>
                      </w:pPr>
                      <w:bookmarkStart w:id="551" w:name="_Toc60254697"/>
                      <w:r>
                        <w:rPr>
                          <w:rFonts w:hint="eastAsia"/>
                          <w:sz w:val="28"/>
                        </w:rPr>
                        <w:t>XXX</w:t>
                      </w:r>
                      <w:r>
                        <w:rPr>
                          <w:sz w:val="28"/>
                        </w:rPr>
                        <w:t>X-XX-XX</w:t>
                      </w:r>
                      <w:r>
                        <w:rPr>
                          <w:rFonts w:hint="eastAsia"/>
                          <w:sz w:val="28"/>
                        </w:rPr>
                        <w:t>实施XXX</w:t>
                      </w:r>
                      <w:r>
                        <w:rPr>
                          <w:sz w:val="28"/>
                        </w:rPr>
                        <w:t>X-XX-XX发布</w:t>
                      </w:r>
                      <w:bookmarkEnd w:id="551"/>
                    </w:p>
                    <w:p w14:paraId="67A3F9D2" w14:textId="77777777" w:rsidR="00916018" w:rsidRDefault="00916018" w:rsidP="008B455A">
                      <w:pPr>
                        <w:spacing w:before="156"/>
                        <w:ind w:firstLine="420"/>
                        <w:rPr>
                          <w:rFonts w:ascii="黑体"/>
                        </w:rPr>
                      </w:pPr>
                    </w:p>
                    <w:p w14:paraId="18B3E973" w14:textId="77777777" w:rsidR="00916018" w:rsidRDefault="00916018">
                      <w:pPr>
                        <w:spacing w:before="156"/>
                        <w:ind w:firstLine="420"/>
                      </w:pPr>
                    </w:p>
                    <w:p w14:paraId="490F936E" w14:textId="77777777" w:rsidR="00916018" w:rsidRDefault="00916018" w:rsidP="008B455A">
                      <w:pPr>
                        <w:pStyle w:val="affb"/>
                        <w:spacing w:before="156"/>
                        <w:ind w:firstLine="560"/>
                        <w:jc w:val="right"/>
                        <w:rPr>
                          <w:sz w:val="20"/>
                        </w:rPr>
                      </w:pPr>
                      <w:bookmarkStart w:id="552" w:name="_Toc60254698"/>
                      <w:r>
                        <w:rPr>
                          <w:rFonts w:hint="eastAsia"/>
                          <w:sz w:val="28"/>
                        </w:rPr>
                        <w:t>XXX</w:t>
                      </w:r>
                      <w:r>
                        <w:rPr>
                          <w:sz w:val="28"/>
                        </w:rPr>
                        <w:t>X-XX-XX</w:t>
                      </w:r>
                      <w:r>
                        <w:rPr>
                          <w:rFonts w:hint="eastAsia"/>
                          <w:sz w:val="28"/>
                        </w:rPr>
                        <w:t>实施</w:t>
                      </w:r>
                      <w:bookmarkEnd w:id="552"/>
                    </w:p>
                    <w:p w14:paraId="7597B4B4" w14:textId="77777777" w:rsidR="00916018" w:rsidRDefault="00916018" w:rsidP="008B455A">
                      <w:pPr>
                        <w:spacing w:before="156"/>
                        <w:ind w:firstLine="420"/>
                        <w:rPr>
                          <w:rFonts w:ascii="黑体"/>
                        </w:rPr>
                      </w:pPr>
                    </w:p>
                    <w:p w14:paraId="57FC641C" w14:textId="77777777" w:rsidR="00916018" w:rsidRDefault="00916018" w:rsidP="008B455A">
                      <w:pPr>
                        <w:spacing w:before="156"/>
                        <w:ind w:firstLine="420"/>
                      </w:pPr>
                    </w:p>
                    <w:p w14:paraId="089976CB" w14:textId="77777777" w:rsidR="00916018" w:rsidRDefault="00916018" w:rsidP="008B455A">
                      <w:pPr>
                        <w:pStyle w:val="affb"/>
                        <w:spacing w:before="156"/>
                        <w:ind w:firstLine="560"/>
                        <w:jc w:val="right"/>
                        <w:rPr>
                          <w:sz w:val="20"/>
                        </w:rPr>
                      </w:pPr>
                      <w:bookmarkStart w:id="553" w:name="_Toc60254699"/>
                      <w:r>
                        <w:rPr>
                          <w:rFonts w:hint="eastAsia"/>
                          <w:sz w:val="28"/>
                        </w:rPr>
                        <w:t>XXX</w:t>
                      </w:r>
                      <w:r>
                        <w:rPr>
                          <w:sz w:val="28"/>
                        </w:rPr>
                        <w:t>X-XX-XX</w:t>
                      </w:r>
                      <w:r>
                        <w:rPr>
                          <w:rFonts w:hint="eastAsia"/>
                          <w:sz w:val="28"/>
                        </w:rPr>
                        <w:t>实施</w:t>
                      </w:r>
                      <w:bookmarkEnd w:id="553"/>
                    </w:p>
                    <w:p w14:paraId="026EFD73" w14:textId="77777777" w:rsidR="00916018" w:rsidRDefault="00916018" w:rsidP="008B455A">
                      <w:pPr>
                        <w:spacing w:before="156"/>
                        <w:ind w:firstLine="420"/>
                        <w:rPr>
                          <w:rFonts w:ascii="黑体"/>
                        </w:rPr>
                      </w:pPr>
                    </w:p>
                    <w:p w14:paraId="76FDE4FD" w14:textId="77777777" w:rsidR="00916018" w:rsidRDefault="00916018">
                      <w:pPr>
                        <w:spacing w:before="156"/>
                        <w:ind w:firstLine="420"/>
                      </w:pPr>
                    </w:p>
                    <w:p w14:paraId="0546B14E" w14:textId="77777777" w:rsidR="00916018" w:rsidRDefault="00916018" w:rsidP="008B455A">
                      <w:pPr>
                        <w:pStyle w:val="affb"/>
                        <w:spacing w:before="156"/>
                        <w:ind w:firstLine="560"/>
                        <w:jc w:val="right"/>
                        <w:rPr>
                          <w:sz w:val="20"/>
                        </w:rPr>
                      </w:pPr>
                      <w:bookmarkStart w:id="554" w:name="_Toc60254700"/>
                      <w:r>
                        <w:rPr>
                          <w:rFonts w:hint="eastAsia"/>
                          <w:sz w:val="28"/>
                        </w:rPr>
                        <w:t>XXX</w:t>
                      </w:r>
                      <w:r>
                        <w:rPr>
                          <w:sz w:val="28"/>
                        </w:rPr>
                        <w:t>X-XX-XX</w:t>
                      </w:r>
                      <w:r>
                        <w:rPr>
                          <w:rFonts w:hint="eastAsia"/>
                          <w:sz w:val="28"/>
                        </w:rPr>
                        <w:t>实施</w:t>
                      </w:r>
                      <w:bookmarkEnd w:id="554"/>
                    </w:p>
                    <w:p w14:paraId="040CBD67" w14:textId="77777777" w:rsidR="00916018" w:rsidRDefault="00916018" w:rsidP="008B455A">
                      <w:pPr>
                        <w:spacing w:before="156"/>
                        <w:ind w:firstLine="420"/>
                        <w:rPr>
                          <w:rFonts w:ascii="黑体"/>
                        </w:rPr>
                      </w:pPr>
                    </w:p>
                    <w:p w14:paraId="77CAD781" w14:textId="77777777" w:rsidR="00916018" w:rsidRDefault="00916018" w:rsidP="008B455A">
                      <w:pPr>
                        <w:spacing w:before="156"/>
                        <w:ind w:firstLine="420"/>
                      </w:pPr>
                    </w:p>
                    <w:p w14:paraId="3BBA6DD1" w14:textId="77777777" w:rsidR="00916018" w:rsidRDefault="00916018" w:rsidP="008B455A">
                      <w:pPr>
                        <w:pStyle w:val="affb"/>
                        <w:spacing w:before="156"/>
                        <w:ind w:firstLine="560"/>
                        <w:jc w:val="right"/>
                        <w:rPr>
                          <w:sz w:val="20"/>
                        </w:rPr>
                      </w:pPr>
                      <w:bookmarkStart w:id="555" w:name="_Toc60254701"/>
                      <w:r>
                        <w:rPr>
                          <w:rFonts w:hint="eastAsia"/>
                          <w:sz w:val="28"/>
                        </w:rPr>
                        <w:t>XXX</w:t>
                      </w:r>
                      <w:r>
                        <w:rPr>
                          <w:sz w:val="28"/>
                        </w:rPr>
                        <w:t>X-XX-XX</w:t>
                      </w:r>
                      <w:r>
                        <w:rPr>
                          <w:rFonts w:hint="eastAsia"/>
                          <w:sz w:val="28"/>
                        </w:rPr>
                        <w:t>实施</w:t>
                      </w:r>
                      <w:bookmarkEnd w:id="555"/>
                    </w:p>
                    <w:p w14:paraId="7A13D1CD" w14:textId="77777777" w:rsidR="00916018" w:rsidRDefault="00916018" w:rsidP="008B455A">
                      <w:pPr>
                        <w:spacing w:before="156"/>
                        <w:ind w:firstLine="420"/>
                        <w:rPr>
                          <w:rFonts w:ascii="黑体"/>
                        </w:rPr>
                      </w:pPr>
                    </w:p>
                    <w:p w14:paraId="65648E5F" w14:textId="77777777" w:rsidR="00916018" w:rsidRDefault="00916018">
                      <w:pPr>
                        <w:spacing w:before="156"/>
                        <w:ind w:firstLine="420"/>
                      </w:pPr>
                    </w:p>
                    <w:p w14:paraId="5DB6B7BD" w14:textId="77777777" w:rsidR="00916018" w:rsidRDefault="00916018" w:rsidP="008B455A">
                      <w:pPr>
                        <w:pStyle w:val="affb"/>
                        <w:spacing w:before="156"/>
                        <w:ind w:firstLine="560"/>
                        <w:jc w:val="right"/>
                        <w:rPr>
                          <w:sz w:val="20"/>
                        </w:rPr>
                      </w:pPr>
                      <w:bookmarkStart w:id="556" w:name="_Toc60254702"/>
                      <w:r>
                        <w:rPr>
                          <w:rFonts w:hint="eastAsia"/>
                          <w:sz w:val="28"/>
                        </w:rPr>
                        <w:t>XXX</w:t>
                      </w:r>
                      <w:r>
                        <w:rPr>
                          <w:sz w:val="28"/>
                        </w:rPr>
                        <w:t>X-XX-XX</w:t>
                      </w:r>
                      <w:r>
                        <w:rPr>
                          <w:rFonts w:hint="eastAsia"/>
                          <w:sz w:val="28"/>
                        </w:rPr>
                        <w:t>实施</w:t>
                      </w:r>
                      <w:bookmarkEnd w:id="556"/>
                    </w:p>
                    <w:p w14:paraId="45B3B6B6" w14:textId="77777777" w:rsidR="00916018" w:rsidRDefault="00916018" w:rsidP="008B455A">
                      <w:pPr>
                        <w:spacing w:before="156"/>
                        <w:ind w:firstLine="420"/>
                        <w:rPr>
                          <w:rFonts w:ascii="黑体"/>
                        </w:rPr>
                      </w:pPr>
                    </w:p>
                    <w:p w14:paraId="1A7530EC" w14:textId="77777777" w:rsidR="00916018" w:rsidRDefault="00916018" w:rsidP="008B455A">
                      <w:pPr>
                        <w:spacing w:before="156"/>
                        <w:ind w:firstLine="420"/>
                      </w:pPr>
                    </w:p>
                    <w:p w14:paraId="1CE2882E" w14:textId="77777777" w:rsidR="00916018" w:rsidRDefault="00916018" w:rsidP="008B455A">
                      <w:pPr>
                        <w:pStyle w:val="affb"/>
                        <w:spacing w:before="156"/>
                        <w:ind w:firstLine="560"/>
                        <w:jc w:val="right"/>
                        <w:rPr>
                          <w:sz w:val="20"/>
                        </w:rPr>
                      </w:pPr>
                      <w:bookmarkStart w:id="557" w:name="_Toc60254703"/>
                      <w:r>
                        <w:rPr>
                          <w:rFonts w:hint="eastAsia"/>
                          <w:sz w:val="28"/>
                        </w:rPr>
                        <w:t>XXX</w:t>
                      </w:r>
                      <w:r>
                        <w:rPr>
                          <w:sz w:val="28"/>
                        </w:rPr>
                        <w:t>X-XX-XX</w:t>
                      </w:r>
                      <w:r>
                        <w:rPr>
                          <w:rFonts w:hint="eastAsia"/>
                          <w:sz w:val="28"/>
                        </w:rPr>
                        <w:t>实施</w:t>
                      </w:r>
                      <w:bookmarkEnd w:id="557"/>
                    </w:p>
                    <w:p w14:paraId="398F1A43" w14:textId="77777777" w:rsidR="00916018" w:rsidRDefault="00916018" w:rsidP="008B455A">
                      <w:pPr>
                        <w:spacing w:before="156"/>
                        <w:ind w:firstLine="420"/>
                        <w:rPr>
                          <w:rFonts w:ascii="黑体"/>
                        </w:rPr>
                      </w:pPr>
                    </w:p>
                    <w:p w14:paraId="41EF561B" w14:textId="77777777" w:rsidR="00916018" w:rsidRDefault="00916018">
                      <w:pPr>
                        <w:spacing w:before="156"/>
                        <w:ind w:firstLine="420"/>
                      </w:pPr>
                    </w:p>
                    <w:p w14:paraId="15C71484" w14:textId="77777777" w:rsidR="00916018" w:rsidRDefault="00916018" w:rsidP="008B455A">
                      <w:pPr>
                        <w:pStyle w:val="affb"/>
                        <w:spacing w:before="156"/>
                        <w:ind w:firstLine="560"/>
                        <w:jc w:val="right"/>
                        <w:rPr>
                          <w:sz w:val="20"/>
                        </w:rPr>
                      </w:pPr>
                      <w:bookmarkStart w:id="558" w:name="_Toc60254704"/>
                      <w:r>
                        <w:rPr>
                          <w:rFonts w:hint="eastAsia"/>
                          <w:sz w:val="28"/>
                        </w:rPr>
                        <w:t>XXX</w:t>
                      </w:r>
                      <w:r>
                        <w:rPr>
                          <w:sz w:val="28"/>
                        </w:rPr>
                        <w:t>X-XX-XX</w:t>
                      </w:r>
                      <w:r>
                        <w:rPr>
                          <w:rFonts w:hint="eastAsia"/>
                          <w:sz w:val="28"/>
                        </w:rPr>
                        <w:t>实施</w:t>
                      </w:r>
                      <w:bookmarkEnd w:id="558"/>
                    </w:p>
                    <w:p w14:paraId="116AC31B" w14:textId="77777777" w:rsidR="00916018" w:rsidRDefault="00916018" w:rsidP="008B455A">
                      <w:pPr>
                        <w:spacing w:before="156"/>
                        <w:ind w:firstLine="420"/>
                        <w:rPr>
                          <w:rFonts w:ascii="黑体"/>
                        </w:rPr>
                      </w:pPr>
                    </w:p>
                    <w:p w14:paraId="47CB8A4C" w14:textId="77777777" w:rsidR="00916018" w:rsidRDefault="00916018" w:rsidP="008B455A">
                      <w:pPr>
                        <w:spacing w:before="156"/>
                        <w:ind w:firstLine="420"/>
                      </w:pPr>
                    </w:p>
                    <w:p w14:paraId="668554E2" w14:textId="77777777" w:rsidR="00916018" w:rsidRDefault="00916018" w:rsidP="008B455A">
                      <w:pPr>
                        <w:pStyle w:val="affb"/>
                        <w:spacing w:before="156"/>
                        <w:ind w:firstLine="560"/>
                        <w:rPr>
                          <w:sz w:val="20"/>
                        </w:rPr>
                      </w:pPr>
                      <w:bookmarkStart w:id="559" w:name="_Toc60254705"/>
                      <w:r>
                        <w:rPr>
                          <w:rFonts w:hint="eastAsia"/>
                          <w:sz w:val="28"/>
                        </w:rPr>
                        <w:t>XXX</w:t>
                      </w:r>
                      <w:r>
                        <w:rPr>
                          <w:sz w:val="28"/>
                        </w:rPr>
                        <w:t>X-XX-XX</w:t>
                      </w:r>
                      <w:r>
                        <w:rPr>
                          <w:rFonts w:hint="eastAsia"/>
                          <w:sz w:val="28"/>
                        </w:rPr>
                        <w:t>实施XXX</w:t>
                      </w:r>
                      <w:r>
                        <w:rPr>
                          <w:sz w:val="28"/>
                        </w:rPr>
                        <w:t>X-XX-XX发布</w:t>
                      </w:r>
                      <w:bookmarkEnd w:id="559"/>
                    </w:p>
                    <w:p w14:paraId="241642B0" w14:textId="77777777" w:rsidR="00916018" w:rsidRDefault="00916018" w:rsidP="008B455A">
                      <w:pPr>
                        <w:spacing w:before="156"/>
                        <w:ind w:firstLine="420"/>
                        <w:rPr>
                          <w:rFonts w:ascii="黑体"/>
                        </w:rPr>
                      </w:pPr>
                    </w:p>
                    <w:p w14:paraId="05091296" w14:textId="77777777" w:rsidR="00916018" w:rsidRDefault="00916018" w:rsidP="008B455A">
                      <w:pPr>
                        <w:spacing w:before="156"/>
                        <w:ind w:firstLine="420"/>
                      </w:pPr>
                    </w:p>
                    <w:p w14:paraId="481AC442" w14:textId="77777777" w:rsidR="00916018" w:rsidRDefault="00916018" w:rsidP="008B455A">
                      <w:pPr>
                        <w:pStyle w:val="affb"/>
                        <w:spacing w:before="156"/>
                        <w:ind w:firstLine="560"/>
                        <w:rPr>
                          <w:sz w:val="20"/>
                        </w:rPr>
                      </w:pPr>
                      <w:bookmarkStart w:id="560" w:name="_Toc60254706"/>
                      <w:r>
                        <w:rPr>
                          <w:rFonts w:hint="eastAsia"/>
                          <w:sz w:val="28"/>
                        </w:rPr>
                        <w:t>XXX</w:t>
                      </w:r>
                      <w:r>
                        <w:rPr>
                          <w:sz w:val="28"/>
                        </w:rPr>
                        <w:t>X-XX-XX</w:t>
                      </w:r>
                      <w:r>
                        <w:rPr>
                          <w:rFonts w:hint="eastAsia"/>
                          <w:sz w:val="28"/>
                        </w:rPr>
                        <w:t>实施XXX</w:t>
                      </w:r>
                      <w:r>
                        <w:rPr>
                          <w:sz w:val="28"/>
                        </w:rPr>
                        <w:t>X-XX-XX发布</w:t>
                      </w:r>
                      <w:bookmarkEnd w:id="560"/>
                    </w:p>
                    <w:p w14:paraId="45E7E18E" w14:textId="77777777" w:rsidR="00916018" w:rsidRDefault="00916018" w:rsidP="008B455A">
                      <w:pPr>
                        <w:spacing w:before="156"/>
                        <w:ind w:firstLine="420"/>
                        <w:rPr>
                          <w:rFonts w:ascii="黑体"/>
                        </w:rPr>
                      </w:pPr>
                    </w:p>
                    <w:p w14:paraId="6BC4ECA9" w14:textId="77777777" w:rsidR="00916018" w:rsidRDefault="00916018">
                      <w:pPr>
                        <w:spacing w:before="156"/>
                        <w:ind w:firstLine="420"/>
                      </w:pPr>
                    </w:p>
                    <w:p w14:paraId="7CB7F4B2" w14:textId="77777777" w:rsidR="00916018" w:rsidRDefault="00916018" w:rsidP="008B455A">
                      <w:pPr>
                        <w:pStyle w:val="affb"/>
                        <w:spacing w:before="156"/>
                        <w:ind w:firstLine="560"/>
                        <w:jc w:val="right"/>
                        <w:rPr>
                          <w:sz w:val="20"/>
                        </w:rPr>
                      </w:pPr>
                      <w:bookmarkStart w:id="561" w:name="_Toc60254707"/>
                      <w:r>
                        <w:rPr>
                          <w:rFonts w:hint="eastAsia"/>
                          <w:sz w:val="28"/>
                        </w:rPr>
                        <w:t>XXX</w:t>
                      </w:r>
                      <w:r>
                        <w:rPr>
                          <w:sz w:val="28"/>
                        </w:rPr>
                        <w:t>X-XX-XX</w:t>
                      </w:r>
                      <w:r>
                        <w:rPr>
                          <w:rFonts w:hint="eastAsia"/>
                          <w:sz w:val="28"/>
                        </w:rPr>
                        <w:t>实施</w:t>
                      </w:r>
                      <w:bookmarkEnd w:id="561"/>
                    </w:p>
                    <w:p w14:paraId="383340AF" w14:textId="77777777" w:rsidR="00916018" w:rsidRDefault="00916018" w:rsidP="008B455A">
                      <w:pPr>
                        <w:spacing w:before="156"/>
                        <w:ind w:firstLine="420"/>
                        <w:rPr>
                          <w:rFonts w:ascii="黑体"/>
                        </w:rPr>
                      </w:pPr>
                    </w:p>
                    <w:p w14:paraId="21454255" w14:textId="77777777" w:rsidR="00916018" w:rsidRDefault="00916018" w:rsidP="008B455A">
                      <w:pPr>
                        <w:spacing w:before="156"/>
                        <w:ind w:firstLine="420"/>
                      </w:pPr>
                    </w:p>
                    <w:p w14:paraId="790E78AA" w14:textId="77777777" w:rsidR="00916018" w:rsidRDefault="00916018" w:rsidP="008B455A">
                      <w:pPr>
                        <w:pStyle w:val="affb"/>
                        <w:spacing w:before="156"/>
                        <w:ind w:firstLine="560"/>
                        <w:rPr>
                          <w:sz w:val="20"/>
                        </w:rPr>
                      </w:pPr>
                      <w:bookmarkStart w:id="562" w:name="_Toc60254708"/>
                      <w:r>
                        <w:rPr>
                          <w:rFonts w:hint="eastAsia"/>
                          <w:sz w:val="28"/>
                        </w:rPr>
                        <w:t>XXX</w:t>
                      </w:r>
                      <w:r>
                        <w:rPr>
                          <w:sz w:val="28"/>
                        </w:rPr>
                        <w:t>X-XX-XX</w:t>
                      </w:r>
                      <w:r>
                        <w:rPr>
                          <w:rFonts w:hint="eastAsia"/>
                          <w:sz w:val="28"/>
                        </w:rPr>
                        <w:t>实施XXX</w:t>
                      </w:r>
                      <w:r>
                        <w:rPr>
                          <w:sz w:val="28"/>
                        </w:rPr>
                        <w:t>X-XX-XX发布</w:t>
                      </w:r>
                      <w:bookmarkEnd w:id="562"/>
                    </w:p>
                    <w:p w14:paraId="3B37FE08" w14:textId="77777777" w:rsidR="00916018" w:rsidRDefault="00916018" w:rsidP="008B455A">
                      <w:pPr>
                        <w:spacing w:before="156"/>
                        <w:ind w:firstLine="420"/>
                        <w:rPr>
                          <w:rFonts w:ascii="黑体"/>
                        </w:rPr>
                      </w:pPr>
                    </w:p>
                    <w:p w14:paraId="6E193E83" w14:textId="77777777" w:rsidR="00916018" w:rsidRDefault="00916018" w:rsidP="008B455A">
                      <w:pPr>
                        <w:spacing w:before="156"/>
                        <w:ind w:firstLine="420"/>
                      </w:pPr>
                    </w:p>
                    <w:p w14:paraId="59801DFA" w14:textId="77777777" w:rsidR="00916018" w:rsidRDefault="00916018" w:rsidP="008B455A">
                      <w:pPr>
                        <w:pStyle w:val="affb"/>
                        <w:spacing w:before="156"/>
                        <w:ind w:firstLine="560"/>
                        <w:rPr>
                          <w:sz w:val="20"/>
                        </w:rPr>
                      </w:pPr>
                      <w:bookmarkStart w:id="563" w:name="_Toc60254709"/>
                      <w:r>
                        <w:rPr>
                          <w:rFonts w:hint="eastAsia"/>
                          <w:sz w:val="28"/>
                        </w:rPr>
                        <w:t>XXX</w:t>
                      </w:r>
                      <w:r>
                        <w:rPr>
                          <w:sz w:val="28"/>
                        </w:rPr>
                        <w:t>X-XX-XX</w:t>
                      </w:r>
                      <w:r>
                        <w:rPr>
                          <w:rFonts w:hint="eastAsia"/>
                          <w:sz w:val="28"/>
                        </w:rPr>
                        <w:t>实施XXX</w:t>
                      </w:r>
                      <w:r>
                        <w:rPr>
                          <w:sz w:val="28"/>
                        </w:rPr>
                        <w:t>X-XX-XX发布</w:t>
                      </w:r>
                      <w:bookmarkEnd w:id="563"/>
                    </w:p>
                    <w:p w14:paraId="230AD95D" w14:textId="77777777" w:rsidR="00916018" w:rsidRDefault="00916018" w:rsidP="008B455A">
                      <w:pPr>
                        <w:spacing w:before="156"/>
                        <w:ind w:firstLine="420"/>
                        <w:rPr>
                          <w:rFonts w:ascii="黑体"/>
                        </w:rPr>
                      </w:pPr>
                    </w:p>
                    <w:p w14:paraId="72417A95" w14:textId="77777777" w:rsidR="00916018" w:rsidRDefault="00916018">
                      <w:pPr>
                        <w:spacing w:before="156"/>
                        <w:ind w:firstLine="420"/>
                      </w:pPr>
                    </w:p>
                    <w:p w14:paraId="55089000" w14:textId="77777777" w:rsidR="00916018" w:rsidRDefault="00916018" w:rsidP="008B455A">
                      <w:pPr>
                        <w:pStyle w:val="affb"/>
                        <w:spacing w:before="156"/>
                        <w:ind w:firstLine="560"/>
                        <w:jc w:val="right"/>
                        <w:rPr>
                          <w:sz w:val="20"/>
                        </w:rPr>
                      </w:pPr>
                      <w:bookmarkStart w:id="564" w:name="_Toc60254710"/>
                      <w:r>
                        <w:rPr>
                          <w:rFonts w:hint="eastAsia"/>
                          <w:sz w:val="28"/>
                        </w:rPr>
                        <w:t>XXX</w:t>
                      </w:r>
                      <w:r>
                        <w:rPr>
                          <w:sz w:val="28"/>
                        </w:rPr>
                        <w:t>X-XX-XX</w:t>
                      </w:r>
                      <w:r>
                        <w:rPr>
                          <w:rFonts w:hint="eastAsia"/>
                          <w:sz w:val="28"/>
                        </w:rPr>
                        <w:t>实施</w:t>
                      </w:r>
                      <w:bookmarkEnd w:id="564"/>
                    </w:p>
                    <w:p w14:paraId="4489432A" w14:textId="77777777" w:rsidR="00916018" w:rsidRDefault="00916018" w:rsidP="008B455A">
                      <w:pPr>
                        <w:spacing w:before="156"/>
                        <w:ind w:firstLine="420"/>
                        <w:rPr>
                          <w:rFonts w:ascii="黑体"/>
                        </w:rPr>
                      </w:pPr>
                    </w:p>
                    <w:p w14:paraId="60E28310" w14:textId="77777777" w:rsidR="00916018" w:rsidRDefault="00916018" w:rsidP="008B455A">
                      <w:pPr>
                        <w:spacing w:before="156"/>
                        <w:ind w:firstLine="420"/>
                      </w:pPr>
                    </w:p>
                    <w:p w14:paraId="6CCAF0B9" w14:textId="77777777" w:rsidR="00916018" w:rsidRDefault="00916018" w:rsidP="008B455A">
                      <w:pPr>
                        <w:pStyle w:val="affb"/>
                        <w:spacing w:before="156"/>
                        <w:ind w:firstLine="560"/>
                        <w:jc w:val="right"/>
                        <w:rPr>
                          <w:sz w:val="20"/>
                        </w:rPr>
                      </w:pPr>
                      <w:bookmarkStart w:id="565" w:name="_Toc60254711"/>
                      <w:r>
                        <w:rPr>
                          <w:rFonts w:hint="eastAsia"/>
                          <w:sz w:val="28"/>
                        </w:rPr>
                        <w:t>XXX</w:t>
                      </w:r>
                      <w:r>
                        <w:rPr>
                          <w:sz w:val="28"/>
                        </w:rPr>
                        <w:t>X-XX-XX</w:t>
                      </w:r>
                      <w:r>
                        <w:rPr>
                          <w:rFonts w:hint="eastAsia"/>
                          <w:sz w:val="28"/>
                        </w:rPr>
                        <w:t>实施</w:t>
                      </w:r>
                      <w:bookmarkEnd w:id="565"/>
                    </w:p>
                    <w:p w14:paraId="4081E956" w14:textId="77777777" w:rsidR="00916018" w:rsidRDefault="00916018" w:rsidP="008B455A">
                      <w:pPr>
                        <w:spacing w:before="156"/>
                        <w:ind w:firstLine="420"/>
                        <w:rPr>
                          <w:rFonts w:ascii="黑体"/>
                        </w:rPr>
                      </w:pPr>
                    </w:p>
                    <w:p w14:paraId="52E15318" w14:textId="77777777" w:rsidR="00916018" w:rsidRDefault="00916018">
                      <w:pPr>
                        <w:spacing w:before="156"/>
                        <w:ind w:firstLine="420"/>
                      </w:pPr>
                    </w:p>
                    <w:p w14:paraId="293DAB2B" w14:textId="77777777" w:rsidR="00916018" w:rsidRDefault="00916018" w:rsidP="008B455A">
                      <w:pPr>
                        <w:pStyle w:val="affb"/>
                        <w:spacing w:before="156"/>
                        <w:ind w:firstLine="560"/>
                        <w:jc w:val="right"/>
                        <w:rPr>
                          <w:sz w:val="20"/>
                        </w:rPr>
                      </w:pPr>
                      <w:bookmarkStart w:id="566" w:name="_Toc60254712"/>
                      <w:r>
                        <w:rPr>
                          <w:rFonts w:hint="eastAsia"/>
                          <w:sz w:val="28"/>
                        </w:rPr>
                        <w:t>XXX</w:t>
                      </w:r>
                      <w:r>
                        <w:rPr>
                          <w:sz w:val="28"/>
                        </w:rPr>
                        <w:t>X-XX-XX</w:t>
                      </w:r>
                      <w:r>
                        <w:rPr>
                          <w:rFonts w:hint="eastAsia"/>
                          <w:sz w:val="28"/>
                        </w:rPr>
                        <w:t>实施</w:t>
                      </w:r>
                      <w:bookmarkEnd w:id="566"/>
                    </w:p>
                    <w:p w14:paraId="3DDC563B" w14:textId="77777777" w:rsidR="00916018" w:rsidRDefault="00916018" w:rsidP="008B455A">
                      <w:pPr>
                        <w:spacing w:before="156"/>
                        <w:ind w:firstLine="420"/>
                        <w:rPr>
                          <w:rFonts w:ascii="黑体"/>
                        </w:rPr>
                      </w:pPr>
                    </w:p>
                    <w:p w14:paraId="48E4E575" w14:textId="77777777" w:rsidR="00916018" w:rsidRDefault="00916018" w:rsidP="008B455A">
                      <w:pPr>
                        <w:spacing w:before="156"/>
                        <w:ind w:firstLine="420"/>
                      </w:pPr>
                    </w:p>
                    <w:p w14:paraId="1043930C" w14:textId="77777777" w:rsidR="00916018" w:rsidRDefault="00916018" w:rsidP="008B455A">
                      <w:pPr>
                        <w:pStyle w:val="affb"/>
                        <w:spacing w:before="156"/>
                        <w:ind w:firstLine="560"/>
                        <w:rPr>
                          <w:sz w:val="20"/>
                        </w:rPr>
                      </w:pPr>
                      <w:bookmarkStart w:id="567" w:name="_Toc60254713"/>
                      <w:r>
                        <w:rPr>
                          <w:rFonts w:hint="eastAsia"/>
                          <w:sz w:val="28"/>
                        </w:rPr>
                        <w:t>XXX</w:t>
                      </w:r>
                      <w:r>
                        <w:rPr>
                          <w:sz w:val="28"/>
                        </w:rPr>
                        <w:t>X-XX-XX</w:t>
                      </w:r>
                      <w:r>
                        <w:rPr>
                          <w:rFonts w:hint="eastAsia"/>
                          <w:sz w:val="28"/>
                        </w:rPr>
                        <w:t>实施XXX</w:t>
                      </w:r>
                      <w:r>
                        <w:rPr>
                          <w:sz w:val="28"/>
                        </w:rPr>
                        <w:t>X-XX-XX发布</w:t>
                      </w:r>
                      <w:bookmarkEnd w:id="567"/>
                    </w:p>
                    <w:p w14:paraId="0B6CE929" w14:textId="77777777" w:rsidR="00916018" w:rsidRDefault="00916018" w:rsidP="008B455A">
                      <w:pPr>
                        <w:spacing w:before="156"/>
                        <w:ind w:firstLine="420"/>
                        <w:rPr>
                          <w:rFonts w:ascii="黑体"/>
                        </w:rPr>
                      </w:pPr>
                    </w:p>
                    <w:p w14:paraId="6C398D67" w14:textId="77777777" w:rsidR="00916018" w:rsidRDefault="00916018" w:rsidP="008B455A">
                      <w:pPr>
                        <w:spacing w:before="156"/>
                        <w:ind w:firstLine="420"/>
                      </w:pPr>
                    </w:p>
                    <w:p w14:paraId="76F29B81" w14:textId="77777777" w:rsidR="00916018" w:rsidRDefault="00916018" w:rsidP="008B455A">
                      <w:pPr>
                        <w:pStyle w:val="affb"/>
                        <w:spacing w:before="156"/>
                        <w:ind w:firstLine="560"/>
                        <w:rPr>
                          <w:sz w:val="20"/>
                        </w:rPr>
                      </w:pPr>
                      <w:bookmarkStart w:id="568" w:name="_Toc60254714"/>
                      <w:r>
                        <w:rPr>
                          <w:rFonts w:hint="eastAsia"/>
                          <w:sz w:val="28"/>
                        </w:rPr>
                        <w:t>XXX</w:t>
                      </w:r>
                      <w:r>
                        <w:rPr>
                          <w:sz w:val="28"/>
                        </w:rPr>
                        <w:t>X-XX-XX</w:t>
                      </w:r>
                      <w:r>
                        <w:rPr>
                          <w:rFonts w:hint="eastAsia"/>
                          <w:sz w:val="28"/>
                        </w:rPr>
                        <w:t>实施XXX</w:t>
                      </w:r>
                      <w:r>
                        <w:rPr>
                          <w:sz w:val="28"/>
                        </w:rPr>
                        <w:t>X-XX-XX发布</w:t>
                      </w:r>
                      <w:bookmarkEnd w:id="568"/>
                    </w:p>
                    <w:p w14:paraId="5444A411" w14:textId="77777777" w:rsidR="00916018" w:rsidRDefault="00916018" w:rsidP="008B455A">
                      <w:pPr>
                        <w:spacing w:before="156"/>
                        <w:ind w:firstLine="420"/>
                        <w:rPr>
                          <w:rFonts w:ascii="黑体"/>
                        </w:rPr>
                      </w:pPr>
                    </w:p>
                    <w:p w14:paraId="6856F1EC" w14:textId="77777777" w:rsidR="00916018" w:rsidRDefault="00916018">
                      <w:pPr>
                        <w:spacing w:before="156"/>
                        <w:ind w:firstLine="420"/>
                      </w:pPr>
                    </w:p>
                    <w:p w14:paraId="6A8BCB17" w14:textId="77777777" w:rsidR="00916018" w:rsidRDefault="00916018" w:rsidP="008B455A">
                      <w:pPr>
                        <w:pStyle w:val="affb"/>
                        <w:spacing w:before="156"/>
                        <w:ind w:firstLine="560"/>
                        <w:jc w:val="right"/>
                        <w:rPr>
                          <w:sz w:val="20"/>
                        </w:rPr>
                      </w:pPr>
                      <w:bookmarkStart w:id="569" w:name="_Toc60254715"/>
                      <w:r>
                        <w:rPr>
                          <w:rFonts w:hint="eastAsia"/>
                          <w:sz w:val="28"/>
                        </w:rPr>
                        <w:t>XXX</w:t>
                      </w:r>
                      <w:r>
                        <w:rPr>
                          <w:sz w:val="28"/>
                        </w:rPr>
                        <w:t>X-XX-XX</w:t>
                      </w:r>
                      <w:r>
                        <w:rPr>
                          <w:rFonts w:hint="eastAsia"/>
                          <w:sz w:val="28"/>
                        </w:rPr>
                        <w:t>实施</w:t>
                      </w:r>
                      <w:bookmarkEnd w:id="569"/>
                    </w:p>
                    <w:p w14:paraId="0FFB21D3" w14:textId="77777777" w:rsidR="00916018" w:rsidRDefault="00916018" w:rsidP="008B455A">
                      <w:pPr>
                        <w:spacing w:before="156"/>
                        <w:ind w:firstLine="420"/>
                        <w:rPr>
                          <w:rFonts w:ascii="黑体"/>
                        </w:rPr>
                      </w:pPr>
                    </w:p>
                    <w:p w14:paraId="304D67C8" w14:textId="77777777" w:rsidR="00916018" w:rsidRDefault="00916018" w:rsidP="008B455A">
                      <w:pPr>
                        <w:spacing w:before="156"/>
                        <w:ind w:firstLine="420"/>
                      </w:pPr>
                    </w:p>
                    <w:p w14:paraId="24932C1D" w14:textId="77777777" w:rsidR="00916018" w:rsidRDefault="00916018" w:rsidP="008B455A">
                      <w:pPr>
                        <w:pStyle w:val="affb"/>
                        <w:spacing w:before="156"/>
                        <w:ind w:firstLine="560"/>
                        <w:rPr>
                          <w:sz w:val="20"/>
                        </w:rPr>
                      </w:pPr>
                      <w:bookmarkStart w:id="570" w:name="_Toc60254716"/>
                      <w:r>
                        <w:rPr>
                          <w:rFonts w:hint="eastAsia"/>
                          <w:sz w:val="28"/>
                        </w:rPr>
                        <w:t>XXX</w:t>
                      </w:r>
                      <w:r>
                        <w:rPr>
                          <w:sz w:val="28"/>
                        </w:rPr>
                        <w:t>X-XX-XX</w:t>
                      </w:r>
                      <w:r>
                        <w:rPr>
                          <w:rFonts w:hint="eastAsia"/>
                          <w:sz w:val="28"/>
                        </w:rPr>
                        <w:t>实施XXX</w:t>
                      </w:r>
                      <w:r>
                        <w:rPr>
                          <w:sz w:val="28"/>
                        </w:rPr>
                        <w:t>X-XX-XX发布</w:t>
                      </w:r>
                      <w:bookmarkEnd w:id="570"/>
                    </w:p>
                    <w:p w14:paraId="3D1020D0" w14:textId="77777777" w:rsidR="00916018" w:rsidRDefault="00916018" w:rsidP="008B455A">
                      <w:pPr>
                        <w:spacing w:before="156"/>
                        <w:ind w:firstLine="420"/>
                        <w:rPr>
                          <w:rFonts w:ascii="黑体"/>
                        </w:rPr>
                      </w:pPr>
                    </w:p>
                    <w:p w14:paraId="2EC7A1F5" w14:textId="77777777" w:rsidR="00916018" w:rsidRDefault="00916018" w:rsidP="008B455A">
                      <w:pPr>
                        <w:spacing w:before="156"/>
                        <w:ind w:firstLine="420"/>
                      </w:pPr>
                    </w:p>
                    <w:p w14:paraId="3B9CF80A" w14:textId="46788526" w:rsidR="00916018" w:rsidRDefault="00916018" w:rsidP="008B455A">
                      <w:pPr>
                        <w:pStyle w:val="affb"/>
                        <w:spacing w:before="156"/>
                        <w:ind w:firstLine="560"/>
                        <w:rPr>
                          <w:sz w:val="20"/>
                        </w:rPr>
                      </w:pPr>
                      <w:bookmarkStart w:id="571" w:name="_Toc60254717"/>
                      <w:r>
                        <w:rPr>
                          <w:rFonts w:hint="eastAsia"/>
                          <w:sz w:val="28"/>
                        </w:rPr>
                        <w:t>XXX</w:t>
                      </w:r>
                      <w:r>
                        <w:rPr>
                          <w:sz w:val="28"/>
                        </w:rPr>
                        <w:t>X-XX-XX</w:t>
                      </w:r>
                      <w:r>
                        <w:rPr>
                          <w:rFonts w:hint="eastAsia"/>
                          <w:sz w:val="28"/>
                        </w:rPr>
                        <w:t>实施XXX</w:t>
                      </w:r>
                      <w:r>
                        <w:rPr>
                          <w:sz w:val="28"/>
                        </w:rPr>
                        <w:t>X-XX-XX发布</w:t>
                      </w:r>
                      <w:bookmarkEnd w:id="571"/>
                    </w:p>
                    <w:p w14:paraId="0FE46EC7" w14:textId="77777777" w:rsidR="00916018" w:rsidRDefault="00916018" w:rsidP="008B455A">
                      <w:pPr>
                        <w:spacing w:before="156"/>
                        <w:ind w:firstLine="420"/>
                        <w:rPr>
                          <w:rFonts w:ascii="黑体"/>
                        </w:rPr>
                      </w:pPr>
                    </w:p>
                    <w:p w14:paraId="497A8549" w14:textId="77777777" w:rsidR="00916018" w:rsidRDefault="00916018">
                      <w:pPr>
                        <w:ind w:firstLine="420"/>
                      </w:pPr>
                    </w:p>
                    <w:p w14:paraId="11F7419E" w14:textId="1A66620A" w:rsidR="00916018" w:rsidRDefault="00916018" w:rsidP="008B455A">
                      <w:pPr>
                        <w:pStyle w:val="affb"/>
                        <w:spacing w:before="156"/>
                        <w:ind w:firstLine="560"/>
                        <w:rPr>
                          <w:sz w:val="20"/>
                        </w:rPr>
                      </w:pPr>
                      <w:bookmarkStart w:id="572" w:name="_Toc60254718"/>
                      <w:r>
                        <w:rPr>
                          <w:rFonts w:hint="eastAsia"/>
                          <w:sz w:val="28"/>
                        </w:rPr>
                        <w:t>XXX</w:t>
                      </w:r>
                      <w:r>
                        <w:rPr>
                          <w:sz w:val="28"/>
                        </w:rPr>
                        <w:t>X-XX-XX发布</w:t>
                      </w:r>
                      <w:bookmarkEnd w:id="472"/>
                      <w:bookmarkEnd w:id="473"/>
                      <w:bookmarkEnd w:id="572"/>
                    </w:p>
                    <w:p w14:paraId="559CF435" w14:textId="77777777" w:rsidR="00916018" w:rsidRDefault="00916018" w:rsidP="008B455A">
                      <w:pPr>
                        <w:spacing w:before="156"/>
                        <w:ind w:firstLine="420"/>
                        <w:rPr>
                          <w:rFonts w:ascii="黑体"/>
                        </w:rPr>
                      </w:pPr>
                    </w:p>
                    <w:p w14:paraId="01517CBC" w14:textId="77777777" w:rsidR="00916018" w:rsidRDefault="00916018" w:rsidP="008B455A">
                      <w:pPr>
                        <w:spacing w:before="156"/>
                        <w:ind w:firstLine="420"/>
                      </w:pPr>
                    </w:p>
                    <w:p w14:paraId="2E2AE5DB" w14:textId="1FFC4498" w:rsidR="00916018" w:rsidRDefault="00916018" w:rsidP="008B455A">
                      <w:pPr>
                        <w:pStyle w:val="affb"/>
                        <w:spacing w:before="156"/>
                        <w:ind w:firstLine="560"/>
                        <w:rPr>
                          <w:sz w:val="20"/>
                        </w:rPr>
                      </w:pPr>
                      <w:bookmarkStart w:id="573" w:name="_Toc59601611"/>
                      <w:bookmarkStart w:id="574" w:name="_Toc59657096"/>
                      <w:bookmarkStart w:id="575" w:name="_Toc59709496"/>
                      <w:bookmarkStart w:id="576" w:name="_Toc59745414"/>
                      <w:bookmarkStart w:id="577" w:name="_Toc59782328"/>
                      <w:bookmarkStart w:id="578" w:name="_Toc60050158"/>
                      <w:bookmarkStart w:id="579" w:name="_Toc60055470"/>
                      <w:bookmarkStart w:id="580" w:name="_Toc60055548"/>
                      <w:bookmarkStart w:id="581" w:name="_Toc60254719"/>
                      <w:r>
                        <w:rPr>
                          <w:rFonts w:hint="eastAsia"/>
                          <w:sz w:val="28"/>
                        </w:rPr>
                        <w:t>XXX</w:t>
                      </w:r>
                      <w:r>
                        <w:rPr>
                          <w:sz w:val="28"/>
                        </w:rPr>
                        <w:t>X-XX-XX</w:t>
                      </w:r>
                      <w:r>
                        <w:rPr>
                          <w:rFonts w:hint="eastAsia"/>
                          <w:sz w:val="28"/>
                        </w:rPr>
                        <w:t>实施XXX</w:t>
                      </w:r>
                      <w:r>
                        <w:rPr>
                          <w:sz w:val="28"/>
                        </w:rPr>
                        <w:t>X-XX-XX发布</w:t>
                      </w:r>
                      <w:bookmarkEnd w:id="573"/>
                      <w:bookmarkEnd w:id="574"/>
                      <w:bookmarkEnd w:id="575"/>
                      <w:bookmarkEnd w:id="576"/>
                      <w:bookmarkEnd w:id="577"/>
                      <w:bookmarkEnd w:id="578"/>
                      <w:bookmarkEnd w:id="579"/>
                      <w:bookmarkEnd w:id="580"/>
                      <w:bookmarkEnd w:id="581"/>
                    </w:p>
                    <w:p w14:paraId="3EC0C6D2" w14:textId="77777777" w:rsidR="00916018" w:rsidRDefault="00916018" w:rsidP="008B455A">
                      <w:pPr>
                        <w:spacing w:before="156"/>
                        <w:ind w:firstLine="420"/>
                        <w:rPr>
                          <w:rFonts w:ascii="黑体"/>
                        </w:rPr>
                      </w:pPr>
                    </w:p>
                    <w:p w14:paraId="0498377A" w14:textId="77777777" w:rsidR="00916018" w:rsidRDefault="00916018">
                      <w:pPr>
                        <w:spacing w:before="156"/>
                        <w:ind w:firstLine="420"/>
                      </w:pPr>
                    </w:p>
                    <w:p w14:paraId="5E95028F" w14:textId="65175406" w:rsidR="00916018" w:rsidRDefault="00916018" w:rsidP="008B455A">
                      <w:pPr>
                        <w:pStyle w:val="affb"/>
                        <w:spacing w:before="156"/>
                        <w:ind w:firstLine="560"/>
                        <w:jc w:val="right"/>
                        <w:rPr>
                          <w:sz w:val="20"/>
                        </w:rPr>
                      </w:pPr>
                      <w:bookmarkStart w:id="582" w:name="_Toc59601612"/>
                      <w:bookmarkStart w:id="583" w:name="_Toc59657097"/>
                      <w:bookmarkStart w:id="584" w:name="_Toc59709497"/>
                      <w:bookmarkStart w:id="585" w:name="_Toc59745415"/>
                      <w:bookmarkStart w:id="586" w:name="_Toc59782329"/>
                      <w:bookmarkStart w:id="587" w:name="_Toc60050159"/>
                      <w:bookmarkStart w:id="588" w:name="_Toc60055471"/>
                      <w:bookmarkStart w:id="589" w:name="_Toc60055549"/>
                      <w:bookmarkStart w:id="590" w:name="_Toc60254720"/>
                      <w:r>
                        <w:rPr>
                          <w:rFonts w:hint="eastAsia"/>
                          <w:sz w:val="28"/>
                        </w:rPr>
                        <w:t>XXX</w:t>
                      </w:r>
                      <w:r>
                        <w:rPr>
                          <w:sz w:val="28"/>
                        </w:rPr>
                        <w:t>X-XX-XX</w:t>
                      </w:r>
                      <w:r>
                        <w:rPr>
                          <w:rFonts w:hint="eastAsia"/>
                          <w:sz w:val="28"/>
                        </w:rPr>
                        <w:t>实施</w:t>
                      </w:r>
                      <w:bookmarkEnd w:id="582"/>
                      <w:bookmarkEnd w:id="583"/>
                      <w:bookmarkEnd w:id="584"/>
                      <w:bookmarkEnd w:id="585"/>
                      <w:bookmarkEnd w:id="586"/>
                      <w:bookmarkEnd w:id="587"/>
                      <w:bookmarkEnd w:id="588"/>
                      <w:bookmarkEnd w:id="589"/>
                      <w:bookmarkEnd w:id="590"/>
                    </w:p>
                    <w:p w14:paraId="15900D7B" w14:textId="77777777" w:rsidR="00916018" w:rsidRDefault="00916018" w:rsidP="008B455A">
                      <w:pPr>
                        <w:spacing w:before="156"/>
                        <w:ind w:firstLine="420"/>
                        <w:rPr>
                          <w:rFonts w:ascii="黑体"/>
                        </w:rPr>
                      </w:pPr>
                    </w:p>
                    <w:p w14:paraId="5261DFE1" w14:textId="77777777" w:rsidR="00916018" w:rsidRDefault="00916018" w:rsidP="008B455A">
                      <w:pPr>
                        <w:spacing w:before="156"/>
                        <w:ind w:firstLine="420"/>
                      </w:pPr>
                    </w:p>
                    <w:p w14:paraId="0FD69D6C" w14:textId="20141B60" w:rsidR="00916018" w:rsidRDefault="00916018" w:rsidP="008B455A">
                      <w:pPr>
                        <w:pStyle w:val="affb"/>
                        <w:spacing w:before="156"/>
                        <w:ind w:firstLine="560"/>
                        <w:rPr>
                          <w:sz w:val="20"/>
                        </w:rPr>
                      </w:pPr>
                      <w:bookmarkStart w:id="591" w:name="_Toc59601613"/>
                      <w:bookmarkStart w:id="592" w:name="_Toc59657098"/>
                      <w:bookmarkStart w:id="593" w:name="_Toc59709498"/>
                      <w:bookmarkStart w:id="594" w:name="_Toc59745416"/>
                      <w:bookmarkStart w:id="595" w:name="_Toc59782330"/>
                      <w:bookmarkStart w:id="596" w:name="_Toc60050160"/>
                      <w:bookmarkStart w:id="597" w:name="_Toc60055472"/>
                      <w:bookmarkStart w:id="598" w:name="_Toc60055550"/>
                      <w:bookmarkStart w:id="599" w:name="_Toc60254721"/>
                      <w:r>
                        <w:rPr>
                          <w:rFonts w:hint="eastAsia"/>
                          <w:sz w:val="28"/>
                        </w:rPr>
                        <w:t>XXX</w:t>
                      </w:r>
                      <w:r>
                        <w:rPr>
                          <w:sz w:val="28"/>
                        </w:rPr>
                        <w:t>X-XX-XX</w:t>
                      </w:r>
                      <w:r>
                        <w:rPr>
                          <w:rFonts w:hint="eastAsia"/>
                          <w:sz w:val="28"/>
                        </w:rPr>
                        <w:t>实施XXX</w:t>
                      </w:r>
                      <w:r>
                        <w:rPr>
                          <w:sz w:val="28"/>
                        </w:rPr>
                        <w:t>X-XX-XX发布</w:t>
                      </w:r>
                      <w:bookmarkEnd w:id="591"/>
                      <w:bookmarkEnd w:id="592"/>
                      <w:bookmarkEnd w:id="593"/>
                      <w:bookmarkEnd w:id="594"/>
                      <w:bookmarkEnd w:id="595"/>
                      <w:bookmarkEnd w:id="596"/>
                      <w:bookmarkEnd w:id="597"/>
                      <w:bookmarkEnd w:id="598"/>
                      <w:bookmarkEnd w:id="599"/>
                    </w:p>
                    <w:p w14:paraId="3761F42E" w14:textId="77777777" w:rsidR="00916018" w:rsidRDefault="00916018" w:rsidP="008B455A">
                      <w:pPr>
                        <w:spacing w:before="156"/>
                        <w:ind w:firstLine="420"/>
                        <w:rPr>
                          <w:rFonts w:ascii="黑体"/>
                        </w:rPr>
                      </w:pPr>
                    </w:p>
                    <w:p w14:paraId="43E1482D" w14:textId="77777777" w:rsidR="00916018" w:rsidRDefault="00916018" w:rsidP="008B455A">
                      <w:pPr>
                        <w:spacing w:before="156"/>
                        <w:ind w:firstLine="420"/>
                      </w:pPr>
                    </w:p>
                    <w:p w14:paraId="349ABA6B" w14:textId="0BF2A5BB" w:rsidR="00916018" w:rsidRDefault="00916018" w:rsidP="008B455A">
                      <w:pPr>
                        <w:pStyle w:val="affb"/>
                        <w:spacing w:before="156"/>
                        <w:ind w:firstLine="560"/>
                        <w:rPr>
                          <w:sz w:val="20"/>
                        </w:rPr>
                      </w:pPr>
                      <w:bookmarkStart w:id="600" w:name="_Toc59601614"/>
                      <w:bookmarkStart w:id="601" w:name="_Toc59657099"/>
                      <w:bookmarkStart w:id="602" w:name="_Toc59709499"/>
                      <w:bookmarkStart w:id="603" w:name="_Toc59745417"/>
                      <w:bookmarkStart w:id="604" w:name="_Toc59782331"/>
                      <w:bookmarkStart w:id="605" w:name="_Toc60050161"/>
                      <w:bookmarkStart w:id="606" w:name="_Toc60055473"/>
                      <w:bookmarkStart w:id="607" w:name="_Toc60055551"/>
                      <w:bookmarkStart w:id="608" w:name="_Toc60254722"/>
                      <w:r>
                        <w:rPr>
                          <w:rFonts w:hint="eastAsia"/>
                          <w:sz w:val="28"/>
                        </w:rPr>
                        <w:t>XXX</w:t>
                      </w:r>
                      <w:r>
                        <w:rPr>
                          <w:sz w:val="28"/>
                        </w:rPr>
                        <w:t>X-XX-XX</w:t>
                      </w:r>
                      <w:r>
                        <w:rPr>
                          <w:rFonts w:hint="eastAsia"/>
                          <w:sz w:val="28"/>
                        </w:rPr>
                        <w:t>实施XXX</w:t>
                      </w:r>
                      <w:r>
                        <w:rPr>
                          <w:sz w:val="28"/>
                        </w:rPr>
                        <w:t>X-XX-XX发布</w:t>
                      </w:r>
                      <w:bookmarkEnd w:id="600"/>
                      <w:bookmarkEnd w:id="601"/>
                      <w:bookmarkEnd w:id="602"/>
                      <w:bookmarkEnd w:id="603"/>
                      <w:bookmarkEnd w:id="604"/>
                      <w:bookmarkEnd w:id="605"/>
                      <w:bookmarkEnd w:id="606"/>
                      <w:bookmarkEnd w:id="607"/>
                      <w:bookmarkEnd w:id="608"/>
                    </w:p>
                    <w:p w14:paraId="2EEE6D12" w14:textId="77777777" w:rsidR="00916018" w:rsidRDefault="00916018" w:rsidP="008B455A">
                      <w:pPr>
                        <w:spacing w:before="156"/>
                        <w:ind w:firstLine="420"/>
                        <w:rPr>
                          <w:rFonts w:ascii="黑体"/>
                        </w:rPr>
                      </w:pPr>
                    </w:p>
                    <w:p w14:paraId="0BDB08FC" w14:textId="77777777" w:rsidR="00916018" w:rsidRDefault="00916018">
                      <w:pPr>
                        <w:spacing w:before="156"/>
                        <w:ind w:firstLine="420"/>
                      </w:pPr>
                    </w:p>
                    <w:p w14:paraId="6CF45CEC" w14:textId="5D11F043" w:rsidR="00916018" w:rsidRDefault="00916018" w:rsidP="008B455A">
                      <w:pPr>
                        <w:pStyle w:val="affb"/>
                        <w:spacing w:before="156"/>
                        <w:ind w:firstLine="560"/>
                        <w:jc w:val="right"/>
                        <w:rPr>
                          <w:sz w:val="20"/>
                        </w:rPr>
                      </w:pPr>
                      <w:bookmarkStart w:id="609" w:name="_Toc59601615"/>
                      <w:bookmarkStart w:id="610" w:name="_Toc59657100"/>
                      <w:bookmarkStart w:id="611" w:name="_Toc59709500"/>
                      <w:bookmarkStart w:id="612" w:name="_Toc59745418"/>
                      <w:bookmarkStart w:id="613" w:name="_Toc59782332"/>
                      <w:bookmarkStart w:id="614" w:name="_Toc60050162"/>
                      <w:bookmarkStart w:id="615" w:name="_Toc60055474"/>
                      <w:bookmarkStart w:id="616" w:name="_Toc60055552"/>
                      <w:bookmarkStart w:id="617" w:name="_Toc60254723"/>
                      <w:r>
                        <w:rPr>
                          <w:rFonts w:hint="eastAsia"/>
                          <w:sz w:val="28"/>
                        </w:rPr>
                        <w:t>XXX</w:t>
                      </w:r>
                      <w:r>
                        <w:rPr>
                          <w:sz w:val="28"/>
                        </w:rPr>
                        <w:t>X-XX-XX</w:t>
                      </w:r>
                      <w:r>
                        <w:rPr>
                          <w:rFonts w:hint="eastAsia"/>
                          <w:sz w:val="28"/>
                        </w:rPr>
                        <w:t>实施</w:t>
                      </w:r>
                      <w:bookmarkEnd w:id="609"/>
                      <w:bookmarkEnd w:id="610"/>
                      <w:bookmarkEnd w:id="611"/>
                      <w:bookmarkEnd w:id="612"/>
                      <w:bookmarkEnd w:id="613"/>
                      <w:bookmarkEnd w:id="614"/>
                      <w:bookmarkEnd w:id="615"/>
                      <w:bookmarkEnd w:id="616"/>
                      <w:bookmarkEnd w:id="617"/>
                    </w:p>
                    <w:p w14:paraId="759DBE78" w14:textId="77777777" w:rsidR="00916018" w:rsidRDefault="00916018" w:rsidP="008B455A">
                      <w:pPr>
                        <w:spacing w:before="156"/>
                        <w:ind w:firstLine="420"/>
                        <w:rPr>
                          <w:rFonts w:ascii="黑体"/>
                        </w:rPr>
                      </w:pPr>
                    </w:p>
                    <w:p w14:paraId="3FA101CC" w14:textId="77777777" w:rsidR="00916018" w:rsidRDefault="00916018" w:rsidP="008B455A">
                      <w:pPr>
                        <w:spacing w:before="156"/>
                        <w:ind w:firstLine="420"/>
                      </w:pPr>
                    </w:p>
                    <w:p w14:paraId="1ECEC0DC" w14:textId="1559CF18" w:rsidR="00916018" w:rsidRDefault="00916018" w:rsidP="008B455A">
                      <w:pPr>
                        <w:pStyle w:val="affb"/>
                        <w:spacing w:before="156"/>
                        <w:ind w:firstLine="560"/>
                        <w:jc w:val="right"/>
                        <w:rPr>
                          <w:sz w:val="20"/>
                        </w:rPr>
                      </w:pPr>
                      <w:bookmarkStart w:id="618" w:name="_Toc59601616"/>
                      <w:bookmarkStart w:id="619" w:name="_Toc59657101"/>
                      <w:bookmarkStart w:id="620" w:name="_Toc59709501"/>
                      <w:bookmarkStart w:id="621" w:name="_Toc59745419"/>
                      <w:bookmarkStart w:id="622" w:name="_Toc59782333"/>
                      <w:bookmarkStart w:id="623" w:name="_Toc60050163"/>
                      <w:bookmarkStart w:id="624" w:name="_Toc60055475"/>
                      <w:bookmarkStart w:id="625" w:name="_Toc60055553"/>
                      <w:bookmarkStart w:id="626" w:name="_Toc60254724"/>
                      <w:r>
                        <w:rPr>
                          <w:rFonts w:hint="eastAsia"/>
                          <w:sz w:val="28"/>
                        </w:rPr>
                        <w:t>XXX</w:t>
                      </w:r>
                      <w:r>
                        <w:rPr>
                          <w:sz w:val="28"/>
                        </w:rPr>
                        <w:t>X-XX-XX</w:t>
                      </w:r>
                      <w:r>
                        <w:rPr>
                          <w:rFonts w:hint="eastAsia"/>
                          <w:sz w:val="28"/>
                        </w:rPr>
                        <w:t>实施</w:t>
                      </w:r>
                      <w:bookmarkEnd w:id="618"/>
                      <w:bookmarkEnd w:id="619"/>
                      <w:bookmarkEnd w:id="620"/>
                      <w:bookmarkEnd w:id="621"/>
                      <w:bookmarkEnd w:id="622"/>
                      <w:bookmarkEnd w:id="623"/>
                      <w:bookmarkEnd w:id="624"/>
                      <w:bookmarkEnd w:id="625"/>
                      <w:bookmarkEnd w:id="626"/>
                    </w:p>
                    <w:p w14:paraId="7CC971EA" w14:textId="77777777" w:rsidR="00916018" w:rsidRDefault="00916018" w:rsidP="008B455A">
                      <w:pPr>
                        <w:spacing w:before="156"/>
                        <w:ind w:firstLine="420"/>
                        <w:rPr>
                          <w:rFonts w:ascii="黑体"/>
                        </w:rPr>
                      </w:pPr>
                    </w:p>
                    <w:p w14:paraId="57240E79" w14:textId="77777777" w:rsidR="00916018" w:rsidRDefault="00916018">
                      <w:pPr>
                        <w:spacing w:before="156"/>
                        <w:ind w:firstLine="420"/>
                      </w:pPr>
                    </w:p>
                    <w:p w14:paraId="1D4C2A86" w14:textId="71758EF3" w:rsidR="00916018" w:rsidRDefault="00916018" w:rsidP="008B455A">
                      <w:pPr>
                        <w:pStyle w:val="affb"/>
                        <w:spacing w:before="156"/>
                        <w:ind w:firstLine="560"/>
                        <w:jc w:val="right"/>
                        <w:rPr>
                          <w:sz w:val="20"/>
                        </w:rPr>
                      </w:pPr>
                      <w:bookmarkStart w:id="627" w:name="_Toc59601617"/>
                      <w:bookmarkStart w:id="628" w:name="_Toc59657102"/>
                      <w:bookmarkStart w:id="629" w:name="_Toc59709502"/>
                      <w:bookmarkStart w:id="630" w:name="_Toc59745420"/>
                      <w:bookmarkStart w:id="631" w:name="_Toc59782334"/>
                      <w:bookmarkStart w:id="632" w:name="_Toc60050164"/>
                      <w:bookmarkStart w:id="633" w:name="_Toc60055476"/>
                      <w:bookmarkStart w:id="634" w:name="_Toc60055554"/>
                      <w:bookmarkStart w:id="635" w:name="_Toc60254725"/>
                      <w:r>
                        <w:rPr>
                          <w:rFonts w:hint="eastAsia"/>
                          <w:sz w:val="28"/>
                        </w:rPr>
                        <w:t>XXX</w:t>
                      </w:r>
                      <w:r>
                        <w:rPr>
                          <w:sz w:val="28"/>
                        </w:rPr>
                        <w:t>X-XX-XX</w:t>
                      </w:r>
                      <w:r>
                        <w:rPr>
                          <w:rFonts w:hint="eastAsia"/>
                          <w:sz w:val="28"/>
                        </w:rPr>
                        <w:t>实施</w:t>
                      </w:r>
                      <w:bookmarkEnd w:id="627"/>
                      <w:bookmarkEnd w:id="628"/>
                      <w:bookmarkEnd w:id="629"/>
                      <w:bookmarkEnd w:id="630"/>
                      <w:bookmarkEnd w:id="631"/>
                      <w:bookmarkEnd w:id="632"/>
                      <w:bookmarkEnd w:id="633"/>
                      <w:bookmarkEnd w:id="634"/>
                      <w:bookmarkEnd w:id="635"/>
                    </w:p>
                    <w:p w14:paraId="0E08261B" w14:textId="77777777" w:rsidR="00916018" w:rsidRDefault="00916018" w:rsidP="008B455A">
                      <w:pPr>
                        <w:spacing w:before="156"/>
                        <w:ind w:firstLine="420"/>
                        <w:rPr>
                          <w:rFonts w:ascii="黑体"/>
                        </w:rPr>
                      </w:pPr>
                    </w:p>
                    <w:p w14:paraId="69AAA1F6" w14:textId="77777777" w:rsidR="00916018" w:rsidRDefault="00916018" w:rsidP="008B455A">
                      <w:pPr>
                        <w:spacing w:before="156"/>
                        <w:ind w:firstLine="420"/>
                      </w:pPr>
                    </w:p>
                    <w:p w14:paraId="5214577F" w14:textId="14B0B8DA" w:rsidR="00916018" w:rsidRDefault="00916018" w:rsidP="008B455A">
                      <w:pPr>
                        <w:pStyle w:val="affb"/>
                        <w:spacing w:before="156"/>
                        <w:ind w:firstLine="560"/>
                        <w:rPr>
                          <w:sz w:val="20"/>
                        </w:rPr>
                      </w:pPr>
                      <w:bookmarkStart w:id="636" w:name="_Toc59601618"/>
                      <w:bookmarkStart w:id="637" w:name="_Toc59657103"/>
                      <w:bookmarkStart w:id="638" w:name="_Toc59709503"/>
                      <w:bookmarkStart w:id="639" w:name="_Toc59745421"/>
                      <w:bookmarkStart w:id="640" w:name="_Toc59782335"/>
                      <w:bookmarkStart w:id="641" w:name="_Toc60050165"/>
                      <w:bookmarkStart w:id="642" w:name="_Toc60055477"/>
                      <w:bookmarkStart w:id="643" w:name="_Toc60055555"/>
                      <w:bookmarkStart w:id="644" w:name="_Toc60254726"/>
                      <w:r>
                        <w:rPr>
                          <w:rFonts w:hint="eastAsia"/>
                          <w:sz w:val="28"/>
                        </w:rPr>
                        <w:t>XXX</w:t>
                      </w:r>
                      <w:r>
                        <w:rPr>
                          <w:sz w:val="28"/>
                        </w:rPr>
                        <w:t>X-XX-XX</w:t>
                      </w:r>
                      <w:r>
                        <w:rPr>
                          <w:rFonts w:hint="eastAsia"/>
                          <w:sz w:val="28"/>
                        </w:rPr>
                        <w:t>实施XXX</w:t>
                      </w:r>
                      <w:r>
                        <w:rPr>
                          <w:sz w:val="28"/>
                        </w:rPr>
                        <w:t>X-XX-XX发布</w:t>
                      </w:r>
                      <w:bookmarkEnd w:id="636"/>
                      <w:bookmarkEnd w:id="637"/>
                      <w:bookmarkEnd w:id="638"/>
                      <w:bookmarkEnd w:id="639"/>
                      <w:bookmarkEnd w:id="640"/>
                      <w:bookmarkEnd w:id="641"/>
                      <w:bookmarkEnd w:id="642"/>
                      <w:bookmarkEnd w:id="643"/>
                      <w:bookmarkEnd w:id="644"/>
                    </w:p>
                    <w:p w14:paraId="716D8A03" w14:textId="77777777" w:rsidR="00916018" w:rsidRDefault="00916018" w:rsidP="008B455A">
                      <w:pPr>
                        <w:spacing w:before="156"/>
                        <w:ind w:firstLine="420"/>
                        <w:rPr>
                          <w:rFonts w:ascii="黑体"/>
                        </w:rPr>
                      </w:pPr>
                    </w:p>
                    <w:p w14:paraId="12547DFE" w14:textId="77777777" w:rsidR="00916018" w:rsidRDefault="00916018" w:rsidP="008B455A">
                      <w:pPr>
                        <w:spacing w:before="156"/>
                        <w:ind w:firstLine="420"/>
                      </w:pPr>
                    </w:p>
                    <w:p w14:paraId="4E723823" w14:textId="5DE65D71" w:rsidR="00916018" w:rsidRDefault="00916018" w:rsidP="008B455A">
                      <w:pPr>
                        <w:pStyle w:val="affb"/>
                        <w:spacing w:before="156"/>
                        <w:ind w:firstLine="560"/>
                        <w:rPr>
                          <w:sz w:val="20"/>
                        </w:rPr>
                      </w:pPr>
                      <w:bookmarkStart w:id="645" w:name="_Toc59601619"/>
                      <w:bookmarkStart w:id="646" w:name="_Toc59657104"/>
                      <w:bookmarkStart w:id="647" w:name="_Toc59709504"/>
                      <w:bookmarkStart w:id="648" w:name="_Toc59745422"/>
                      <w:bookmarkStart w:id="649" w:name="_Toc59782336"/>
                      <w:bookmarkStart w:id="650" w:name="_Toc60050166"/>
                      <w:bookmarkStart w:id="651" w:name="_Toc60055478"/>
                      <w:bookmarkStart w:id="652" w:name="_Toc60055556"/>
                      <w:bookmarkStart w:id="653" w:name="_Toc60254727"/>
                      <w:r>
                        <w:rPr>
                          <w:rFonts w:hint="eastAsia"/>
                          <w:sz w:val="28"/>
                        </w:rPr>
                        <w:t>XXX</w:t>
                      </w:r>
                      <w:r>
                        <w:rPr>
                          <w:sz w:val="28"/>
                        </w:rPr>
                        <w:t>X-XX-XX</w:t>
                      </w:r>
                      <w:r>
                        <w:rPr>
                          <w:rFonts w:hint="eastAsia"/>
                          <w:sz w:val="28"/>
                        </w:rPr>
                        <w:t>实施XXX</w:t>
                      </w:r>
                      <w:r>
                        <w:rPr>
                          <w:sz w:val="28"/>
                        </w:rPr>
                        <w:t>X-XX-XX发布</w:t>
                      </w:r>
                      <w:bookmarkEnd w:id="645"/>
                      <w:bookmarkEnd w:id="646"/>
                      <w:bookmarkEnd w:id="647"/>
                      <w:bookmarkEnd w:id="648"/>
                      <w:bookmarkEnd w:id="649"/>
                      <w:bookmarkEnd w:id="650"/>
                      <w:bookmarkEnd w:id="651"/>
                      <w:bookmarkEnd w:id="652"/>
                      <w:bookmarkEnd w:id="653"/>
                    </w:p>
                    <w:p w14:paraId="0EE07FC5" w14:textId="77777777" w:rsidR="00916018" w:rsidRDefault="00916018" w:rsidP="008B455A">
                      <w:pPr>
                        <w:spacing w:before="156"/>
                        <w:ind w:firstLine="420"/>
                        <w:rPr>
                          <w:rFonts w:ascii="黑体"/>
                        </w:rPr>
                      </w:pPr>
                    </w:p>
                    <w:p w14:paraId="55924F01" w14:textId="77777777" w:rsidR="00916018" w:rsidRDefault="00916018">
                      <w:pPr>
                        <w:spacing w:before="156"/>
                        <w:ind w:firstLine="420"/>
                      </w:pPr>
                    </w:p>
                    <w:p w14:paraId="68EDBA2B" w14:textId="10C37AB9" w:rsidR="00916018" w:rsidRDefault="00916018" w:rsidP="008B455A">
                      <w:pPr>
                        <w:pStyle w:val="affb"/>
                        <w:spacing w:before="156"/>
                        <w:ind w:firstLine="560"/>
                        <w:jc w:val="right"/>
                        <w:rPr>
                          <w:sz w:val="20"/>
                        </w:rPr>
                      </w:pPr>
                      <w:bookmarkStart w:id="654" w:name="_Toc59601620"/>
                      <w:bookmarkStart w:id="655" w:name="_Toc59657105"/>
                      <w:bookmarkStart w:id="656" w:name="_Toc59709505"/>
                      <w:bookmarkStart w:id="657" w:name="_Toc59745423"/>
                      <w:bookmarkStart w:id="658" w:name="_Toc59782337"/>
                      <w:bookmarkStart w:id="659" w:name="_Toc60050167"/>
                      <w:bookmarkStart w:id="660" w:name="_Toc60055479"/>
                      <w:bookmarkStart w:id="661" w:name="_Toc60055557"/>
                      <w:bookmarkStart w:id="662" w:name="_Toc60254728"/>
                      <w:r>
                        <w:rPr>
                          <w:rFonts w:hint="eastAsia"/>
                          <w:sz w:val="28"/>
                        </w:rPr>
                        <w:t>XXX</w:t>
                      </w:r>
                      <w:r>
                        <w:rPr>
                          <w:sz w:val="28"/>
                        </w:rPr>
                        <w:t>X-XX-XX</w:t>
                      </w:r>
                      <w:r>
                        <w:rPr>
                          <w:rFonts w:hint="eastAsia"/>
                          <w:sz w:val="28"/>
                        </w:rPr>
                        <w:t>实施</w:t>
                      </w:r>
                      <w:bookmarkEnd w:id="654"/>
                      <w:bookmarkEnd w:id="655"/>
                      <w:bookmarkEnd w:id="656"/>
                      <w:bookmarkEnd w:id="657"/>
                      <w:bookmarkEnd w:id="658"/>
                      <w:bookmarkEnd w:id="659"/>
                      <w:bookmarkEnd w:id="660"/>
                      <w:bookmarkEnd w:id="661"/>
                      <w:bookmarkEnd w:id="662"/>
                    </w:p>
                    <w:p w14:paraId="030BF78A" w14:textId="77777777" w:rsidR="00916018" w:rsidRDefault="00916018" w:rsidP="008B455A">
                      <w:pPr>
                        <w:spacing w:before="156"/>
                        <w:ind w:firstLine="420"/>
                        <w:rPr>
                          <w:rFonts w:ascii="黑体"/>
                        </w:rPr>
                      </w:pPr>
                    </w:p>
                    <w:p w14:paraId="7D241C88" w14:textId="77777777" w:rsidR="00916018" w:rsidRDefault="00916018" w:rsidP="008B455A">
                      <w:pPr>
                        <w:spacing w:before="156"/>
                        <w:ind w:firstLine="420"/>
                      </w:pPr>
                    </w:p>
                    <w:p w14:paraId="6D677E79" w14:textId="2021BC20" w:rsidR="00916018" w:rsidRDefault="00916018" w:rsidP="008B455A">
                      <w:pPr>
                        <w:pStyle w:val="affb"/>
                        <w:spacing w:before="156"/>
                        <w:ind w:firstLine="560"/>
                        <w:rPr>
                          <w:sz w:val="20"/>
                        </w:rPr>
                      </w:pPr>
                      <w:bookmarkStart w:id="663" w:name="_Toc59601621"/>
                      <w:bookmarkStart w:id="664" w:name="_Toc59657106"/>
                      <w:bookmarkStart w:id="665" w:name="_Toc59709506"/>
                      <w:bookmarkStart w:id="666" w:name="_Toc59745424"/>
                      <w:bookmarkStart w:id="667" w:name="_Toc59782338"/>
                      <w:bookmarkStart w:id="668" w:name="_Toc60050168"/>
                      <w:bookmarkStart w:id="669" w:name="_Toc60055480"/>
                      <w:bookmarkStart w:id="670" w:name="_Toc60055558"/>
                      <w:bookmarkStart w:id="671" w:name="_Toc60254729"/>
                      <w:r>
                        <w:rPr>
                          <w:rFonts w:hint="eastAsia"/>
                          <w:sz w:val="28"/>
                        </w:rPr>
                        <w:t>XXX</w:t>
                      </w:r>
                      <w:r>
                        <w:rPr>
                          <w:sz w:val="28"/>
                        </w:rPr>
                        <w:t>X-XX-XX</w:t>
                      </w:r>
                      <w:r>
                        <w:rPr>
                          <w:rFonts w:hint="eastAsia"/>
                          <w:sz w:val="28"/>
                        </w:rPr>
                        <w:t>实施XXX</w:t>
                      </w:r>
                      <w:r>
                        <w:rPr>
                          <w:sz w:val="28"/>
                        </w:rPr>
                        <w:t>X-XX-XX发布</w:t>
                      </w:r>
                      <w:bookmarkEnd w:id="663"/>
                      <w:bookmarkEnd w:id="664"/>
                      <w:bookmarkEnd w:id="665"/>
                      <w:bookmarkEnd w:id="666"/>
                      <w:bookmarkEnd w:id="667"/>
                      <w:bookmarkEnd w:id="668"/>
                      <w:bookmarkEnd w:id="669"/>
                      <w:bookmarkEnd w:id="670"/>
                      <w:bookmarkEnd w:id="671"/>
                    </w:p>
                    <w:p w14:paraId="366BDC79" w14:textId="77777777" w:rsidR="00916018" w:rsidRDefault="00916018" w:rsidP="008B455A">
                      <w:pPr>
                        <w:spacing w:before="156"/>
                        <w:ind w:firstLine="420"/>
                        <w:rPr>
                          <w:rFonts w:ascii="黑体"/>
                        </w:rPr>
                      </w:pPr>
                    </w:p>
                    <w:p w14:paraId="62F5D2D0" w14:textId="77777777" w:rsidR="00916018" w:rsidRDefault="00916018" w:rsidP="008B455A">
                      <w:pPr>
                        <w:spacing w:before="156"/>
                        <w:ind w:firstLine="420"/>
                      </w:pPr>
                    </w:p>
                    <w:p w14:paraId="0BA572FF" w14:textId="214618E0" w:rsidR="00916018" w:rsidRDefault="00916018" w:rsidP="008B455A">
                      <w:pPr>
                        <w:pStyle w:val="affb"/>
                        <w:spacing w:before="156"/>
                        <w:ind w:firstLine="560"/>
                        <w:rPr>
                          <w:sz w:val="20"/>
                        </w:rPr>
                      </w:pPr>
                      <w:bookmarkStart w:id="672" w:name="_Toc59601622"/>
                      <w:bookmarkStart w:id="673" w:name="_Toc59657107"/>
                      <w:bookmarkStart w:id="674" w:name="_Toc59709507"/>
                      <w:bookmarkStart w:id="675" w:name="_Toc59745425"/>
                      <w:bookmarkStart w:id="676" w:name="_Toc59782339"/>
                      <w:bookmarkStart w:id="677" w:name="_Toc60050169"/>
                      <w:bookmarkStart w:id="678" w:name="_Toc60055481"/>
                      <w:bookmarkStart w:id="679" w:name="_Toc60055559"/>
                      <w:bookmarkStart w:id="680" w:name="_Toc60254730"/>
                      <w:r>
                        <w:rPr>
                          <w:rFonts w:hint="eastAsia"/>
                          <w:sz w:val="28"/>
                        </w:rPr>
                        <w:t>XXX</w:t>
                      </w:r>
                      <w:r>
                        <w:rPr>
                          <w:sz w:val="28"/>
                        </w:rPr>
                        <w:t>X-XX-XX</w:t>
                      </w:r>
                      <w:r>
                        <w:rPr>
                          <w:rFonts w:hint="eastAsia"/>
                          <w:sz w:val="28"/>
                        </w:rPr>
                        <w:t>实施XXX</w:t>
                      </w:r>
                      <w:r>
                        <w:rPr>
                          <w:sz w:val="28"/>
                        </w:rPr>
                        <w:t>X-XX-XX发布</w:t>
                      </w:r>
                      <w:bookmarkEnd w:id="672"/>
                      <w:bookmarkEnd w:id="673"/>
                      <w:bookmarkEnd w:id="674"/>
                      <w:bookmarkEnd w:id="675"/>
                      <w:bookmarkEnd w:id="676"/>
                      <w:bookmarkEnd w:id="677"/>
                      <w:bookmarkEnd w:id="678"/>
                      <w:bookmarkEnd w:id="679"/>
                      <w:bookmarkEnd w:id="680"/>
                    </w:p>
                    <w:p w14:paraId="653956A8" w14:textId="77777777" w:rsidR="00916018" w:rsidRDefault="00916018" w:rsidP="008B455A">
                      <w:pPr>
                        <w:spacing w:before="156"/>
                        <w:ind w:firstLine="420"/>
                        <w:rPr>
                          <w:rFonts w:ascii="黑体"/>
                        </w:rPr>
                      </w:pPr>
                    </w:p>
                    <w:p w14:paraId="63BE69CF" w14:textId="77777777" w:rsidR="00916018" w:rsidRDefault="00916018">
                      <w:pPr>
                        <w:spacing w:before="156"/>
                        <w:ind w:firstLine="420"/>
                      </w:pPr>
                    </w:p>
                    <w:p w14:paraId="1AEE10EE" w14:textId="24F4C323" w:rsidR="00916018" w:rsidRDefault="00916018" w:rsidP="008B455A">
                      <w:pPr>
                        <w:pStyle w:val="affb"/>
                        <w:spacing w:before="156"/>
                        <w:ind w:firstLine="560"/>
                        <w:jc w:val="right"/>
                        <w:rPr>
                          <w:sz w:val="20"/>
                        </w:rPr>
                      </w:pPr>
                      <w:bookmarkStart w:id="681" w:name="_Toc59601623"/>
                      <w:bookmarkStart w:id="682" w:name="_Toc59657108"/>
                      <w:bookmarkStart w:id="683" w:name="_Toc59709508"/>
                      <w:bookmarkStart w:id="684" w:name="_Toc59745426"/>
                      <w:bookmarkStart w:id="685" w:name="_Toc59782340"/>
                      <w:bookmarkStart w:id="686" w:name="_Toc60050170"/>
                      <w:bookmarkStart w:id="687" w:name="_Toc60055482"/>
                      <w:bookmarkStart w:id="688" w:name="_Toc60055560"/>
                      <w:bookmarkStart w:id="689" w:name="_Toc60254731"/>
                      <w:r>
                        <w:rPr>
                          <w:rFonts w:hint="eastAsia"/>
                          <w:sz w:val="28"/>
                        </w:rPr>
                        <w:t>XXX</w:t>
                      </w:r>
                      <w:r>
                        <w:rPr>
                          <w:sz w:val="28"/>
                        </w:rPr>
                        <w:t>X-XX-XX</w:t>
                      </w:r>
                      <w:r>
                        <w:rPr>
                          <w:rFonts w:hint="eastAsia"/>
                          <w:sz w:val="28"/>
                        </w:rPr>
                        <w:t>实施</w:t>
                      </w:r>
                      <w:bookmarkEnd w:id="681"/>
                      <w:bookmarkEnd w:id="682"/>
                      <w:bookmarkEnd w:id="683"/>
                      <w:bookmarkEnd w:id="684"/>
                      <w:bookmarkEnd w:id="685"/>
                      <w:bookmarkEnd w:id="686"/>
                      <w:bookmarkEnd w:id="687"/>
                      <w:bookmarkEnd w:id="688"/>
                      <w:bookmarkEnd w:id="689"/>
                    </w:p>
                    <w:p w14:paraId="3A0C2F10" w14:textId="77777777" w:rsidR="00916018" w:rsidRDefault="00916018" w:rsidP="008B455A">
                      <w:pPr>
                        <w:spacing w:before="156"/>
                        <w:ind w:firstLine="420"/>
                        <w:rPr>
                          <w:rFonts w:ascii="黑体"/>
                        </w:rPr>
                      </w:pPr>
                    </w:p>
                    <w:p w14:paraId="00763FEC" w14:textId="77777777" w:rsidR="00916018" w:rsidRDefault="00916018" w:rsidP="008B455A">
                      <w:pPr>
                        <w:spacing w:before="156"/>
                        <w:ind w:firstLine="420"/>
                      </w:pPr>
                    </w:p>
                    <w:p w14:paraId="537F02AC" w14:textId="0D8962FB" w:rsidR="00916018" w:rsidRDefault="00916018" w:rsidP="008B455A">
                      <w:pPr>
                        <w:pStyle w:val="affb"/>
                        <w:spacing w:before="156"/>
                        <w:ind w:firstLine="560"/>
                        <w:jc w:val="right"/>
                        <w:rPr>
                          <w:sz w:val="20"/>
                        </w:rPr>
                      </w:pPr>
                      <w:bookmarkStart w:id="690" w:name="_Toc59601624"/>
                      <w:bookmarkStart w:id="691" w:name="_Toc59657109"/>
                      <w:bookmarkStart w:id="692" w:name="_Toc59709509"/>
                      <w:bookmarkStart w:id="693" w:name="_Toc59745427"/>
                      <w:bookmarkStart w:id="694" w:name="_Toc59782341"/>
                      <w:bookmarkStart w:id="695" w:name="_Toc60050171"/>
                      <w:bookmarkStart w:id="696" w:name="_Toc60055483"/>
                      <w:bookmarkStart w:id="697" w:name="_Toc60055561"/>
                      <w:bookmarkStart w:id="698" w:name="_Toc60254732"/>
                      <w:r>
                        <w:rPr>
                          <w:rFonts w:hint="eastAsia"/>
                          <w:sz w:val="28"/>
                        </w:rPr>
                        <w:t>XXX</w:t>
                      </w:r>
                      <w:r>
                        <w:rPr>
                          <w:sz w:val="28"/>
                        </w:rPr>
                        <w:t>X-XX-XX</w:t>
                      </w:r>
                      <w:r>
                        <w:rPr>
                          <w:rFonts w:hint="eastAsia"/>
                          <w:sz w:val="28"/>
                        </w:rPr>
                        <w:t>实施</w:t>
                      </w:r>
                      <w:bookmarkEnd w:id="690"/>
                      <w:bookmarkEnd w:id="691"/>
                      <w:bookmarkEnd w:id="692"/>
                      <w:bookmarkEnd w:id="693"/>
                      <w:bookmarkEnd w:id="694"/>
                      <w:bookmarkEnd w:id="695"/>
                      <w:bookmarkEnd w:id="696"/>
                      <w:bookmarkEnd w:id="697"/>
                      <w:bookmarkEnd w:id="698"/>
                    </w:p>
                    <w:p w14:paraId="4A965454" w14:textId="77777777" w:rsidR="00916018" w:rsidRDefault="00916018" w:rsidP="008B455A">
                      <w:pPr>
                        <w:spacing w:before="156"/>
                        <w:ind w:firstLine="420"/>
                        <w:rPr>
                          <w:rFonts w:ascii="黑体"/>
                        </w:rPr>
                      </w:pPr>
                    </w:p>
                    <w:p w14:paraId="042E09A3" w14:textId="77777777" w:rsidR="00916018" w:rsidRDefault="00916018">
                      <w:pPr>
                        <w:spacing w:before="156"/>
                        <w:ind w:firstLine="420"/>
                      </w:pPr>
                    </w:p>
                    <w:p w14:paraId="75347400" w14:textId="006E08B0" w:rsidR="00916018" w:rsidRDefault="00916018" w:rsidP="008B455A">
                      <w:pPr>
                        <w:pStyle w:val="affb"/>
                        <w:spacing w:before="156"/>
                        <w:ind w:firstLine="560"/>
                        <w:jc w:val="right"/>
                        <w:rPr>
                          <w:sz w:val="20"/>
                        </w:rPr>
                      </w:pPr>
                      <w:bookmarkStart w:id="699" w:name="_Toc59601625"/>
                      <w:bookmarkStart w:id="700" w:name="_Toc59657110"/>
                      <w:bookmarkStart w:id="701" w:name="_Toc59709510"/>
                      <w:bookmarkStart w:id="702" w:name="_Toc59745428"/>
                      <w:bookmarkStart w:id="703" w:name="_Toc59782342"/>
                      <w:bookmarkStart w:id="704" w:name="_Toc60050172"/>
                      <w:bookmarkStart w:id="705" w:name="_Toc60055484"/>
                      <w:bookmarkStart w:id="706" w:name="_Toc60055562"/>
                      <w:bookmarkStart w:id="707" w:name="_Toc60254733"/>
                      <w:r>
                        <w:rPr>
                          <w:rFonts w:hint="eastAsia"/>
                          <w:sz w:val="28"/>
                        </w:rPr>
                        <w:t>XXX</w:t>
                      </w:r>
                      <w:r>
                        <w:rPr>
                          <w:sz w:val="28"/>
                        </w:rPr>
                        <w:t>X-XX-XX</w:t>
                      </w:r>
                      <w:r>
                        <w:rPr>
                          <w:rFonts w:hint="eastAsia"/>
                          <w:sz w:val="28"/>
                        </w:rPr>
                        <w:t>实施</w:t>
                      </w:r>
                      <w:bookmarkEnd w:id="699"/>
                      <w:bookmarkEnd w:id="700"/>
                      <w:bookmarkEnd w:id="701"/>
                      <w:bookmarkEnd w:id="702"/>
                      <w:bookmarkEnd w:id="703"/>
                      <w:bookmarkEnd w:id="704"/>
                      <w:bookmarkEnd w:id="705"/>
                      <w:bookmarkEnd w:id="706"/>
                      <w:bookmarkEnd w:id="707"/>
                    </w:p>
                    <w:p w14:paraId="78531045" w14:textId="77777777" w:rsidR="00916018" w:rsidRDefault="00916018" w:rsidP="008B455A">
                      <w:pPr>
                        <w:spacing w:before="156"/>
                        <w:ind w:firstLine="420"/>
                        <w:rPr>
                          <w:rFonts w:ascii="黑体"/>
                        </w:rPr>
                      </w:pPr>
                    </w:p>
                    <w:p w14:paraId="25A4130A" w14:textId="77777777" w:rsidR="00916018" w:rsidRDefault="00916018" w:rsidP="008B455A">
                      <w:pPr>
                        <w:spacing w:before="156"/>
                        <w:ind w:firstLine="420"/>
                      </w:pPr>
                    </w:p>
                    <w:p w14:paraId="227B36BC" w14:textId="42FF55BE" w:rsidR="00916018" w:rsidRDefault="00916018" w:rsidP="008B455A">
                      <w:pPr>
                        <w:pStyle w:val="affb"/>
                        <w:spacing w:before="156"/>
                        <w:ind w:firstLine="560"/>
                        <w:jc w:val="right"/>
                        <w:rPr>
                          <w:sz w:val="20"/>
                        </w:rPr>
                      </w:pPr>
                      <w:bookmarkStart w:id="708" w:name="_Toc59601626"/>
                      <w:bookmarkStart w:id="709" w:name="_Toc59657111"/>
                      <w:bookmarkStart w:id="710" w:name="_Toc59709511"/>
                      <w:bookmarkStart w:id="711" w:name="_Toc59745429"/>
                      <w:bookmarkStart w:id="712" w:name="_Toc59782343"/>
                      <w:bookmarkStart w:id="713" w:name="_Toc60050173"/>
                      <w:bookmarkStart w:id="714" w:name="_Toc60055485"/>
                      <w:bookmarkStart w:id="715" w:name="_Toc60055563"/>
                      <w:bookmarkStart w:id="716" w:name="_Toc60254734"/>
                      <w:r>
                        <w:rPr>
                          <w:rFonts w:hint="eastAsia"/>
                          <w:sz w:val="28"/>
                        </w:rPr>
                        <w:t>XXX</w:t>
                      </w:r>
                      <w:r>
                        <w:rPr>
                          <w:sz w:val="28"/>
                        </w:rPr>
                        <w:t>X-XX-XX</w:t>
                      </w:r>
                      <w:r>
                        <w:rPr>
                          <w:rFonts w:hint="eastAsia"/>
                          <w:sz w:val="28"/>
                        </w:rPr>
                        <w:t>实施</w:t>
                      </w:r>
                      <w:bookmarkEnd w:id="708"/>
                      <w:bookmarkEnd w:id="709"/>
                      <w:bookmarkEnd w:id="710"/>
                      <w:bookmarkEnd w:id="711"/>
                      <w:bookmarkEnd w:id="712"/>
                      <w:bookmarkEnd w:id="713"/>
                      <w:bookmarkEnd w:id="714"/>
                      <w:bookmarkEnd w:id="715"/>
                      <w:bookmarkEnd w:id="716"/>
                    </w:p>
                    <w:p w14:paraId="6BEF8470" w14:textId="77777777" w:rsidR="00916018" w:rsidRDefault="00916018" w:rsidP="008B455A">
                      <w:pPr>
                        <w:spacing w:before="156"/>
                        <w:ind w:firstLine="420"/>
                        <w:rPr>
                          <w:rFonts w:ascii="黑体"/>
                        </w:rPr>
                      </w:pPr>
                    </w:p>
                    <w:p w14:paraId="5EB8BB17" w14:textId="77777777" w:rsidR="00916018" w:rsidRDefault="00916018">
                      <w:pPr>
                        <w:spacing w:before="156"/>
                        <w:ind w:firstLine="420"/>
                      </w:pPr>
                    </w:p>
                    <w:p w14:paraId="6FEE4BAD" w14:textId="1FBBCAD0" w:rsidR="00916018" w:rsidRDefault="00916018" w:rsidP="008B455A">
                      <w:pPr>
                        <w:pStyle w:val="affb"/>
                        <w:spacing w:before="156"/>
                        <w:ind w:firstLine="560"/>
                        <w:jc w:val="right"/>
                        <w:rPr>
                          <w:sz w:val="20"/>
                        </w:rPr>
                      </w:pPr>
                      <w:bookmarkStart w:id="717" w:name="_Toc59601627"/>
                      <w:bookmarkStart w:id="718" w:name="_Toc59657112"/>
                      <w:bookmarkStart w:id="719" w:name="_Toc59709512"/>
                      <w:bookmarkStart w:id="720" w:name="_Toc59745430"/>
                      <w:bookmarkStart w:id="721" w:name="_Toc59782344"/>
                      <w:bookmarkStart w:id="722" w:name="_Toc60050174"/>
                      <w:bookmarkStart w:id="723" w:name="_Toc60055486"/>
                      <w:bookmarkStart w:id="724" w:name="_Toc60055564"/>
                      <w:bookmarkStart w:id="725" w:name="_Toc60254735"/>
                      <w:r>
                        <w:rPr>
                          <w:rFonts w:hint="eastAsia"/>
                          <w:sz w:val="28"/>
                        </w:rPr>
                        <w:t>XXX</w:t>
                      </w:r>
                      <w:r>
                        <w:rPr>
                          <w:sz w:val="28"/>
                        </w:rPr>
                        <w:t>X-XX-XX</w:t>
                      </w:r>
                      <w:r>
                        <w:rPr>
                          <w:rFonts w:hint="eastAsia"/>
                          <w:sz w:val="28"/>
                        </w:rPr>
                        <w:t>实施</w:t>
                      </w:r>
                      <w:bookmarkEnd w:id="717"/>
                      <w:bookmarkEnd w:id="718"/>
                      <w:bookmarkEnd w:id="719"/>
                      <w:bookmarkEnd w:id="720"/>
                      <w:bookmarkEnd w:id="721"/>
                      <w:bookmarkEnd w:id="722"/>
                      <w:bookmarkEnd w:id="723"/>
                      <w:bookmarkEnd w:id="724"/>
                      <w:bookmarkEnd w:id="725"/>
                    </w:p>
                    <w:p w14:paraId="23DA2263" w14:textId="77777777" w:rsidR="00916018" w:rsidRDefault="00916018" w:rsidP="008B455A">
                      <w:pPr>
                        <w:spacing w:before="156"/>
                        <w:ind w:firstLine="420"/>
                        <w:rPr>
                          <w:rFonts w:ascii="黑体"/>
                        </w:rPr>
                      </w:pPr>
                    </w:p>
                    <w:p w14:paraId="0265F13B" w14:textId="77777777" w:rsidR="00916018" w:rsidRDefault="00916018" w:rsidP="008B455A">
                      <w:pPr>
                        <w:spacing w:before="156"/>
                        <w:ind w:firstLine="420"/>
                      </w:pPr>
                    </w:p>
                    <w:p w14:paraId="1BE41FEE" w14:textId="0B65A866" w:rsidR="00916018" w:rsidRDefault="00916018" w:rsidP="008B455A">
                      <w:pPr>
                        <w:pStyle w:val="affb"/>
                        <w:spacing w:before="156"/>
                        <w:ind w:firstLine="560"/>
                        <w:jc w:val="right"/>
                        <w:rPr>
                          <w:sz w:val="20"/>
                        </w:rPr>
                      </w:pPr>
                      <w:bookmarkStart w:id="726" w:name="_Toc59601628"/>
                      <w:bookmarkStart w:id="727" w:name="_Toc59657113"/>
                      <w:bookmarkStart w:id="728" w:name="_Toc59709513"/>
                      <w:bookmarkStart w:id="729" w:name="_Toc59745431"/>
                      <w:bookmarkStart w:id="730" w:name="_Toc59782345"/>
                      <w:bookmarkStart w:id="731" w:name="_Toc60050175"/>
                      <w:bookmarkStart w:id="732" w:name="_Toc60055487"/>
                      <w:bookmarkStart w:id="733" w:name="_Toc60055565"/>
                      <w:bookmarkStart w:id="734" w:name="_Toc60254736"/>
                      <w:r>
                        <w:rPr>
                          <w:rFonts w:hint="eastAsia"/>
                          <w:sz w:val="28"/>
                        </w:rPr>
                        <w:t>XXX</w:t>
                      </w:r>
                      <w:r>
                        <w:rPr>
                          <w:sz w:val="28"/>
                        </w:rPr>
                        <w:t>X-XX-XX</w:t>
                      </w:r>
                      <w:r>
                        <w:rPr>
                          <w:rFonts w:hint="eastAsia"/>
                          <w:sz w:val="28"/>
                        </w:rPr>
                        <w:t>实施</w:t>
                      </w:r>
                      <w:bookmarkEnd w:id="726"/>
                      <w:bookmarkEnd w:id="727"/>
                      <w:bookmarkEnd w:id="728"/>
                      <w:bookmarkEnd w:id="729"/>
                      <w:bookmarkEnd w:id="730"/>
                      <w:bookmarkEnd w:id="731"/>
                      <w:bookmarkEnd w:id="732"/>
                      <w:bookmarkEnd w:id="733"/>
                      <w:bookmarkEnd w:id="734"/>
                    </w:p>
                    <w:p w14:paraId="19A9A97C" w14:textId="77777777" w:rsidR="00916018" w:rsidRDefault="00916018" w:rsidP="008B455A">
                      <w:pPr>
                        <w:spacing w:before="156"/>
                        <w:ind w:firstLine="420"/>
                        <w:rPr>
                          <w:rFonts w:ascii="黑体"/>
                        </w:rPr>
                      </w:pPr>
                    </w:p>
                    <w:p w14:paraId="1CD7B11F" w14:textId="77777777" w:rsidR="00916018" w:rsidRDefault="00916018">
                      <w:pPr>
                        <w:spacing w:before="156"/>
                        <w:ind w:firstLine="420"/>
                      </w:pPr>
                    </w:p>
                    <w:p w14:paraId="19B2B926" w14:textId="7AD29875" w:rsidR="00916018" w:rsidRDefault="00916018" w:rsidP="008B455A">
                      <w:pPr>
                        <w:pStyle w:val="affb"/>
                        <w:spacing w:before="156"/>
                        <w:ind w:firstLine="560"/>
                        <w:jc w:val="right"/>
                        <w:rPr>
                          <w:sz w:val="20"/>
                        </w:rPr>
                      </w:pPr>
                      <w:bookmarkStart w:id="735" w:name="_Toc59601629"/>
                      <w:bookmarkStart w:id="736" w:name="_Toc59657114"/>
                      <w:bookmarkStart w:id="737" w:name="_Toc59709514"/>
                      <w:bookmarkStart w:id="738" w:name="_Toc59745432"/>
                      <w:bookmarkStart w:id="739" w:name="_Toc59782346"/>
                      <w:bookmarkStart w:id="740" w:name="_Toc60050176"/>
                      <w:bookmarkStart w:id="741" w:name="_Toc60055488"/>
                      <w:bookmarkStart w:id="742" w:name="_Toc60055566"/>
                      <w:bookmarkStart w:id="743" w:name="_Toc60254737"/>
                      <w:r>
                        <w:rPr>
                          <w:rFonts w:hint="eastAsia"/>
                          <w:sz w:val="28"/>
                        </w:rPr>
                        <w:t>XXX</w:t>
                      </w:r>
                      <w:r>
                        <w:rPr>
                          <w:sz w:val="28"/>
                        </w:rPr>
                        <w:t>X-XX-XX</w:t>
                      </w:r>
                      <w:r>
                        <w:rPr>
                          <w:rFonts w:hint="eastAsia"/>
                          <w:sz w:val="28"/>
                        </w:rPr>
                        <w:t>实施</w:t>
                      </w:r>
                      <w:bookmarkEnd w:id="735"/>
                      <w:bookmarkEnd w:id="736"/>
                      <w:bookmarkEnd w:id="737"/>
                      <w:bookmarkEnd w:id="738"/>
                      <w:bookmarkEnd w:id="739"/>
                      <w:bookmarkEnd w:id="740"/>
                      <w:bookmarkEnd w:id="741"/>
                      <w:bookmarkEnd w:id="742"/>
                      <w:bookmarkEnd w:id="743"/>
                    </w:p>
                    <w:p w14:paraId="787593D5" w14:textId="77777777" w:rsidR="00916018" w:rsidRDefault="00916018" w:rsidP="008B455A">
                      <w:pPr>
                        <w:spacing w:before="156"/>
                        <w:ind w:firstLine="420"/>
                        <w:rPr>
                          <w:rFonts w:ascii="黑体"/>
                        </w:rPr>
                      </w:pPr>
                    </w:p>
                    <w:p w14:paraId="51B558F3" w14:textId="77777777" w:rsidR="00916018" w:rsidRDefault="00916018" w:rsidP="008B455A">
                      <w:pPr>
                        <w:spacing w:before="156"/>
                        <w:ind w:firstLine="420"/>
                      </w:pPr>
                    </w:p>
                    <w:p w14:paraId="51D735C5" w14:textId="26993A47" w:rsidR="00916018" w:rsidRDefault="00916018" w:rsidP="008B455A">
                      <w:pPr>
                        <w:pStyle w:val="affb"/>
                        <w:spacing w:before="156"/>
                        <w:ind w:firstLine="560"/>
                        <w:rPr>
                          <w:sz w:val="20"/>
                        </w:rPr>
                      </w:pPr>
                      <w:bookmarkStart w:id="744" w:name="_Toc59601630"/>
                      <w:bookmarkStart w:id="745" w:name="_Toc59657115"/>
                      <w:bookmarkStart w:id="746" w:name="_Toc59709515"/>
                      <w:bookmarkStart w:id="747" w:name="_Toc59745433"/>
                      <w:bookmarkStart w:id="748" w:name="_Toc59782347"/>
                      <w:bookmarkStart w:id="749" w:name="_Toc60050177"/>
                      <w:bookmarkStart w:id="750" w:name="_Toc60055489"/>
                      <w:bookmarkStart w:id="751" w:name="_Toc60055567"/>
                      <w:bookmarkStart w:id="752" w:name="_Toc60254738"/>
                      <w:r>
                        <w:rPr>
                          <w:rFonts w:hint="eastAsia"/>
                          <w:sz w:val="28"/>
                        </w:rPr>
                        <w:t>XXX</w:t>
                      </w:r>
                      <w:r>
                        <w:rPr>
                          <w:sz w:val="28"/>
                        </w:rPr>
                        <w:t>X-XX-XX</w:t>
                      </w:r>
                      <w:r>
                        <w:rPr>
                          <w:rFonts w:hint="eastAsia"/>
                          <w:sz w:val="28"/>
                        </w:rPr>
                        <w:t>实施XXX</w:t>
                      </w:r>
                      <w:r>
                        <w:rPr>
                          <w:sz w:val="28"/>
                        </w:rPr>
                        <w:t>X-XX-XX发布</w:t>
                      </w:r>
                      <w:bookmarkEnd w:id="744"/>
                      <w:bookmarkEnd w:id="745"/>
                      <w:bookmarkEnd w:id="746"/>
                      <w:bookmarkEnd w:id="747"/>
                      <w:bookmarkEnd w:id="748"/>
                      <w:bookmarkEnd w:id="749"/>
                      <w:bookmarkEnd w:id="750"/>
                      <w:bookmarkEnd w:id="751"/>
                      <w:bookmarkEnd w:id="752"/>
                    </w:p>
                    <w:p w14:paraId="4836A8B9" w14:textId="77777777" w:rsidR="00916018" w:rsidRDefault="00916018" w:rsidP="008B455A">
                      <w:pPr>
                        <w:spacing w:before="156"/>
                        <w:ind w:firstLine="420"/>
                        <w:rPr>
                          <w:rFonts w:ascii="黑体"/>
                        </w:rPr>
                      </w:pPr>
                    </w:p>
                    <w:p w14:paraId="73F39918" w14:textId="77777777" w:rsidR="00916018" w:rsidRDefault="00916018" w:rsidP="008B455A">
                      <w:pPr>
                        <w:spacing w:before="156"/>
                        <w:ind w:firstLine="420"/>
                      </w:pPr>
                    </w:p>
                    <w:p w14:paraId="63453064" w14:textId="2E4C701B" w:rsidR="00916018" w:rsidRDefault="00916018" w:rsidP="008B455A">
                      <w:pPr>
                        <w:pStyle w:val="affb"/>
                        <w:spacing w:before="156"/>
                        <w:ind w:firstLine="560"/>
                        <w:rPr>
                          <w:sz w:val="20"/>
                        </w:rPr>
                      </w:pPr>
                      <w:bookmarkStart w:id="753" w:name="_Toc57713885"/>
                      <w:bookmarkStart w:id="754" w:name="_Toc59601631"/>
                      <w:bookmarkStart w:id="755" w:name="_Toc59657116"/>
                      <w:bookmarkStart w:id="756" w:name="_Toc59709516"/>
                      <w:bookmarkStart w:id="757" w:name="_Toc59745434"/>
                      <w:bookmarkStart w:id="758" w:name="_Toc59782348"/>
                      <w:bookmarkStart w:id="759" w:name="_Toc60050178"/>
                      <w:bookmarkStart w:id="760" w:name="_Toc60055490"/>
                      <w:bookmarkStart w:id="761" w:name="_Toc60055568"/>
                      <w:bookmarkStart w:id="762" w:name="_Toc60254739"/>
                      <w:r>
                        <w:rPr>
                          <w:rFonts w:hint="eastAsia"/>
                          <w:sz w:val="28"/>
                        </w:rPr>
                        <w:t>XXX</w:t>
                      </w:r>
                      <w:r>
                        <w:rPr>
                          <w:sz w:val="28"/>
                        </w:rPr>
                        <w:t>X-XX-XX</w:t>
                      </w:r>
                      <w:r>
                        <w:rPr>
                          <w:rFonts w:hint="eastAsia"/>
                          <w:sz w:val="28"/>
                        </w:rPr>
                        <w:t>实施XXX</w:t>
                      </w:r>
                      <w:r>
                        <w:rPr>
                          <w:sz w:val="28"/>
                        </w:rPr>
                        <w:t>X-XX-XX发布</w:t>
                      </w:r>
                      <w:bookmarkEnd w:id="753"/>
                      <w:bookmarkEnd w:id="754"/>
                      <w:bookmarkEnd w:id="755"/>
                      <w:bookmarkEnd w:id="756"/>
                      <w:bookmarkEnd w:id="757"/>
                      <w:bookmarkEnd w:id="758"/>
                      <w:bookmarkEnd w:id="759"/>
                      <w:bookmarkEnd w:id="760"/>
                      <w:bookmarkEnd w:id="761"/>
                      <w:bookmarkEnd w:id="762"/>
                    </w:p>
                    <w:p w14:paraId="705E6423" w14:textId="77777777" w:rsidR="00916018" w:rsidRDefault="00916018" w:rsidP="008B455A">
                      <w:pPr>
                        <w:spacing w:before="156"/>
                        <w:ind w:firstLine="420"/>
                        <w:rPr>
                          <w:rFonts w:ascii="黑体"/>
                        </w:rPr>
                      </w:pPr>
                    </w:p>
                    <w:p w14:paraId="70347D8F" w14:textId="77777777" w:rsidR="00916018" w:rsidRDefault="00916018">
                      <w:pPr>
                        <w:spacing w:before="156"/>
                        <w:ind w:firstLine="420"/>
                      </w:pPr>
                    </w:p>
                    <w:p w14:paraId="28C1D80D" w14:textId="7ADE082E" w:rsidR="00916018" w:rsidRDefault="00916018" w:rsidP="008B455A">
                      <w:pPr>
                        <w:pStyle w:val="affb"/>
                        <w:spacing w:before="156"/>
                        <w:ind w:firstLine="560"/>
                        <w:jc w:val="right"/>
                        <w:rPr>
                          <w:sz w:val="20"/>
                        </w:rPr>
                      </w:pPr>
                      <w:bookmarkStart w:id="763" w:name="_Toc57713886"/>
                      <w:bookmarkStart w:id="764" w:name="_Toc59601632"/>
                      <w:bookmarkStart w:id="765" w:name="_Toc59657117"/>
                      <w:bookmarkStart w:id="766" w:name="_Toc59709517"/>
                      <w:bookmarkStart w:id="767" w:name="_Toc59745435"/>
                      <w:bookmarkStart w:id="768" w:name="_Toc59782349"/>
                      <w:bookmarkStart w:id="769" w:name="_Toc60050179"/>
                      <w:bookmarkStart w:id="770" w:name="_Toc60055491"/>
                      <w:bookmarkStart w:id="771" w:name="_Toc60055569"/>
                      <w:bookmarkStart w:id="772" w:name="_Toc60254740"/>
                      <w:r>
                        <w:rPr>
                          <w:rFonts w:hint="eastAsia"/>
                          <w:sz w:val="28"/>
                        </w:rPr>
                        <w:t>XXX</w:t>
                      </w:r>
                      <w:r>
                        <w:rPr>
                          <w:sz w:val="28"/>
                        </w:rPr>
                        <w:t>X-XX-XX</w:t>
                      </w:r>
                      <w:r>
                        <w:rPr>
                          <w:rFonts w:hint="eastAsia"/>
                          <w:sz w:val="28"/>
                        </w:rPr>
                        <w:t>实施</w:t>
                      </w:r>
                      <w:bookmarkEnd w:id="763"/>
                      <w:bookmarkEnd w:id="764"/>
                      <w:bookmarkEnd w:id="765"/>
                      <w:bookmarkEnd w:id="766"/>
                      <w:bookmarkEnd w:id="767"/>
                      <w:bookmarkEnd w:id="768"/>
                      <w:bookmarkEnd w:id="769"/>
                      <w:bookmarkEnd w:id="770"/>
                      <w:bookmarkEnd w:id="771"/>
                      <w:bookmarkEnd w:id="772"/>
                    </w:p>
                    <w:p w14:paraId="2F8A435D" w14:textId="77777777" w:rsidR="00916018" w:rsidRDefault="00916018" w:rsidP="008B455A">
                      <w:pPr>
                        <w:spacing w:before="156"/>
                        <w:ind w:firstLine="420"/>
                        <w:rPr>
                          <w:rFonts w:ascii="黑体"/>
                        </w:rPr>
                      </w:pPr>
                    </w:p>
                    <w:p w14:paraId="66471C0D" w14:textId="77777777" w:rsidR="00916018" w:rsidRDefault="00916018" w:rsidP="008B455A">
                      <w:pPr>
                        <w:spacing w:before="156"/>
                        <w:ind w:firstLine="420"/>
                      </w:pPr>
                    </w:p>
                    <w:p w14:paraId="510C13AF" w14:textId="06E31C10" w:rsidR="00916018" w:rsidRDefault="00916018" w:rsidP="008B455A">
                      <w:pPr>
                        <w:pStyle w:val="affb"/>
                        <w:spacing w:before="156"/>
                        <w:ind w:firstLine="560"/>
                        <w:rPr>
                          <w:sz w:val="20"/>
                        </w:rPr>
                      </w:pPr>
                      <w:bookmarkStart w:id="773" w:name="_Toc57713887"/>
                      <w:bookmarkStart w:id="774" w:name="_Toc59601633"/>
                      <w:bookmarkStart w:id="775" w:name="_Toc59657118"/>
                      <w:bookmarkStart w:id="776" w:name="_Toc59709518"/>
                      <w:bookmarkStart w:id="777" w:name="_Toc59745436"/>
                      <w:bookmarkStart w:id="778" w:name="_Toc59782350"/>
                      <w:bookmarkStart w:id="779" w:name="_Toc60050180"/>
                      <w:bookmarkStart w:id="780" w:name="_Toc60055492"/>
                      <w:bookmarkStart w:id="781" w:name="_Toc60055570"/>
                      <w:bookmarkStart w:id="782" w:name="_Toc60254741"/>
                      <w:r>
                        <w:rPr>
                          <w:rFonts w:hint="eastAsia"/>
                          <w:sz w:val="28"/>
                        </w:rPr>
                        <w:t>XXX</w:t>
                      </w:r>
                      <w:r>
                        <w:rPr>
                          <w:sz w:val="28"/>
                        </w:rPr>
                        <w:t>X-XX-XX</w:t>
                      </w:r>
                      <w:r>
                        <w:rPr>
                          <w:rFonts w:hint="eastAsia"/>
                          <w:sz w:val="28"/>
                        </w:rPr>
                        <w:t>实施XXX</w:t>
                      </w:r>
                      <w:r>
                        <w:rPr>
                          <w:sz w:val="28"/>
                        </w:rPr>
                        <w:t>X-XX-XX发布</w:t>
                      </w:r>
                      <w:bookmarkEnd w:id="773"/>
                      <w:bookmarkEnd w:id="774"/>
                      <w:bookmarkEnd w:id="775"/>
                      <w:bookmarkEnd w:id="776"/>
                      <w:bookmarkEnd w:id="777"/>
                      <w:bookmarkEnd w:id="778"/>
                      <w:bookmarkEnd w:id="779"/>
                      <w:bookmarkEnd w:id="780"/>
                      <w:bookmarkEnd w:id="781"/>
                      <w:bookmarkEnd w:id="782"/>
                    </w:p>
                    <w:p w14:paraId="575C0F2B" w14:textId="77777777" w:rsidR="00916018" w:rsidRDefault="00916018" w:rsidP="008B455A">
                      <w:pPr>
                        <w:spacing w:before="156"/>
                        <w:ind w:firstLine="420"/>
                        <w:rPr>
                          <w:rFonts w:ascii="黑体"/>
                        </w:rPr>
                      </w:pPr>
                    </w:p>
                    <w:p w14:paraId="01BEC25C" w14:textId="77777777" w:rsidR="00916018" w:rsidRDefault="00916018" w:rsidP="008B455A">
                      <w:pPr>
                        <w:spacing w:before="156"/>
                        <w:ind w:firstLine="420"/>
                      </w:pPr>
                    </w:p>
                    <w:p w14:paraId="0E32FFD1" w14:textId="1F625BB9" w:rsidR="00916018" w:rsidRDefault="00916018" w:rsidP="008B455A">
                      <w:pPr>
                        <w:pStyle w:val="affb"/>
                        <w:spacing w:before="156"/>
                        <w:ind w:firstLine="560"/>
                        <w:rPr>
                          <w:sz w:val="20"/>
                        </w:rPr>
                      </w:pPr>
                      <w:bookmarkStart w:id="783" w:name="_Toc57713888"/>
                      <w:bookmarkStart w:id="784" w:name="_Toc59601634"/>
                      <w:bookmarkStart w:id="785" w:name="_Toc59657119"/>
                      <w:bookmarkStart w:id="786" w:name="_Toc59709519"/>
                      <w:bookmarkStart w:id="787" w:name="_Toc59745437"/>
                      <w:bookmarkStart w:id="788" w:name="_Toc59782351"/>
                      <w:bookmarkStart w:id="789" w:name="_Toc60050181"/>
                      <w:bookmarkStart w:id="790" w:name="_Toc60055493"/>
                      <w:bookmarkStart w:id="791" w:name="_Toc60055571"/>
                      <w:bookmarkStart w:id="792" w:name="_Toc60254742"/>
                      <w:r>
                        <w:rPr>
                          <w:rFonts w:hint="eastAsia"/>
                          <w:sz w:val="28"/>
                        </w:rPr>
                        <w:t>XXX</w:t>
                      </w:r>
                      <w:r>
                        <w:rPr>
                          <w:sz w:val="28"/>
                        </w:rPr>
                        <w:t>X-XX-XX</w:t>
                      </w:r>
                      <w:r>
                        <w:rPr>
                          <w:rFonts w:hint="eastAsia"/>
                          <w:sz w:val="28"/>
                        </w:rPr>
                        <w:t>实施XXX</w:t>
                      </w:r>
                      <w:r>
                        <w:rPr>
                          <w:sz w:val="28"/>
                        </w:rPr>
                        <w:t>X-XX-XX发布</w:t>
                      </w:r>
                      <w:bookmarkEnd w:id="783"/>
                      <w:bookmarkEnd w:id="784"/>
                      <w:bookmarkEnd w:id="785"/>
                      <w:bookmarkEnd w:id="786"/>
                      <w:bookmarkEnd w:id="787"/>
                      <w:bookmarkEnd w:id="788"/>
                      <w:bookmarkEnd w:id="789"/>
                      <w:bookmarkEnd w:id="790"/>
                      <w:bookmarkEnd w:id="791"/>
                      <w:bookmarkEnd w:id="792"/>
                    </w:p>
                    <w:p w14:paraId="558CB7D7" w14:textId="77777777" w:rsidR="00916018" w:rsidRDefault="00916018" w:rsidP="008B455A">
                      <w:pPr>
                        <w:spacing w:before="156"/>
                        <w:ind w:firstLine="420"/>
                        <w:rPr>
                          <w:rFonts w:ascii="黑体"/>
                        </w:rPr>
                      </w:pPr>
                    </w:p>
                    <w:p w14:paraId="12758574" w14:textId="77777777" w:rsidR="00916018" w:rsidRDefault="00916018">
                      <w:pPr>
                        <w:spacing w:before="156"/>
                        <w:ind w:firstLine="420"/>
                      </w:pPr>
                    </w:p>
                    <w:p w14:paraId="418D7E85" w14:textId="377319B1" w:rsidR="00916018" w:rsidRDefault="00916018" w:rsidP="008B455A">
                      <w:pPr>
                        <w:pStyle w:val="affb"/>
                        <w:spacing w:before="156"/>
                        <w:ind w:firstLine="560"/>
                        <w:jc w:val="right"/>
                        <w:rPr>
                          <w:sz w:val="20"/>
                        </w:rPr>
                      </w:pPr>
                      <w:bookmarkStart w:id="793" w:name="_Toc57713889"/>
                      <w:bookmarkStart w:id="794" w:name="_Toc59601635"/>
                      <w:bookmarkStart w:id="795" w:name="_Toc59657120"/>
                      <w:bookmarkStart w:id="796" w:name="_Toc59709520"/>
                      <w:bookmarkStart w:id="797" w:name="_Toc59745438"/>
                      <w:bookmarkStart w:id="798" w:name="_Toc59782352"/>
                      <w:bookmarkStart w:id="799" w:name="_Toc60050182"/>
                      <w:bookmarkStart w:id="800" w:name="_Toc60055494"/>
                      <w:bookmarkStart w:id="801" w:name="_Toc60055572"/>
                      <w:bookmarkStart w:id="802" w:name="_Toc60254743"/>
                      <w:r>
                        <w:rPr>
                          <w:rFonts w:hint="eastAsia"/>
                          <w:sz w:val="28"/>
                        </w:rPr>
                        <w:t>XXX</w:t>
                      </w:r>
                      <w:r>
                        <w:rPr>
                          <w:sz w:val="28"/>
                        </w:rPr>
                        <w:t>X-XX-XX</w:t>
                      </w:r>
                      <w:r>
                        <w:rPr>
                          <w:rFonts w:hint="eastAsia"/>
                          <w:sz w:val="28"/>
                        </w:rPr>
                        <w:t>实施</w:t>
                      </w:r>
                      <w:bookmarkEnd w:id="793"/>
                      <w:bookmarkEnd w:id="794"/>
                      <w:bookmarkEnd w:id="795"/>
                      <w:bookmarkEnd w:id="796"/>
                      <w:bookmarkEnd w:id="797"/>
                      <w:bookmarkEnd w:id="798"/>
                      <w:bookmarkEnd w:id="799"/>
                      <w:bookmarkEnd w:id="800"/>
                      <w:bookmarkEnd w:id="801"/>
                      <w:bookmarkEnd w:id="802"/>
                    </w:p>
                    <w:p w14:paraId="6C3B83D0" w14:textId="77777777" w:rsidR="00916018" w:rsidRDefault="00916018" w:rsidP="008B455A">
                      <w:pPr>
                        <w:spacing w:before="156"/>
                        <w:ind w:firstLine="420"/>
                        <w:rPr>
                          <w:rFonts w:ascii="黑体"/>
                        </w:rPr>
                      </w:pPr>
                    </w:p>
                    <w:p w14:paraId="423CB80D" w14:textId="77777777" w:rsidR="00916018" w:rsidRDefault="00916018" w:rsidP="008B455A">
                      <w:pPr>
                        <w:spacing w:before="156"/>
                        <w:ind w:firstLine="420"/>
                      </w:pPr>
                    </w:p>
                    <w:p w14:paraId="2E6D9D5F" w14:textId="50AE4A58" w:rsidR="00916018" w:rsidRDefault="00916018" w:rsidP="008B455A">
                      <w:pPr>
                        <w:pStyle w:val="affb"/>
                        <w:spacing w:before="156"/>
                        <w:ind w:firstLine="560"/>
                        <w:jc w:val="right"/>
                        <w:rPr>
                          <w:sz w:val="20"/>
                        </w:rPr>
                      </w:pPr>
                      <w:bookmarkStart w:id="803" w:name="_Toc57713890"/>
                      <w:bookmarkStart w:id="804" w:name="_Toc59601636"/>
                      <w:bookmarkStart w:id="805" w:name="_Toc59657121"/>
                      <w:bookmarkStart w:id="806" w:name="_Toc59709521"/>
                      <w:bookmarkStart w:id="807" w:name="_Toc59745439"/>
                      <w:bookmarkStart w:id="808" w:name="_Toc59782353"/>
                      <w:bookmarkStart w:id="809" w:name="_Toc60050183"/>
                      <w:bookmarkStart w:id="810" w:name="_Toc60055495"/>
                      <w:bookmarkStart w:id="811" w:name="_Toc60055573"/>
                      <w:bookmarkStart w:id="812" w:name="_Toc60254744"/>
                      <w:r>
                        <w:rPr>
                          <w:rFonts w:hint="eastAsia"/>
                          <w:sz w:val="28"/>
                        </w:rPr>
                        <w:t>XXX</w:t>
                      </w:r>
                      <w:r>
                        <w:rPr>
                          <w:sz w:val="28"/>
                        </w:rPr>
                        <w:t>X-XX-XX</w:t>
                      </w:r>
                      <w:r>
                        <w:rPr>
                          <w:rFonts w:hint="eastAsia"/>
                          <w:sz w:val="28"/>
                        </w:rPr>
                        <w:t>实施</w:t>
                      </w:r>
                      <w:bookmarkEnd w:id="803"/>
                      <w:bookmarkEnd w:id="804"/>
                      <w:bookmarkEnd w:id="805"/>
                      <w:bookmarkEnd w:id="806"/>
                      <w:bookmarkEnd w:id="807"/>
                      <w:bookmarkEnd w:id="808"/>
                      <w:bookmarkEnd w:id="809"/>
                      <w:bookmarkEnd w:id="810"/>
                      <w:bookmarkEnd w:id="811"/>
                      <w:bookmarkEnd w:id="812"/>
                    </w:p>
                    <w:p w14:paraId="3E3B0666" w14:textId="77777777" w:rsidR="00916018" w:rsidRDefault="00916018" w:rsidP="008B455A">
                      <w:pPr>
                        <w:spacing w:before="156"/>
                        <w:ind w:firstLine="420"/>
                        <w:rPr>
                          <w:rFonts w:ascii="黑体"/>
                        </w:rPr>
                      </w:pPr>
                    </w:p>
                    <w:p w14:paraId="79715C6E" w14:textId="77777777" w:rsidR="00916018" w:rsidRDefault="00916018">
                      <w:pPr>
                        <w:spacing w:before="156"/>
                        <w:ind w:firstLine="420"/>
                      </w:pPr>
                    </w:p>
                    <w:p w14:paraId="0CF3DEF3" w14:textId="3707464A" w:rsidR="00916018" w:rsidRDefault="00916018" w:rsidP="008B455A">
                      <w:pPr>
                        <w:pStyle w:val="affb"/>
                        <w:spacing w:before="156"/>
                        <w:ind w:firstLine="560"/>
                        <w:jc w:val="right"/>
                        <w:rPr>
                          <w:sz w:val="20"/>
                        </w:rPr>
                      </w:pPr>
                      <w:bookmarkStart w:id="813" w:name="_Toc57713891"/>
                      <w:bookmarkStart w:id="814" w:name="_Toc59601637"/>
                      <w:bookmarkStart w:id="815" w:name="_Toc59657122"/>
                      <w:bookmarkStart w:id="816" w:name="_Toc59709522"/>
                      <w:bookmarkStart w:id="817" w:name="_Toc59745440"/>
                      <w:bookmarkStart w:id="818" w:name="_Toc59782354"/>
                      <w:bookmarkStart w:id="819" w:name="_Toc60050184"/>
                      <w:bookmarkStart w:id="820" w:name="_Toc60055496"/>
                      <w:bookmarkStart w:id="821" w:name="_Toc60055574"/>
                      <w:bookmarkStart w:id="822" w:name="_Toc60254745"/>
                      <w:r>
                        <w:rPr>
                          <w:rFonts w:hint="eastAsia"/>
                          <w:sz w:val="28"/>
                        </w:rPr>
                        <w:t>XXX</w:t>
                      </w:r>
                      <w:r>
                        <w:rPr>
                          <w:sz w:val="28"/>
                        </w:rPr>
                        <w:t>X-XX-XX</w:t>
                      </w:r>
                      <w:r>
                        <w:rPr>
                          <w:rFonts w:hint="eastAsia"/>
                          <w:sz w:val="28"/>
                        </w:rPr>
                        <w:t>实施</w:t>
                      </w:r>
                      <w:bookmarkEnd w:id="813"/>
                      <w:bookmarkEnd w:id="814"/>
                      <w:bookmarkEnd w:id="815"/>
                      <w:bookmarkEnd w:id="816"/>
                      <w:bookmarkEnd w:id="817"/>
                      <w:bookmarkEnd w:id="818"/>
                      <w:bookmarkEnd w:id="819"/>
                      <w:bookmarkEnd w:id="820"/>
                      <w:bookmarkEnd w:id="821"/>
                      <w:bookmarkEnd w:id="822"/>
                    </w:p>
                    <w:p w14:paraId="02BCD4D7" w14:textId="77777777" w:rsidR="00916018" w:rsidRDefault="00916018" w:rsidP="008B455A">
                      <w:pPr>
                        <w:spacing w:before="156"/>
                        <w:ind w:firstLine="420"/>
                        <w:rPr>
                          <w:rFonts w:ascii="黑体"/>
                        </w:rPr>
                      </w:pPr>
                    </w:p>
                    <w:p w14:paraId="213DF74D" w14:textId="77777777" w:rsidR="00916018" w:rsidRDefault="00916018" w:rsidP="008B455A">
                      <w:pPr>
                        <w:spacing w:before="156"/>
                        <w:ind w:firstLine="420"/>
                      </w:pPr>
                    </w:p>
                    <w:p w14:paraId="41CE2F17" w14:textId="5666D279" w:rsidR="00916018" w:rsidRDefault="00916018" w:rsidP="008B455A">
                      <w:pPr>
                        <w:pStyle w:val="affb"/>
                        <w:spacing w:before="156"/>
                        <w:ind w:firstLine="560"/>
                        <w:rPr>
                          <w:sz w:val="20"/>
                        </w:rPr>
                      </w:pPr>
                      <w:bookmarkStart w:id="823" w:name="_Toc57713892"/>
                      <w:bookmarkStart w:id="824" w:name="_Toc59601638"/>
                      <w:bookmarkStart w:id="825" w:name="_Toc59657123"/>
                      <w:bookmarkStart w:id="826" w:name="_Toc59709523"/>
                      <w:bookmarkStart w:id="827" w:name="_Toc59745441"/>
                      <w:bookmarkStart w:id="828" w:name="_Toc59782355"/>
                      <w:bookmarkStart w:id="829" w:name="_Toc60050185"/>
                      <w:bookmarkStart w:id="830" w:name="_Toc60055497"/>
                      <w:bookmarkStart w:id="831" w:name="_Toc60055575"/>
                      <w:bookmarkStart w:id="832" w:name="_Toc60254746"/>
                      <w:r>
                        <w:rPr>
                          <w:rFonts w:hint="eastAsia"/>
                          <w:sz w:val="28"/>
                        </w:rPr>
                        <w:t>XXX</w:t>
                      </w:r>
                      <w:r>
                        <w:rPr>
                          <w:sz w:val="28"/>
                        </w:rPr>
                        <w:t>X-XX-XX</w:t>
                      </w:r>
                      <w:r>
                        <w:rPr>
                          <w:rFonts w:hint="eastAsia"/>
                          <w:sz w:val="28"/>
                        </w:rPr>
                        <w:t>实施XXX</w:t>
                      </w:r>
                      <w:r>
                        <w:rPr>
                          <w:sz w:val="28"/>
                        </w:rPr>
                        <w:t>X-XX-XX发布</w:t>
                      </w:r>
                      <w:bookmarkEnd w:id="823"/>
                      <w:bookmarkEnd w:id="824"/>
                      <w:bookmarkEnd w:id="825"/>
                      <w:bookmarkEnd w:id="826"/>
                      <w:bookmarkEnd w:id="827"/>
                      <w:bookmarkEnd w:id="828"/>
                      <w:bookmarkEnd w:id="829"/>
                      <w:bookmarkEnd w:id="830"/>
                      <w:bookmarkEnd w:id="831"/>
                      <w:bookmarkEnd w:id="832"/>
                    </w:p>
                    <w:p w14:paraId="1DF1571B" w14:textId="77777777" w:rsidR="00916018" w:rsidRDefault="00916018" w:rsidP="008B455A">
                      <w:pPr>
                        <w:spacing w:before="156"/>
                        <w:ind w:firstLine="420"/>
                        <w:rPr>
                          <w:rFonts w:ascii="黑体"/>
                        </w:rPr>
                      </w:pPr>
                    </w:p>
                    <w:p w14:paraId="4EA760CD" w14:textId="77777777" w:rsidR="00916018" w:rsidRDefault="00916018" w:rsidP="008B455A">
                      <w:pPr>
                        <w:spacing w:before="156"/>
                        <w:ind w:firstLine="420"/>
                      </w:pPr>
                    </w:p>
                    <w:p w14:paraId="063988F2" w14:textId="4238C827" w:rsidR="00916018" w:rsidRDefault="00916018" w:rsidP="008B455A">
                      <w:pPr>
                        <w:pStyle w:val="affb"/>
                        <w:spacing w:before="156"/>
                        <w:ind w:firstLine="560"/>
                        <w:rPr>
                          <w:sz w:val="20"/>
                        </w:rPr>
                      </w:pPr>
                      <w:bookmarkStart w:id="833" w:name="_Toc57713893"/>
                      <w:bookmarkStart w:id="834" w:name="_Toc59601639"/>
                      <w:bookmarkStart w:id="835" w:name="_Toc59657124"/>
                      <w:bookmarkStart w:id="836" w:name="_Toc59709524"/>
                      <w:bookmarkStart w:id="837" w:name="_Toc59745442"/>
                      <w:bookmarkStart w:id="838" w:name="_Toc59782356"/>
                      <w:bookmarkStart w:id="839" w:name="_Toc60050186"/>
                      <w:bookmarkStart w:id="840" w:name="_Toc60055498"/>
                      <w:bookmarkStart w:id="841" w:name="_Toc60055576"/>
                      <w:bookmarkStart w:id="842" w:name="_Toc60254747"/>
                      <w:r>
                        <w:rPr>
                          <w:rFonts w:hint="eastAsia"/>
                          <w:sz w:val="28"/>
                        </w:rPr>
                        <w:t>XXX</w:t>
                      </w:r>
                      <w:r>
                        <w:rPr>
                          <w:sz w:val="28"/>
                        </w:rPr>
                        <w:t>X-XX-XX</w:t>
                      </w:r>
                      <w:r>
                        <w:rPr>
                          <w:rFonts w:hint="eastAsia"/>
                          <w:sz w:val="28"/>
                        </w:rPr>
                        <w:t>实施XXX</w:t>
                      </w:r>
                      <w:r>
                        <w:rPr>
                          <w:sz w:val="28"/>
                        </w:rPr>
                        <w:t>X-XX-XX发布</w:t>
                      </w:r>
                      <w:bookmarkEnd w:id="833"/>
                      <w:bookmarkEnd w:id="834"/>
                      <w:bookmarkEnd w:id="835"/>
                      <w:bookmarkEnd w:id="836"/>
                      <w:bookmarkEnd w:id="837"/>
                      <w:bookmarkEnd w:id="838"/>
                      <w:bookmarkEnd w:id="839"/>
                      <w:bookmarkEnd w:id="840"/>
                      <w:bookmarkEnd w:id="841"/>
                      <w:bookmarkEnd w:id="842"/>
                    </w:p>
                    <w:p w14:paraId="684751AD" w14:textId="77777777" w:rsidR="00916018" w:rsidRDefault="00916018" w:rsidP="008B455A">
                      <w:pPr>
                        <w:spacing w:before="156"/>
                        <w:ind w:firstLine="420"/>
                        <w:rPr>
                          <w:rFonts w:ascii="黑体"/>
                        </w:rPr>
                      </w:pPr>
                    </w:p>
                    <w:p w14:paraId="131548AB" w14:textId="77777777" w:rsidR="00916018" w:rsidRDefault="00916018">
                      <w:pPr>
                        <w:spacing w:before="156"/>
                        <w:ind w:firstLine="420"/>
                      </w:pPr>
                    </w:p>
                    <w:p w14:paraId="32919466" w14:textId="3827940A" w:rsidR="00916018" w:rsidRDefault="00916018" w:rsidP="008B455A">
                      <w:pPr>
                        <w:pStyle w:val="affb"/>
                        <w:spacing w:before="156"/>
                        <w:ind w:firstLine="560"/>
                        <w:jc w:val="right"/>
                        <w:rPr>
                          <w:sz w:val="20"/>
                        </w:rPr>
                      </w:pPr>
                      <w:bookmarkStart w:id="843" w:name="_Toc57713894"/>
                      <w:bookmarkStart w:id="844" w:name="_Toc59601640"/>
                      <w:bookmarkStart w:id="845" w:name="_Toc59657125"/>
                      <w:bookmarkStart w:id="846" w:name="_Toc59709525"/>
                      <w:bookmarkStart w:id="847" w:name="_Toc59745443"/>
                      <w:bookmarkStart w:id="848" w:name="_Toc59782357"/>
                      <w:bookmarkStart w:id="849" w:name="_Toc60050187"/>
                      <w:bookmarkStart w:id="850" w:name="_Toc60055499"/>
                      <w:bookmarkStart w:id="851" w:name="_Toc60055577"/>
                      <w:bookmarkStart w:id="852" w:name="_Toc60254748"/>
                      <w:r>
                        <w:rPr>
                          <w:rFonts w:hint="eastAsia"/>
                          <w:sz w:val="28"/>
                        </w:rPr>
                        <w:t>XXX</w:t>
                      </w:r>
                      <w:r>
                        <w:rPr>
                          <w:sz w:val="28"/>
                        </w:rPr>
                        <w:t>X-XX-XX</w:t>
                      </w:r>
                      <w:r>
                        <w:rPr>
                          <w:rFonts w:hint="eastAsia"/>
                          <w:sz w:val="28"/>
                        </w:rPr>
                        <w:t>实施</w:t>
                      </w:r>
                      <w:bookmarkEnd w:id="843"/>
                      <w:bookmarkEnd w:id="844"/>
                      <w:bookmarkEnd w:id="845"/>
                      <w:bookmarkEnd w:id="846"/>
                      <w:bookmarkEnd w:id="847"/>
                      <w:bookmarkEnd w:id="848"/>
                      <w:bookmarkEnd w:id="849"/>
                      <w:bookmarkEnd w:id="850"/>
                      <w:bookmarkEnd w:id="851"/>
                      <w:bookmarkEnd w:id="852"/>
                    </w:p>
                    <w:p w14:paraId="15F6E373" w14:textId="77777777" w:rsidR="00916018" w:rsidRDefault="00916018" w:rsidP="008B455A">
                      <w:pPr>
                        <w:spacing w:before="156"/>
                        <w:ind w:firstLine="420"/>
                        <w:rPr>
                          <w:rFonts w:ascii="黑体"/>
                        </w:rPr>
                      </w:pPr>
                    </w:p>
                    <w:p w14:paraId="3B8076D0" w14:textId="77777777" w:rsidR="00916018" w:rsidRDefault="00916018" w:rsidP="008B455A">
                      <w:pPr>
                        <w:spacing w:before="156"/>
                        <w:ind w:firstLine="420"/>
                      </w:pPr>
                    </w:p>
                    <w:p w14:paraId="4F1760C7" w14:textId="710DC5D2" w:rsidR="00916018" w:rsidRDefault="00916018" w:rsidP="008B455A">
                      <w:pPr>
                        <w:pStyle w:val="affb"/>
                        <w:spacing w:before="156"/>
                        <w:ind w:firstLine="560"/>
                        <w:rPr>
                          <w:sz w:val="20"/>
                        </w:rPr>
                      </w:pPr>
                      <w:bookmarkStart w:id="853" w:name="_Toc57713895"/>
                      <w:bookmarkStart w:id="854" w:name="_Toc59601641"/>
                      <w:bookmarkStart w:id="855" w:name="_Toc59657126"/>
                      <w:bookmarkStart w:id="856" w:name="_Toc59709526"/>
                      <w:bookmarkStart w:id="857" w:name="_Toc59745444"/>
                      <w:bookmarkStart w:id="858" w:name="_Toc59782358"/>
                      <w:bookmarkStart w:id="859" w:name="_Toc60050188"/>
                      <w:bookmarkStart w:id="860" w:name="_Toc60055500"/>
                      <w:bookmarkStart w:id="861" w:name="_Toc60055578"/>
                      <w:bookmarkStart w:id="862" w:name="_Toc60254749"/>
                      <w:r>
                        <w:rPr>
                          <w:rFonts w:hint="eastAsia"/>
                          <w:sz w:val="28"/>
                        </w:rPr>
                        <w:t>XXX</w:t>
                      </w:r>
                      <w:r>
                        <w:rPr>
                          <w:sz w:val="28"/>
                        </w:rPr>
                        <w:t>X-XX-XX</w:t>
                      </w:r>
                      <w:r>
                        <w:rPr>
                          <w:rFonts w:hint="eastAsia"/>
                          <w:sz w:val="28"/>
                        </w:rPr>
                        <w:t>实施XXX</w:t>
                      </w:r>
                      <w:r>
                        <w:rPr>
                          <w:sz w:val="28"/>
                        </w:rPr>
                        <w:t>X-XX-XX发布</w:t>
                      </w:r>
                      <w:bookmarkEnd w:id="853"/>
                      <w:bookmarkEnd w:id="854"/>
                      <w:bookmarkEnd w:id="855"/>
                      <w:bookmarkEnd w:id="856"/>
                      <w:bookmarkEnd w:id="857"/>
                      <w:bookmarkEnd w:id="858"/>
                      <w:bookmarkEnd w:id="859"/>
                      <w:bookmarkEnd w:id="860"/>
                      <w:bookmarkEnd w:id="861"/>
                      <w:bookmarkEnd w:id="862"/>
                    </w:p>
                    <w:p w14:paraId="4EE89593" w14:textId="77777777" w:rsidR="00916018" w:rsidRDefault="00916018" w:rsidP="008B455A">
                      <w:pPr>
                        <w:spacing w:before="156"/>
                        <w:ind w:firstLine="420"/>
                        <w:rPr>
                          <w:rFonts w:ascii="黑体"/>
                        </w:rPr>
                      </w:pPr>
                    </w:p>
                    <w:p w14:paraId="4BBEF5BA" w14:textId="77777777" w:rsidR="00916018" w:rsidRDefault="00916018" w:rsidP="008B455A">
                      <w:pPr>
                        <w:spacing w:before="156"/>
                        <w:ind w:firstLine="420"/>
                      </w:pPr>
                    </w:p>
                    <w:p w14:paraId="77E5CBCA" w14:textId="77777777" w:rsidR="00916018" w:rsidRDefault="00916018" w:rsidP="008B455A">
                      <w:pPr>
                        <w:pStyle w:val="affb"/>
                        <w:spacing w:before="156"/>
                        <w:ind w:firstLine="560"/>
                        <w:rPr>
                          <w:sz w:val="20"/>
                        </w:rPr>
                      </w:pPr>
                      <w:bookmarkStart w:id="863" w:name="_Toc39756593"/>
                      <w:bookmarkStart w:id="864" w:name="_Toc38898533"/>
                      <w:bookmarkStart w:id="865" w:name="_Toc57713896"/>
                      <w:bookmarkStart w:id="866" w:name="_Toc59601642"/>
                      <w:bookmarkStart w:id="867" w:name="_Toc59657127"/>
                      <w:bookmarkStart w:id="868" w:name="_Toc59709527"/>
                      <w:bookmarkStart w:id="869" w:name="_Toc59745445"/>
                      <w:bookmarkStart w:id="870" w:name="_Toc59782359"/>
                      <w:bookmarkStart w:id="871" w:name="_Toc60050189"/>
                      <w:bookmarkStart w:id="872" w:name="_Toc60055501"/>
                      <w:bookmarkStart w:id="873" w:name="_Toc60055579"/>
                      <w:bookmarkStart w:id="874" w:name="_Toc60254750"/>
                      <w:r>
                        <w:rPr>
                          <w:rFonts w:hint="eastAsia"/>
                          <w:sz w:val="28"/>
                        </w:rPr>
                        <w:t>XXX</w:t>
                      </w:r>
                      <w:r>
                        <w:rPr>
                          <w:sz w:val="28"/>
                        </w:rPr>
                        <w:t>X-XX-XX</w:t>
                      </w:r>
                      <w:r>
                        <w:rPr>
                          <w:rFonts w:hint="eastAsia"/>
                          <w:sz w:val="28"/>
                        </w:rPr>
                        <w:t>实施XXX</w:t>
                      </w:r>
                      <w:r>
                        <w:rPr>
                          <w:sz w:val="28"/>
                        </w:rPr>
                        <w:t>X-XX-XX发布</w:t>
                      </w:r>
                      <w:bookmarkEnd w:id="863"/>
                      <w:bookmarkEnd w:id="864"/>
                      <w:bookmarkEnd w:id="865"/>
                      <w:bookmarkEnd w:id="866"/>
                      <w:bookmarkEnd w:id="867"/>
                      <w:bookmarkEnd w:id="868"/>
                      <w:bookmarkEnd w:id="869"/>
                      <w:bookmarkEnd w:id="870"/>
                      <w:bookmarkEnd w:id="871"/>
                      <w:bookmarkEnd w:id="872"/>
                      <w:bookmarkEnd w:id="873"/>
                      <w:bookmarkEnd w:id="874"/>
                    </w:p>
                    <w:p w14:paraId="45C801D0" w14:textId="77777777" w:rsidR="00916018" w:rsidRDefault="00916018" w:rsidP="008B455A">
                      <w:pPr>
                        <w:spacing w:before="156"/>
                        <w:ind w:firstLine="420"/>
                        <w:rPr>
                          <w:rFonts w:ascii="黑体"/>
                        </w:rPr>
                      </w:pPr>
                    </w:p>
                  </w:txbxContent>
                </v:textbox>
                <w10:wrap anchorx="margin" anchory="margin"/>
                <w10:anchorlock/>
              </v:shape>
            </w:pict>
          </mc:Fallback>
        </mc:AlternateContent>
      </w:r>
    </w:p>
    <w:p w14:paraId="15419094" w14:textId="77777777" w:rsidR="008B455A" w:rsidRPr="00916018" w:rsidRDefault="008B455A" w:rsidP="008B455A">
      <w:pPr>
        <w:spacing w:before="156"/>
        <w:ind w:firstLine="420"/>
      </w:pPr>
    </w:p>
    <w:p w14:paraId="0F542B8D" w14:textId="77777777" w:rsidR="008B455A" w:rsidRPr="00916018" w:rsidRDefault="008B455A" w:rsidP="008B455A">
      <w:pPr>
        <w:spacing w:before="156"/>
        <w:ind w:firstLine="420"/>
      </w:pPr>
    </w:p>
    <w:p w14:paraId="2B177307" w14:textId="77777777" w:rsidR="008B455A" w:rsidRPr="00916018" w:rsidRDefault="008B455A" w:rsidP="008B455A">
      <w:pPr>
        <w:spacing w:before="156"/>
        <w:ind w:firstLine="420"/>
      </w:pPr>
    </w:p>
    <w:p w14:paraId="3DA48CDD" w14:textId="77777777" w:rsidR="008B455A" w:rsidRPr="00916018" w:rsidRDefault="008B455A" w:rsidP="008B455A">
      <w:pPr>
        <w:spacing w:before="156"/>
        <w:ind w:firstLine="420"/>
      </w:pPr>
    </w:p>
    <w:p w14:paraId="124C04B6" w14:textId="4371462D" w:rsidR="00C24AA4" w:rsidRPr="00916018" w:rsidRDefault="008B455A" w:rsidP="0099684C">
      <w:pPr>
        <w:tabs>
          <w:tab w:val="left" w:pos="4671"/>
        </w:tabs>
        <w:spacing w:before="156"/>
        <w:ind w:firstLineChars="95" w:firstLine="199"/>
        <w:sectPr w:rsidR="00C24AA4" w:rsidRPr="00916018">
          <w:headerReference w:type="even" r:id="rId9"/>
          <w:headerReference w:type="default" r:id="rId10"/>
          <w:footerReference w:type="even" r:id="rId11"/>
          <w:footerReference w:type="default" r:id="rId12"/>
          <w:headerReference w:type="first" r:id="rId13"/>
          <w:footerReference w:type="first" r:id="rId14"/>
          <w:pgSz w:w="11907" w:h="16840"/>
          <w:pgMar w:top="1247" w:right="1531" w:bottom="1247" w:left="1531" w:header="851" w:footer="680" w:gutter="0"/>
          <w:pgNumType w:fmt="upperRoman" w:start="1"/>
          <w:cols w:space="720"/>
          <w:docGrid w:type="lines" w:linePitch="312"/>
        </w:sectPr>
      </w:pPr>
      <w:r w:rsidRPr="00916018">
        <w:rPr>
          <w:noProof/>
        </w:rPr>
        <mc:AlternateContent>
          <mc:Choice Requires="wps">
            <w:drawing>
              <wp:anchor distT="0" distB="0" distL="114300" distR="114300" simplePos="0" relativeHeight="251675648" behindDoc="0" locked="0" layoutInCell="1" allowOverlap="1" wp14:anchorId="05BE4152" wp14:editId="6EDC8DAD">
                <wp:simplePos x="0" y="0"/>
                <wp:positionH relativeFrom="column">
                  <wp:posOffset>-403225</wp:posOffset>
                </wp:positionH>
                <wp:positionV relativeFrom="paragraph">
                  <wp:posOffset>800100</wp:posOffset>
                </wp:positionV>
                <wp:extent cx="6121400" cy="0"/>
                <wp:effectExtent l="0" t="0" r="12700" b="19050"/>
                <wp:wrapNone/>
                <wp:docPr id="15" name="直接连接符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2700">
                          <a:solidFill>
                            <a:srgbClr val="080000"/>
                          </a:solidFill>
                          <a:round/>
                        </a:ln>
                        <a:effectLst/>
                      </wps:spPr>
                      <wps:bodyPr/>
                    </wps:wsp>
                  </a:graphicData>
                </a:graphic>
              </wp:anchor>
            </w:drawing>
          </mc:Choice>
          <mc:Fallback>
            <w:pict>
              <v:line w14:anchorId="3082BDDB" id="直接连接符 15" o:spid="_x0000_s1026" style="position:absolute;left:0;text-align:left;z-index:251675648;visibility:visible;mso-wrap-style:square;mso-wrap-distance-left:9pt;mso-wrap-distance-top:0;mso-wrap-distance-right:9pt;mso-wrap-distance-bottom:0;mso-position-horizontal:absolute;mso-position-horizontal-relative:text;mso-position-vertical:absolute;mso-position-vertical-relative:text" from="-31.75pt,63pt" to="450.25pt,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" strokecolor="#080000" strokeweight="1pt"/>
            </w:pict>
          </mc:Fallback>
        </mc:AlternateContent>
      </w:r>
      <w:r w:rsidRPr="00916018">
        <w:rPr>
          <w:noProof/>
        </w:rPr>
        <mc:AlternateContent>
          <mc:Choice Requires="wps">
            <w:drawing>
              <wp:anchor distT="0" distB="0" distL="114300" distR="114300" simplePos="0" relativeHeight="251638784" behindDoc="0" locked="1" layoutInCell="1" allowOverlap="1" wp14:anchorId="1E340A1B" wp14:editId="4D7462C8">
                <wp:simplePos x="0" y="0"/>
                <wp:positionH relativeFrom="margin">
                  <wp:posOffset>-79375</wp:posOffset>
                </wp:positionH>
                <wp:positionV relativeFrom="margin">
                  <wp:posOffset>1647190</wp:posOffset>
                </wp:positionV>
                <wp:extent cx="5802630" cy="572770"/>
                <wp:effectExtent l="0" t="0" r="7620" b="0"/>
                <wp:wrapNone/>
                <wp:docPr id="16" name="文本框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2630" cy="572770"/>
                        </a:xfrm>
                        <a:prstGeom prst="rect">
                          <a:avLst/>
                        </a:prstGeom>
                        <a:solidFill>
                          <a:srgbClr val="FFFFFF"/>
                        </a:solidFill>
                        <a:ln>
                          <a:noFill/>
                        </a:ln>
                        <a:effectLst/>
                      </wps:spPr>
                      <wps:txbx>
                        <w:txbxContent>
                          <w:p w14:paraId="60ED9EBD" w14:textId="6ED281F8" w:rsidR="00916018" w:rsidRDefault="00916018" w:rsidP="008B455A">
                            <w:pPr>
                              <w:pStyle w:val="1b"/>
                              <w:wordWrap w:val="0"/>
                              <w:ind w:firstLine="480"/>
                              <w:rPr>
                                <w:rFonts w:ascii="黑体"/>
                              </w:rPr>
                            </w:pPr>
                            <w:r>
                              <w:rPr>
                                <w:rFonts w:ascii="黑体" w:eastAsia="黑体" w:hAnsi="宋体" w:cs="宋体" w:hint="eastAsia"/>
                              </w:rPr>
                              <w:t>JSITS/T 000</w:t>
                            </w:r>
                            <w:r>
                              <w:rPr>
                                <w:rFonts w:ascii="黑体" w:eastAsia="黑体" w:hAnsi="宋体" w:cs="宋体"/>
                              </w:rPr>
                              <w:t>2</w:t>
                            </w:r>
                            <w:r>
                              <w:rPr>
                                <w:rFonts w:ascii="黑体" w:eastAsia="黑体" w:hAnsi="宋体" w:cs="宋体" w:hint="eastAsia"/>
                              </w:rPr>
                              <w:t>—2020</w:t>
                            </w:r>
                          </w:p>
                          <w:p w14:paraId="16EF9653" w14:textId="77777777" w:rsidR="00916018" w:rsidRDefault="00916018" w:rsidP="008B455A">
                            <w:pPr>
                              <w:spacing w:before="156"/>
                              <w:ind w:firstLine="420"/>
                            </w:pPr>
                          </w:p>
                          <w:p w14:paraId="0066A395" w14:textId="77777777" w:rsidR="00916018" w:rsidRDefault="00916018">
                            <w:pPr>
                              <w:spacing w:before="156"/>
                              <w:ind w:firstLine="420"/>
                            </w:pPr>
                          </w:p>
                          <w:p w14:paraId="7C9E2BCB" w14:textId="77777777" w:rsidR="00916018" w:rsidRDefault="00916018" w:rsidP="008B455A">
                            <w:pPr>
                              <w:pStyle w:val="1b"/>
                              <w:wordWrap w:val="0"/>
                              <w:ind w:firstLine="480"/>
                              <w:rPr>
                                <w:rFonts w:ascii="黑体"/>
                              </w:rPr>
                            </w:pPr>
                            <w:r>
                              <w:rPr>
                                <w:rFonts w:ascii="黑体" w:eastAsia="黑体" w:hAnsi="宋体" w:cs="宋体" w:hint="eastAsia"/>
                              </w:rPr>
                              <w:t>JSITS/T 000</w:t>
                            </w:r>
                            <w:r>
                              <w:rPr>
                                <w:rFonts w:ascii="黑体" w:eastAsia="黑体" w:hAnsi="宋体" w:cs="宋体"/>
                              </w:rPr>
                              <w:t>2</w:t>
                            </w:r>
                            <w:r>
                              <w:rPr>
                                <w:rFonts w:ascii="黑体" w:eastAsia="黑体" w:hAnsi="宋体" w:cs="宋体" w:hint="eastAsia"/>
                              </w:rPr>
                              <w:t>—2020</w:t>
                            </w:r>
                          </w:p>
                          <w:p w14:paraId="5B031271" w14:textId="77777777" w:rsidR="00916018" w:rsidRDefault="00916018" w:rsidP="008B455A">
                            <w:pPr>
                              <w:spacing w:before="156"/>
                              <w:ind w:firstLine="420"/>
                            </w:pPr>
                          </w:p>
                          <w:p w14:paraId="1FE75F7B" w14:textId="77777777" w:rsidR="00916018" w:rsidRDefault="00916018">
                            <w:pPr>
                              <w:spacing w:before="156"/>
                              <w:ind w:firstLine="420"/>
                            </w:pPr>
                          </w:p>
                          <w:p w14:paraId="0A46B0C7" w14:textId="77777777" w:rsidR="00916018" w:rsidRDefault="00916018" w:rsidP="008B455A">
                            <w:pPr>
                              <w:pStyle w:val="1b"/>
                              <w:wordWrap w:val="0"/>
                              <w:ind w:firstLine="480"/>
                              <w:rPr>
                                <w:rFonts w:ascii="黑体"/>
                              </w:rPr>
                            </w:pPr>
                            <w:r>
                              <w:rPr>
                                <w:rFonts w:ascii="黑体" w:eastAsia="黑体" w:hAnsi="宋体" w:cs="宋体" w:hint="eastAsia"/>
                              </w:rPr>
                              <w:t>JSITS/T 000</w:t>
                            </w:r>
                            <w:r>
                              <w:rPr>
                                <w:rFonts w:ascii="黑体" w:eastAsia="黑体" w:hAnsi="宋体" w:cs="宋体"/>
                              </w:rPr>
                              <w:t>2</w:t>
                            </w:r>
                            <w:r>
                              <w:rPr>
                                <w:rFonts w:ascii="黑体" w:eastAsia="黑体" w:hAnsi="宋体" w:cs="宋体" w:hint="eastAsia"/>
                              </w:rPr>
                              <w:t>—2020</w:t>
                            </w:r>
                          </w:p>
                          <w:p w14:paraId="54F87385" w14:textId="77777777" w:rsidR="00916018" w:rsidRDefault="00916018" w:rsidP="008B455A">
                            <w:pPr>
                              <w:spacing w:before="156"/>
                              <w:ind w:firstLine="420"/>
                            </w:pPr>
                          </w:p>
                          <w:p w14:paraId="5A749C1E" w14:textId="77777777" w:rsidR="00916018" w:rsidRDefault="00916018">
                            <w:pPr>
                              <w:spacing w:before="156"/>
                              <w:ind w:firstLine="420"/>
                            </w:pPr>
                          </w:p>
                          <w:p w14:paraId="46960CD4" w14:textId="77777777" w:rsidR="00916018" w:rsidRDefault="00916018" w:rsidP="008B455A">
                            <w:pPr>
                              <w:pStyle w:val="1b"/>
                              <w:wordWrap w:val="0"/>
                              <w:ind w:firstLine="480"/>
                              <w:rPr>
                                <w:rFonts w:ascii="黑体"/>
                              </w:rPr>
                            </w:pPr>
                            <w:r>
                              <w:rPr>
                                <w:rFonts w:ascii="黑体" w:eastAsia="黑体" w:hAnsi="宋体" w:cs="宋体" w:hint="eastAsia"/>
                              </w:rPr>
                              <w:t>JSITS/T 000</w:t>
                            </w:r>
                            <w:r>
                              <w:rPr>
                                <w:rFonts w:ascii="黑体" w:eastAsia="黑体" w:hAnsi="宋体" w:cs="宋体"/>
                              </w:rPr>
                              <w:t>2</w:t>
                            </w:r>
                            <w:r>
                              <w:rPr>
                                <w:rFonts w:ascii="黑体" w:eastAsia="黑体" w:hAnsi="宋体" w:cs="宋体" w:hint="eastAsia"/>
                              </w:rPr>
                              <w:t>—2020</w:t>
                            </w:r>
                          </w:p>
                          <w:p w14:paraId="05770A5E" w14:textId="77777777" w:rsidR="00916018" w:rsidRDefault="00916018" w:rsidP="008B455A">
                            <w:pPr>
                              <w:spacing w:before="156"/>
                              <w:ind w:firstLine="420"/>
                            </w:pPr>
                          </w:p>
                          <w:p w14:paraId="42D57A76" w14:textId="77777777" w:rsidR="00916018" w:rsidRDefault="00916018">
                            <w:pPr>
                              <w:spacing w:before="156"/>
                              <w:ind w:firstLine="420"/>
                            </w:pPr>
                          </w:p>
                          <w:p w14:paraId="2207FA52" w14:textId="12C7D132" w:rsidR="00916018" w:rsidRDefault="00916018" w:rsidP="008B455A">
                            <w:pPr>
                              <w:pStyle w:val="1b"/>
                              <w:wordWrap w:val="0"/>
                              <w:ind w:firstLine="480"/>
                              <w:rPr>
                                <w:rFonts w:ascii="黑体"/>
                              </w:rPr>
                            </w:pPr>
                            <w:r>
                              <w:rPr>
                                <w:rFonts w:ascii="黑体" w:eastAsia="黑体" w:hAnsi="宋体" w:cs="宋体" w:hint="eastAsia"/>
                              </w:rPr>
                              <w:t>JSITS/T 000</w:t>
                            </w:r>
                            <w:r>
                              <w:rPr>
                                <w:rFonts w:ascii="黑体" w:eastAsia="黑体" w:hAnsi="宋体" w:cs="宋体"/>
                              </w:rPr>
                              <w:t>2</w:t>
                            </w:r>
                            <w:r>
                              <w:rPr>
                                <w:rFonts w:ascii="黑体" w:eastAsia="黑体" w:hAnsi="宋体" w:cs="宋体" w:hint="eastAsia"/>
                              </w:rPr>
                              <w:t>—2020</w:t>
                            </w:r>
                          </w:p>
                          <w:p w14:paraId="271AF1A9" w14:textId="77777777" w:rsidR="00916018" w:rsidRDefault="00916018" w:rsidP="008B455A">
                            <w:pPr>
                              <w:spacing w:before="156"/>
                              <w:ind w:firstLine="420"/>
                            </w:pPr>
                          </w:p>
                          <w:p w14:paraId="4FB59A04" w14:textId="77777777" w:rsidR="00916018" w:rsidRDefault="00916018">
                            <w:pPr>
                              <w:spacing w:before="156"/>
                              <w:ind w:firstLine="420"/>
                            </w:pPr>
                          </w:p>
                          <w:p w14:paraId="04E25915" w14:textId="77777777" w:rsidR="00916018" w:rsidRDefault="00916018" w:rsidP="008B455A">
                            <w:pPr>
                              <w:pStyle w:val="1b"/>
                              <w:wordWrap w:val="0"/>
                              <w:ind w:firstLine="480"/>
                              <w:rPr>
                                <w:rFonts w:ascii="黑体"/>
                              </w:rPr>
                            </w:pPr>
                            <w:r>
                              <w:rPr>
                                <w:rFonts w:ascii="黑体" w:eastAsia="黑体" w:hAnsi="宋体" w:cs="宋体" w:hint="eastAsia"/>
                              </w:rPr>
                              <w:t>JSITS/T 000</w:t>
                            </w:r>
                            <w:r>
                              <w:rPr>
                                <w:rFonts w:ascii="黑体" w:eastAsia="黑体" w:hAnsi="宋体" w:cs="宋体"/>
                              </w:rPr>
                              <w:t>2</w:t>
                            </w:r>
                            <w:r>
                              <w:rPr>
                                <w:rFonts w:ascii="黑体" w:eastAsia="黑体" w:hAnsi="宋体" w:cs="宋体" w:hint="eastAsia"/>
                              </w:rPr>
                              <w:t>—2020</w:t>
                            </w:r>
                          </w:p>
                          <w:p w14:paraId="7A8034FF" w14:textId="77777777" w:rsidR="00916018" w:rsidRDefault="00916018" w:rsidP="008B455A">
                            <w:pPr>
                              <w:spacing w:before="156"/>
                              <w:ind w:firstLine="420"/>
                            </w:pPr>
                          </w:p>
                          <w:p w14:paraId="237E0796" w14:textId="77777777" w:rsidR="00916018" w:rsidRDefault="00916018">
                            <w:pPr>
                              <w:spacing w:before="156"/>
                              <w:ind w:firstLine="420"/>
                            </w:pPr>
                          </w:p>
                          <w:p w14:paraId="470247A3" w14:textId="34F5BD2A" w:rsidR="00916018" w:rsidRDefault="00916018" w:rsidP="008B455A">
                            <w:pPr>
                              <w:pStyle w:val="1b"/>
                              <w:wordWrap w:val="0"/>
                              <w:ind w:firstLine="480"/>
                              <w:rPr>
                                <w:rFonts w:ascii="黑体"/>
                              </w:rPr>
                            </w:pPr>
                            <w:r>
                              <w:rPr>
                                <w:rFonts w:ascii="黑体" w:eastAsia="黑体" w:hAnsi="宋体" w:cs="宋体" w:hint="eastAsia"/>
                              </w:rPr>
                              <w:t>JSITS/T 000</w:t>
                            </w:r>
                            <w:r>
                              <w:rPr>
                                <w:rFonts w:ascii="黑体" w:eastAsia="黑体" w:hAnsi="宋体" w:cs="宋体"/>
                              </w:rPr>
                              <w:t>2</w:t>
                            </w:r>
                            <w:r>
                              <w:rPr>
                                <w:rFonts w:ascii="黑体" w:eastAsia="黑体" w:hAnsi="宋体" w:cs="宋体" w:hint="eastAsia"/>
                              </w:rPr>
                              <w:t>—2020</w:t>
                            </w:r>
                          </w:p>
                          <w:p w14:paraId="3D831AD2" w14:textId="77777777" w:rsidR="00916018" w:rsidRDefault="00916018" w:rsidP="008B455A">
                            <w:pPr>
                              <w:spacing w:before="156"/>
                              <w:ind w:firstLine="420"/>
                            </w:pPr>
                          </w:p>
                          <w:p w14:paraId="69A8C5A0" w14:textId="77777777" w:rsidR="00916018" w:rsidRDefault="00916018">
                            <w:pPr>
                              <w:spacing w:before="156"/>
                              <w:ind w:firstLine="420"/>
                            </w:pPr>
                          </w:p>
                          <w:p w14:paraId="678C5A16" w14:textId="0AB27514" w:rsidR="00916018" w:rsidRDefault="00916018" w:rsidP="008B455A">
                            <w:pPr>
                              <w:pStyle w:val="1b"/>
                              <w:wordWrap w:val="0"/>
                              <w:ind w:firstLine="480"/>
                              <w:rPr>
                                <w:rFonts w:ascii="黑体"/>
                              </w:rPr>
                            </w:pPr>
                            <w:r>
                              <w:rPr>
                                <w:rFonts w:ascii="黑体" w:eastAsia="黑体" w:hAnsi="宋体" w:cs="宋体" w:hint="eastAsia"/>
                              </w:rPr>
                              <w:t>JSITS/T 000</w:t>
                            </w:r>
                            <w:r>
                              <w:rPr>
                                <w:rFonts w:ascii="黑体" w:eastAsia="黑体" w:hAnsi="宋体" w:cs="宋体"/>
                              </w:rPr>
                              <w:t>2</w:t>
                            </w:r>
                            <w:r>
                              <w:rPr>
                                <w:rFonts w:ascii="黑体" w:eastAsia="黑体" w:hAnsi="宋体" w:cs="宋体" w:hint="eastAsia"/>
                              </w:rPr>
                              <w:t>—2020</w:t>
                            </w:r>
                          </w:p>
                          <w:p w14:paraId="0E68DFED" w14:textId="77777777" w:rsidR="00916018" w:rsidRDefault="00916018" w:rsidP="008B455A">
                            <w:pPr>
                              <w:spacing w:before="156"/>
                              <w:ind w:firstLine="420"/>
                            </w:pPr>
                          </w:p>
                        </w:txbxContent>
                      </wps:txbx>
                      <wps:bodyPr rot="0" vert="horz" wrap="square" lIns="0" tIns="0" rIns="0" bIns="0" anchor="t" anchorCtr="0" upright="1">
                        <a:noAutofit/>
                      </wps:bodyPr>
                    </wps:wsp>
                  </a:graphicData>
                </a:graphic>
                <wp14:sizeRelV relativeFrom="margin">
                  <wp14:pctHeight>0</wp14:pctHeight>
                </wp14:sizeRelV>
              </wp:anchor>
            </w:drawing>
          </mc:Choice>
          <mc:Fallback>
            <w:pict>
              <v:shape w14:anchorId="1E340A1B" id="文本框 16" o:spid="_x0000_s1032" type="#_x0000_t202" style="position:absolute;left:0;text-align:left;margin-left:-6.25pt;margin-top:129.7pt;width:456.9pt;height:45.1pt;z-index:251638784;visibility:visible;mso-wrap-style:square;mso-height-percent:0;mso-wrap-distance-left:9pt;mso-wrap-distance-top:0;mso-wrap-distance-right:9pt;mso-wrap-distance-bottom:0;mso-position-horizontal:absolute;mso-position-horizontal-relative:margin;mso-position-vertical:absolute;mso-position-vertical-relative:margin;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" stroked="f">
                <v:textbox inset="0,0,0,0">
                  <w:txbxContent>
                    <w:p w14:paraId="60ED9EBD" w14:textId="6ED281F8" w:rsidR="00916018" w:rsidRDefault="00916018" w:rsidP="008B455A">
                      <w:pPr>
                        <w:pStyle w:val="1b"/>
                        <w:wordWrap w:val="0"/>
                        <w:ind w:firstLine="480"/>
                        <w:rPr>
                          <w:rFonts w:ascii="黑体"/>
                        </w:rPr>
                      </w:pPr>
                      <w:r>
                        <w:rPr>
                          <w:rFonts w:ascii="黑体" w:eastAsia="黑体" w:hAnsi="宋体" w:cs="宋体" w:hint="eastAsia"/>
                        </w:rPr>
                        <w:t>JSITS/T 000</w:t>
                      </w:r>
                      <w:r>
                        <w:rPr>
                          <w:rFonts w:ascii="黑体" w:eastAsia="黑体" w:hAnsi="宋体" w:cs="宋体"/>
                        </w:rPr>
                        <w:t>2</w:t>
                      </w:r>
                      <w:r>
                        <w:rPr>
                          <w:rFonts w:ascii="黑体" w:eastAsia="黑体" w:hAnsi="宋体" w:cs="宋体" w:hint="eastAsia"/>
                        </w:rPr>
                        <w:t>—2020</w:t>
                      </w:r>
                    </w:p>
                    <w:p w14:paraId="16EF9653" w14:textId="77777777" w:rsidR="00916018" w:rsidRDefault="00916018" w:rsidP="008B455A">
                      <w:pPr>
                        <w:spacing w:before="156"/>
                        <w:ind w:firstLine="420"/>
                      </w:pPr>
                    </w:p>
                    <w:p w14:paraId="0066A395" w14:textId="77777777" w:rsidR="00916018" w:rsidRDefault="00916018">
                      <w:pPr>
                        <w:spacing w:before="156"/>
                        <w:ind w:firstLine="420"/>
                      </w:pPr>
                    </w:p>
                    <w:p w14:paraId="7C9E2BCB" w14:textId="77777777" w:rsidR="00916018" w:rsidRDefault="00916018" w:rsidP="008B455A">
                      <w:pPr>
                        <w:pStyle w:val="1b"/>
                        <w:wordWrap w:val="0"/>
                        <w:ind w:firstLine="480"/>
                        <w:rPr>
                          <w:rFonts w:ascii="黑体"/>
                        </w:rPr>
                      </w:pPr>
                      <w:r>
                        <w:rPr>
                          <w:rFonts w:ascii="黑体" w:eastAsia="黑体" w:hAnsi="宋体" w:cs="宋体" w:hint="eastAsia"/>
                        </w:rPr>
                        <w:t>JSITS/T 000</w:t>
                      </w:r>
                      <w:r>
                        <w:rPr>
                          <w:rFonts w:ascii="黑体" w:eastAsia="黑体" w:hAnsi="宋体" w:cs="宋体"/>
                        </w:rPr>
                        <w:t>2</w:t>
                      </w:r>
                      <w:r>
                        <w:rPr>
                          <w:rFonts w:ascii="黑体" w:eastAsia="黑体" w:hAnsi="宋体" w:cs="宋体" w:hint="eastAsia"/>
                        </w:rPr>
                        <w:t>—2020</w:t>
                      </w:r>
                    </w:p>
                    <w:p w14:paraId="5B031271" w14:textId="77777777" w:rsidR="00916018" w:rsidRDefault="00916018" w:rsidP="008B455A">
                      <w:pPr>
                        <w:spacing w:before="156"/>
                        <w:ind w:firstLine="420"/>
                      </w:pPr>
                    </w:p>
                    <w:p w14:paraId="1FE75F7B" w14:textId="77777777" w:rsidR="00916018" w:rsidRDefault="00916018">
                      <w:pPr>
                        <w:spacing w:before="156"/>
                        <w:ind w:firstLine="420"/>
                      </w:pPr>
                    </w:p>
                    <w:p w14:paraId="0A46B0C7" w14:textId="77777777" w:rsidR="00916018" w:rsidRDefault="00916018" w:rsidP="008B455A">
                      <w:pPr>
                        <w:pStyle w:val="1b"/>
                        <w:wordWrap w:val="0"/>
                        <w:ind w:firstLine="480"/>
                        <w:rPr>
                          <w:rFonts w:ascii="黑体"/>
                        </w:rPr>
                      </w:pPr>
                      <w:r>
                        <w:rPr>
                          <w:rFonts w:ascii="黑体" w:eastAsia="黑体" w:hAnsi="宋体" w:cs="宋体" w:hint="eastAsia"/>
                        </w:rPr>
                        <w:t>JSITS/T 000</w:t>
                      </w:r>
                      <w:r>
                        <w:rPr>
                          <w:rFonts w:ascii="黑体" w:eastAsia="黑体" w:hAnsi="宋体" w:cs="宋体"/>
                        </w:rPr>
                        <w:t>2</w:t>
                      </w:r>
                      <w:r>
                        <w:rPr>
                          <w:rFonts w:ascii="黑体" w:eastAsia="黑体" w:hAnsi="宋体" w:cs="宋体" w:hint="eastAsia"/>
                        </w:rPr>
                        <w:t>—2020</w:t>
                      </w:r>
                    </w:p>
                    <w:p w14:paraId="54F87385" w14:textId="77777777" w:rsidR="00916018" w:rsidRDefault="00916018" w:rsidP="008B455A">
                      <w:pPr>
                        <w:spacing w:before="156"/>
                        <w:ind w:firstLine="420"/>
                      </w:pPr>
                    </w:p>
                    <w:p w14:paraId="5A749C1E" w14:textId="77777777" w:rsidR="00916018" w:rsidRDefault="00916018">
                      <w:pPr>
                        <w:spacing w:before="156"/>
                        <w:ind w:firstLine="420"/>
                      </w:pPr>
                    </w:p>
                    <w:p w14:paraId="46960CD4" w14:textId="77777777" w:rsidR="00916018" w:rsidRDefault="00916018" w:rsidP="008B455A">
                      <w:pPr>
                        <w:pStyle w:val="1b"/>
                        <w:wordWrap w:val="0"/>
                        <w:ind w:firstLine="480"/>
                        <w:rPr>
                          <w:rFonts w:ascii="黑体"/>
                        </w:rPr>
                      </w:pPr>
                      <w:r>
                        <w:rPr>
                          <w:rFonts w:ascii="黑体" w:eastAsia="黑体" w:hAnsi="宋体" w:cs="宋体" w:hint="eastAsia"/>
                        </w:rPr>
                        <w:t>JSITS/T 000</w:t>
                      </w:r>
                      <w:r>
                        <w:rPr>
                          <w:rFonts w:ascii="黑体" w:eastAsia="黑体" w:hAnsi="宋体" w:cs="宋体"/>
                        </w:rPr>
                        <w:t>2</w:t>
                      </w:r>
                      <w:r>
                        <w:rPr>
                          <w:rFonts w:ascii="黑体" w:eastAsia="黑体" w:hAnsi="宋体" w:cs="宋体" w:hint="eastAsia"/>
                        </w:rPr>
                        <w:t>—2020</w:t>
                      </w:r>
                    </w:p>
                    <w:p w14:paraId="05770A5E" w14:textId="77777777" w:rsidR="00916018" w:rsidRDefault="00916018" w:rsidP="008B455A">
                      <w:pPr>
                        <w:spacing w:before="156"/>
                        <w:ind w:firstLine="420"/>
                      </w:pPr>
                    </w:p>
                    <w:p w14:paraId="42D57A76" w14:textId="77777777" w:rsidR="00916018" w:rsidRDefault="00916018">
                      <w:pPr>
                        <w:spacing w:before="156"/>
                        <w:ind w:firstLine="420"/>
                      </w:pPr>
                    </w:p>
                    <w:p w14:paraId="2207FA52" w14:textId="12C7D132" w:rsidR="00916018" w:rsidRDefault="00916018" w:rsidP="008B455A">
                      <w:pPr>
                        <w:pStyle w:val="1b"/>
                        <w:wordWrap w:val="0"/>
                        <w:ind w:firstLine="480"/>
                        <w:rPr>
                          <w:rFonts w:ascii="黑体"/>
                        </w:rPr>
                      </w:pPr>
                      <w:r>
                        <w:rPr>
                          <w:rFonts w:ascii="黑体" w:eastAsia="黑体" w:hAnsi="宋体" w:cs="宋体" w:hint="eastAsia"/>
                        </w:rPr>
                        <w:t>JSITS/T 000</w:t>
                      </w:r>
                      <w:r>
                        <w:rPr>
                          <w:rFonts w:ascii="黑体" w:eastAsia="黑体" w:hAnsi="宋体" w:cs="宋体"/>
                        </w:rPr>
                        <w:t>2</w:t>
                      </w:r>
                      <w:r>
                        <w:rPr>
                          <w:rFonts w:ascii="黑体" w:eastAsia="黑体" w:hAnsi="宋体" w:cs="宋体" w:hint="eastAsia"/>
                        </w:rPr>
                        <w:t>—2020</w:t>
                      </w:r>
                    </w:p>
                    <w:p w14:paraId="271AF1A9" w14:textId="77777777" w:rsidR="00916018" w:rsidRDefault="00916018" w:rsidP="008B455A">
                      <w:pPr>
                        <w:spacing w:before="156"/>
                        <w:ind w:firstLine="420"/>
                      </w:pPr>
                    </w:p>
                    <w:p w14:paraId="4FB59A04" w14:textId="77777777" w:rsidR="00916018" w:rsidRDefault="00916018">
                      <w:pPr>
                        <w:spacing w:before="156"/>
                        <w:ind w:firstLine="420"/>
                      </w:pPr>
                    </w:p>
                    <w:p w14:paraId="04E25915" w14:textId="77777777" w:rsidR="00916018" w:rsidRDefault="00916018" w:rsidP="008B455A">
                      <w:pPr>
                        <w:pStyle w:val="1b"/>
                        <w:wordWrap w:val="0"/>
                        <w:ind w:firstLine="480"/>
                        <w:rPr>
                          <w:rFonts w:ascii="黑体"/>
                        </w:rPr>
                      </w:pPr>
                      <w:r>
                        <w:rPr>
                          <w:rFonts w:ascii="黑体" w:eastAsia="黑体" w:hAnsi="宋体" w:cs="宋体" w:hint="eastAsia"/>
                        </w:rPr>
                        <w:t>JSITS/T 000</w:t>
                      </w:r>
                      <w:r>
                        <w:rPr>
                          <w:rFonts w:ascii="黑体" w:eastAsia="黑体" w:hAnsi="宋体" w:cs="宋体"/>
                        </w:rPr>
                        <w:t>2</w:t>
                      </w:r>
                      <w:r>
                        <w:rPr>
                          <w:rFonts w:ascii="黑体" w:eastAsia="黑体" w:hAnsi="宋体" w:cs="宋体" w:hint="eastAsia"/>
                        </w:rPr>
                        <w:t>—2020</w:t>
                      </w:r>
                    </w:p>
                    <w:p w14:paraId="7A8034FF" w14:textId="77777777" w:rsidR="00916018" w:rsidRDefault="00916018" w:rsidP="008B455A">
                      <w:pPr>
                        <w:spacing w:before="156"/>
                        <w:ind w:firstLine="420"/>
                      </w:pPr>
                    </w:p>
                    <w:p w14:paraId="237E0796" w14:textId="77777777" w:rsidR="00916018" w:rsidRDefault="00916018">
                      <w:pPr>
                        <w:spacing w:before="156"/>
                        <w:ind w:firstLine="420"/>
                      </w:pPr>
                    </w:p>
                    <w:p w14:paraId="470247A3" w14:textId="34F5BD2A" w:rsidR="00916018" w:rsidRDefault="00916018" w:rsidP="008B455A">
                      <w:pPr>
                        <w:pStyle w:val="1b"/>
                        <w:wordWrap w:val="0"/>
                        <w:ind w:firstLine="480"/>
                        <w:rPr>
                          <w:rFonts w:ascii="黑体"/>
                        </w:rPr>
                      </w:pPr>
                      <w:r>
                        <w:rPr>
                          <w:rFonts w:ascii="黑体" w:eastAsia="黑体" w:hAnsi="宋体" w:cs="宋体" w:hint="eastAsia"/>
                        </w:rPr>
                        <w:t>JSITS/T 000</w:t>
                      </w:r>
                      <w:r>
                        <w:rPr>
                          <w:rFonts w:ascii="黑体" w:eastAsia="黑体" w:hAnsi="宋体" w:cs="宋体"/>
                        </w:rPr>
                        <w:t>2</w:t>
                      </w:r>
                      <w:r>
                        <w:rPr>
                          <w:rFonts w:ascii="黑体" w:eastAsia="黑体" w:hAnsi="宋体" w:cs="宋体" w:hint="eastAsia"/>
                        </w:rPr>
                        <w:t>—2020</w:t>
                      </w:r>
                    </w:p>
                    <w:p w14:paraId="3D831AD2" w14:textId="77777777" w:rsidR="00916018" w:rsidRDefault="00916018" w:rsidP="008B455A">
                      <w:pPr>
                        <w:spacing w:before="156"/>
                        <w:ind w:firstLine="420"/>
                      </w:pPr>
                    </w:p>
                    <w:p w14:paraId="69A8C5A0" w14:textId="77777777" w:rsidR="00916018" w:rsidRDefault="00916018">
                      <w:pPr>
                        <w:spacing w:before="156"/>
                        <w:ind w:firstLine="420"/>
                      </w:pPr>
                    </w:p>
                    <w:p w14:paraId="678C5A16" w14:textId="0AB27514" w:rsidR="00916018" w:rsidRDefault="00916018" w:rsidP="008B455A">
                      <w:pPr>
                        <w:pStyle w:val="1b"/>
                        <w:wordWrap w:val="0"/>
                        <w:ind w:firstLine="480"/>
                        <w:rPr>
                          <w:rFonts w:ascii="黑体"/>
                        </w:rPr>
                      </w:pPr>
                      <w:r>
                        <w:rPr>
                          <w:rFonts w:ascii="黑体" w:eastAsia="黑体" w:hAnsi="宋体" w:cs="宋体" w:hint="eastAsia"/>
                        </w:rPr>
                        <w:t>JSITS/T 000</w:t>
                      </w:r>
                      <w:r>
                        <w:rPr>
                          <w:rFonts w:ascii="黑体" w:eastAsia="黑体" w:hAnsi="宋体" w:cs="宋体"/>
                        </w:rPr>
                        <w:t>2</w:t>
                      </w:r>
                      <w:r>
                        <w:rPr>
                          <w:rFonts w:ascii="黑体" w:eastAsia="黑体" w:hAnsi="宋体" w:cs="宋体" w:hint="eastAsia"/>
                        </w:rPr>
                        <w:t>—2020</w:t>
                      </w:r>
                    </w:p>
                    <w:p w14:paraId="0E68DFED" w14:textId="77777777" w:rsidR="00916018" w:rsidRDefault="00916018" w:rsidP="008B455A">
                      <w:pPr>
                        <w:spacing w:before="156"/>
                        <w:ind w:firstLine="420"/>
                      </w:pPr>
                    </w:p>
                  </w:txbxContent>
                </v:textbox>
                <w10:wrap anchorx="margin" anchory="margin"/>
                <w10:anchorlock/>
              </v:shape>
            </w:pict>
          </mc:Fallback>
        </mc:AlternateContent>
      </w:r>
      <w:r w:rsidRPr="00916018">
        <w:rPr>
          <w:noProof/>
        </w:rPr>
        <mc:AlternateContent>
          <mc:Choice Requires="wps">
            <w:drawing>
              <wp:anchor distT="0" distB="0" distL="114300" distR="114300" simplePos="0" relativeHeight="251671552" behindDoc="0" locked="1" layoutInCell="1" allowOverlap="1" wp14:anchorId="04FE7C9C" wp14:editId="31FF1A01">
                <wp:simplePos x="0" y="0"/>
                <wp:positionH relativeFrom="margin">
                  <wp:posOffset>-448945</wp:posOffset>
                </wp:positionH>
                <wp:positionV relativeFrom="margin">
                  <wp:posOffset>1325880</wp:posOffset>
                </wp:positionV>
                <wp:extent cx="6253480" cy="391160"/>
                <wp:effectExtent l="0" t="0" r="0" b="8890"/>
                <wp:wrapNone/>
                <wp:docPr id="17" name="文本框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53480" cy="391160"/>
                        </a:xfrm>
                        <a:prstGeom prst="rect">
                          <a:avLst/>
                        </a:prstGeom>
                        <a:solidFill>
                          <a:srgbClr val="FFFFFF"/>
                        </a:solidFill>
                        <a:ln>
                          <a:noFill/>
                        </a:ln>
                        <a:effectLst/>
                      </wps:spPr>
                      <wps:txbx>
                        <w:txbxContent>
                          <w:p w14:paraId="764F5295" w14:textId="77777777" w:rsidR="00916018" w:rsidRPr="00C560F9" w:rsidRDefault="00916018" w:rsidP="009610EA">
                            <w:pPr>
                              <w:pStyle w:val="afff"/>
                              <w:jc w:val="both"/>
                              <w:rPr>
                                <w:spacing w:val="52"/>
                                <w:w w:val="150"/>
                              </w:rPr>
                            </w:pPr>
                            <w:r w:rsidRPr="00C560F9">
                              <w:rPr>
                                <w:rFonts w:hint="eastAsia"/>
                                <w:spacing w:val="52"/>
                                <w:w w:val="150"/>
                                <w:szCs w:val="52"/>
                              </w:rPr>
                              <w:t>江苏省智慧交通建设标准</w:t>
                            </w:r>
                          </w:p>
                          <w:p w14:paraId="5C2022D3" w14:textId="77777777" w:rsidR="00916018" w:rsidRDefault="00916018" w:rsidP="008B455A">
                            <w:pPr>
                              <w:spacing w:before="156"/>
                              <w:ind w:firstLine="420"/>
                            </w:pPr>
                          </w:p>
                          <w:p w14:paraId="57E4ECDD" w14:textId="77777777" w:rsidR="00916018" w:rsidRDefault="00916018" w:rsidP="008B455A">
                            <w:pPr>
                              <w:pStyle w:val="afff"/>
                              <w:ind w:firstLine="720"/>
                              <w:rPr>
                                <w:w w:val="150"/>
                              </w:rPr>
                            </w:pPr>
                            <w:r>
                              <w:rPr>
                                <w:rFonts w:hint="eastAsia"/>
                                <w:w w:val="150"/>
                              </w:rPr>
                              <w:t>江 苏 省 地 方 标 准</w:t>
                            </w:r>
                          </w:p>
                          <w:p w14:paraId="045FCFED" w14:textId="77777777" w:rsidR="00916018" w:rsidRDefault="00916018">
                            <w:pPr>
                              <w:spacing w:before="156"/>
                              <w:ind w:firstLine="420"/>
                            </w:pPr>
                          </w:p>
                          <w:p w14:paraId="6AB87151" w14:textId="77777777" w:rsidR="00916018" w:rsidRPr="00C560F9" w:rsidRDefault="00916018" w:rsidP="009610EA">
                            <w:pPr>
                              <w:pStyle w:val="afff"/>
                              <w:jc w:val="both"/>
                              <w:rPr>
                                <w:spacing w:val="52"/>
                                <w:w w:val="150"/>
                              </w:rPr>
                            </w:pPr>
                            <w:r w:rsidRPr="00C560F9">
                              <w:rPr>
                                <w:rFonts w:hint="eastAsia"/>
                                <w:spacing w:val="52"/>
                                <w:w w:val="150"/>
                                <w:szCs w:val="52"/>
                              </w:rPr>
                              <w:t>江苏省智慧交通建设标准</w:t>
                            </w:r>
                          </w:p>
                          <w:p w14:paraId="40E00F6F" w14:textId="77777777" w:rsidR="00916018" w:rsidRDefault="00916018" w:rsidP="008B455A">
                            <w:pPr>
                              <w:spacing w:before="156"/>
                              <w:ind w:firstLine="420"/>
                            </w:pPr>
                          </w:p>
                          <w:p w14:paraId="6EBCFB73" w14:textId="77777777" w:rsidR="00916018" w:rsidRDefault="00916018" w:rsidP="008B455A">
                            <w:pPr>
                              <w:pStyle w:val="afff"/>
                              <w:ind w:firstLine="720"/>
                              <w:rPr>
                                <w:w w:val="150"/>
                              </w:rPr>
                            </w:pPr>
                            <w:r>
                              <w:rPr>
                                <w:rFonts w:hint="eastAsia"/>
                                <w:w w:val="150"/>
                              </w:rPr>
                              <w:t>江 苏 省 地 方 标 准</w:t>
                            </w:r>
                          </w:p>
                          <w:p w14:paraId="63075AB8" w14:textId="77777777" w:rsidR="00916018" w:rsidRDefault="00916018">
                            <w:pPr>
                              <w:spacing w:before="156"/>
                              <w:ind w:firstLine="420"/>
                            </w:pPr>
                          </w:p>
                          <w:p w14:paraId="2C302D12" w14:textId="77777777" w:rsidR="00916018" w:rsidRPr="00C560F9" w:rsidRDefault="00916018" w:rsidP="009610EA">
                            <w:pPr>
                              <w:pStyle w:val="afff"/>
                              <w:jc w:val="both"/>
                              <w:rPr>
                                <w:spacing w:val="52"/>
                                <w:w w:val="150"/>
                              </w:rPr>
                            </w:pPr>
                            <w:r w:rsidRPr="00C560F9">
                              <w:rPr>
                                <w:rFonts w:hint="eastAsia"/>
                                <w:spacing w:val="52"/>
                                <w:w w:val="150"/>
                                <w:szCs w:val="52"/>
                              </w:rPr>
                              <w:t>江苏省智慧交通建设标准</w:t>
                            </w:r>
                          </w:p>
                          <w:p w14:paraId="4F3DD86A" w14:textId="77777777" w:rsidR="00916018" w:rsidRDefault="00916018" w:rsidP="008B455A">
                            <w:pPr>
                              <w:spacing w:before="156"/>
                              <w:ind w:firstLine="420"/>
                            </w:pPr>
                          </w:p>
                          <w:p w14:paraId="12A44249" w14:textId="77777777" w:rsidR="00916018" w:rsidRDefault="00916018" w:rsidP="008B455A">
                            <w:pPr>
                              <w:pStyle w:val="afff"/>
                              <w:ind w:firstLine="720"/>
                              <w:rPr>
                                <w:w w:val="150"/>
                              </w:rPr>
                            </w:pPr>
                            <w:r>
                              <w:rPr>
                                <w:rFonts w:hint="eastAsia"/>
                                <w:w w:val="150"/>
                              </w:rPr>
                              <w:t>江 苏 省 地 方 标 准</w:t>
                            </w:r>
                          </w:p>
                          <w:p w14:paraId="428FB3F3" w14:textId="77777777" w:rsidR="00916018" w:rsidRDefault="00916018">
                            <w:pPr>
                              <w:spacing w:before="156"/>
                              <w:ind w:firstLine="420"/>
                            </w:pPr>
                          </w:p>
                          <w:p w14:paraId="1DF74B6B" w14:textId="77777777" w:rsidR="00916018" w:rsidRPr="00C560F9" w:rsidRDefault="00916018" w:rsidP="009610EA">
                            <w:pPr>
                              <w:pStyle w:val="afff"/>
                              <w:jc w:val="both"/>
                              <w:rPr>
                                <w:spacing w:val="52"/>
                                <w:w w:val="150"/>
                              </w:rPr>
                            </w:pPr>
                            <w:r w:rsidRPr="00C560F9">
                              <w:rPr>
                                <w:rFonts w:hint="eastAsia"/>
                                <w:spacing w:val="52"/>
                                <w:w w:val="150"/>
                                <w:szCs w:val="52"/>
                              </w:rPr>
                              <w:t>江苏省智慧交通建设标准</w:t>
                            </w:r>
                          </w:p>
                          <w:p w14:paraId="33150F0E" w14:textId="77777777" w:rsidR="00916018" w:rsidRDefault="00916018" w:rsidP="008B455A">
                            <w:pPr>
                              <w:spacing w:before="156"/>
                              <w:ind w:firstLine="420"/>
                            </w:pPr>
                          </w:p>
                          <w:p w14:paraId="49EF54FE" w14:textId="77777777" w:rsidR="00916018" w:rsidRDefault="00916018" w:rsidP="008B455A">
                            <w:pPr>
                              <w:pStyle w:val="afff"/>
                              <w:ind w:firstLine="720"/>
                              <w:rPr>
                                <w:w w:val="150"/>
                              </w:rPr>
                            </w:pPr>
                            <w:r>
                              <w:rPr>
                                <w:rFonts w:hint="eastAsia"/>
                                <w:w w:val="150"/>
                              </w:rPr>
                              <w:t>江 苏 省 地 方 标 准</w:t>
                            </w:r>
                          </w:p>
                          <w:p w14:paraId="7D9C63FE" w14:textId="77777777" w:rsidR="00916018" w:rsidRDefault="00916018">
                            <w:pPr>
                              <w:spacing w:before="156"/>
                              <w:ind w:firstLine="420"/>
                            </w:pPr>
                          </w:p>
                          <w:p w14:paraId="669B73C4" w14:textId="77777777" w:rsidR="00916018" w:rsidRPr="00C560F9" w:rsidRDefault="00916018" w:rsidP="009610EA">
                            <w:pPr>
                              <w:pStyle w:val="afff"/>
                              <w:jc w:val="both"/>
                              <w:rPr>
                                <w:spacing w:val="52"/>
                                <w:w w:val="150"/>
                              </w:rPr>
                            </w:pPr>
                            <w:r w:rsidRPr="00C560F9">
                              <w:rPr>
                                <w:rFonts w:hint="eastAsia"/>
                                <w:spacing w:val="52"/>
                                <w:w w:val="150"/>
                                <w:szCs w:val="52"/>
                              </w:rPr>
                              <w:t>江苏省智慧交通建设标准</w:t>
                            </w:r>
                          </w:p>
                          <w:p w14:paraId="74B50609" w14:textId="77777777" w:rsidR="00916018" w:rsidRDefault="00916018" w:rsidP="008B455A">
                            <w:pPr>
                              <w:spacing w:before="156"/>
                              <w:ind w:firstLine="420"/>
                            </w:pPr>
                          </w:p>
                          <w:p w14:paraId="5FB578C9" w14:textId="77777777" w:rsidR="00916018" w:rsidRDefault="00916018" w:rsidP="008B455A">
                            <w:pPr>
                              <w:pStyle w:val="afff"/>
                              <w:ind w:firstLine="720"/>
                              <w:rPr>
                                <w:w w:val="150"/>
                              </w:rPr>
                            </w:pPr>
                            <w:r>
                              <w:rPr>
                                <w:rFonts w:hint="eastAsia"/>
                                <w:w w:val="150"/>
                              </w:rPr>
                              <w:t>江 苏 省 地 方 标 准</w:t>
                            </w:r>
                          </w:p>
                          <w:p w14:paraId="4FE7980D" w14:textId="77777777" w:rsidR="00916018" w:rsidRDefault="00916018">
                            <w:pPr>
                              <w:spacing w:before="156"/>
                              <w:ind w:firstLine="420"/>
                            </w:pPr>
                          </w:p>
                          <w:p w14:paraId="02C10D2F" w14:textId="77777777" w:rsidR="00916018" w:rsidRPr="00C560F9" w:rsidRDefault="00916018" w:rsidP="009610EA">
                            <w:pPr>
                              <w:pStyle w:val="afff"/>
                              <w:jc w:val="both"/>
                              <w:rPr>
                                <w:spacing w:val="52"/>
                                <w:w w:val="150"/>
                              </w:rPr>
                            </w:pPr>
                            <w:r w:rsidRPr="00C560F9">
                              <w:rPr>
                                <w:rFonts w:hint="eastAsia"/>
                                <w:spacing w:val="52"/>
                                <w:w w:val="150"/>
                                <w:szCs w:val="52"/>
                              </w:rPr>
                              <w:t>江苏省智慧交通建设标准</w:t>
                            </w:r>
                          </w:p>
                          <w:p w14:paraId="43236B1D" w14:textId="77777777" w:rsidR="00916018" w:rsidRDefault="00916018" w:rsidP="008B455A">
                            <w:pPr>
                              <w:spacing w:before="156"/>
                              <w:ind w:firstLine="420"/>
                            </w:pPr>
                          </w:p>
                          <w:p w14:paraId="40D1035D" w14:textId="77777777" w:rsidR="00916018" w:rsidRDefault="00916018" w:rsidP="008B455A">
                            <w:pPr>
                              <w:pStyle w:val="afff"/>
                              <w:ind w:firstLine="720"/>
                              <w:rPr>
                                <w:w w:val="150"/>
                              </w:rPr>
                            </w:pPr>
                            <w:r>
                              <w:rPr>
                                <w:rFonts w:hint="eastAsia"/>
                                <w:w w:val="150"/>
                              </w:rPr>
                              <w:t>江 苏 省 地 方 标 准</w:t>
                            </w:r>
                          </w:p>
                          <w:p w14:paraId="2D7AF0BC" w14:textId="77777777" w:rsidR="00916018" w:rsidRDefault="00916018">
                            <w:pPr>
                              <w:spacing w:before="156"/>
                              <w:ind w:firstLine="420"/>
                            </w:pPr>
                          </w:p>
                          <w:p w14:paraId="23C897FB" w14:textId="77777777" w:rsidR="00916018" w:rsidRPr="00C560F9" w:rsidRDefault="00916018" w:rsidP="009610EA">
                            <w:pPr>
                              <w:pStyle w:val="afff"/>
                              <w:jc w:val="both"/>
                              <w:rPr>
                                <w:spacing w:val="52"/>
                                <w:w w:val="150"/>
                              </w:rPr>
                            </w:pPr>
                            <w:r w:rsidRPr="00C560F9">
                              <w:rPr>
                                <w:rFonts w:hint="eastAsia"/>
                                <w:spacing w:val="52"/>
                                <w:w w:val="150"/>
                                <w:szCs w:val="52"/>
                              </w:rPr>
                              <w:t>江苏省智慧交通建设标准</w:t>
                            </w:r>
                          </w:p>
                          <w:p w14:paraId="617B3ACB" w14:textId="77777777" w:rsidR="00916018" w:rsidRDefault="00916018" w:rsidP="008B455A">
                            <w:pPr>
                              <w:spacing w:before="156"/>
                              <w:ind w:firstLine="420"/>
                            </w:pPr>
                          </w:p>
                          <w:p w14:paraId="4F8B69F1" w14:textId="77777777" w:rsidR="00916018" w:rsidRDefault="00916018" w:rsidP="008B455A">
                            <w:pPr>
                              <w:pStyle w:val="afff"/>
                              <w:ind w:firstLine="720"/>
                              <w:rPr>
                                <w:w w:val="150"/>
                              </w:rPr>
                            </w:pPr>
                            <w:r>
                              <w:rPr>
                                <w:rFonts w:hint="eastAsia"/>
                                <w:w w:val="150"/>
                              </w:rPr>
                              <w:t>江 苏 省 地 方 标 准</w:t>
                            </w:r>
                          </w:p>
                          <w:p w14:paraId="326C277B" w14:textId="77777777" w:rsidR="00916018" w:rsidRDefault="00916018">
                            <w:pPr>
                              <w:spacing w:before="156"/>
                              <w:ind w:firstLine="420"/>
                            </w:pPr>
                          </w:p>
                          <w:p w14:paraId="441DF04E" w14:textId="77777777" w:rsidR="00916018" w:rsidRPr="00C560F9" w:rsidRDefault="00916018" w:rsidP="009610EA">
                            <w:pPr>
                              <w:pStyle w:val="afff"/>
                              <w:jc w:val="both"/>
                              <w:rPr>
                                <w:spacing w:val="52"/>
                                <w:w w:val="150"/>
                              </w:rPr>
                            </w:pPr>
                            <w:r w:rsidRPr="00C560F9">
                              <w:rPr>
                                <w:rFonts w:hint="eastAsia"/>
                                <w:spacing w:val="52"/>
                                <w:w w:val="150"/>
                                <w:szCs w:val="52"/>
                              </w:rPr>
                              <w:t>江苏省智慧交通建设标准</w:t>
                            </w:r>
                          </w:p>
                          <w:p w14:paraId="4B98B0A9" w14:textId="77777777" w:rsidR="00916018" w:rsidRDefault="00916018" w:rsidP="008B455A">
                            <w:pPr>
                              <w:spacing w:before="156"/>
                              <w:ind w:firstLine="420"/>
                            </w:pPr>
                          </w:p>
                          <w:p w14:paraId="3BBE1272" w14:textId="77777777" w:rsidR="00916018" w:rsidRDefault="00916018" w:rsidP="008B455A">
                            <w:pPr>
                              <w:pStyle w:val="afff"/>
                              <w:ind w:firstLine="720"/>
                              <w:rPr>
                                <w:w w:val="150"/>
                              </w:rPr>
                            </w:pPr>
                            <w:r>
                              <w:rPr>
                                <w:rFonts w:hint="eastAsia"/>
                                <w:w w:val="150"/>
                              </w:rPr>
                              <w:t>江 苏 省 地 方 标 准</w:t>
                            </w:r>
                          </w:p>
                        </w:txbxContent>
                      </wps:txbx>
                      <wps:bodyPr rot="0" vert="horz" wrap="square" lIns="0" tIns="0" rIns="0" bIns="0" anchor="t" anchorCtr="0" upright="1">
                        <a:noAutofit/>
                      </wps:bodyPr>
                    </wps:wsp>
                  </a:graphicData>
                </a:graphic>
              </wp:anchor>
            </w:drawing>
          </mc:Choice>
          <mc:Fallback>
            <w:pict>
              <v:shape w14:anchorId="04FE7C9C" id="文本框 17" o:spid="_x0000_s1033" type="#_x0000_t202" style="position:absolute;left:0;text-align:left;margin-left:-35.35pt;margin-top:104.4pt;width:492.4pt;height:30.8pt;z-index:251671552;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" stroked="f">
                <v:textbox inset="0,0,0,0">
                  <w:txbxContent>
                    <w:p w14:paraId="764F5295" w14:textId="77777777" w:rsidR="00916018" w:rsidRPr="00C560F9" w:rsidRDefault="00916018" w:rsidP="009610EA">
                      <w:pPr>
                        <w:pStyle w:val="afff"/>
                        <w:jc w:val="both"/>
                        <w:rPr>
                          <w:spacing w:val="52"/>
                          <w:w w:val="150"/>
                        </w:rPr>
                      </w:pPr>
                      <w:r w:rsidRPr="00C560F9">
                        <w:rPr>
                          <w:rFonts w:hint="eastAsia"/>
                          <w:spacing w:val="52"/>
                          <w:w w:val="150"/>
                          <w:szCs w:val="52"/>
                        </w:rPr>
                        <w:t>江苏省智慧交通建设标准</w:t>
                      </w:r>
                    </w:p>
                    <w:p w14:paraId="5C2022D3" w14:textId="77777777" w:rsidR="00916018" w:rsidRDefault="00916018" w:rsidP="008B455A">
                      <w:pPr>
                        <w:spacing w:before="156"/>
                        <w:ind w:firstLine="420"/>
                      </w:pPr>
                    </w:p>
                    <w:p w14:paraId="57E4ECDD" w14:textId="77777777" w:rsidR="00916018" w:rsidRDefault="00916018" w:rsidP="008B455A">
                      <w:pPr>
                        <w:pStyle w:val="afff"/>
                        <w:ind w:firstLine="720"/>
                        <w:rPr>
                          <w:w w:val="150"/>
                        </w:rPr>
                      </w:pPr>
                      <w:r>
                        <w:rPr>
                          <w:rFonts w:hint="eastAsia"/>
                          <w:w w:val="150"/>
                        </w:rPr>
                        <w:t>江 苏 省 地 方 标 准</w:t>
                      </w:r>
                    </w:p>
                    <w:p w14:paraId="045FCFED" w14:textId="77777777" w:rsidR="00916018" w:rsidRDefault="00916018">
                      <w:pPr>
                        <w:spacing w:before="156"/>
                        <w:ind w:firstLine="420"/>
                      </w:pPr>
                    </w:p>
                    <w:p w14:paraId="6AB87151" w14:textId="77777777" w:rsidR="00916018" w:rsidRPr="00C560F9" w:rsidRDefault="00916018" w:rsidP="009610EA">
                      <w:pPr>
                        <w:pStyle w:val="afff"/>
                        <w:jc w:val="both"/>
                        <w:rPr>
                          <w:spacing w:val="52"/>
                          <w:w w:val="150"/>
                        </w:rPr>
                      </w:pPr>
                      <w:r w:rsidRPr="00C560F9">
                        <w:rPr>
                          <w:rFonts w:hint="eastAsia"/>
                          <w:spacing w:val="52"/>
                          <w:w w:val="150"/>
                          <w:szCs w:val="52"/>
                        </w:rPr>
                        <w:t>江苏省智慧交通建设标准</w:t>
                      </w:r>
                    </w:p>
                    <w:p w14:paraId="40E00F6F" w14:textId="77777777" w:rsidR="00916018" w:rsidRDefault="00916018" w:rsidP="008B455A">
                      <w:pPr>
                        <w:spacing w:before="156"/>
                        <w:ind w:firstLine="420"/>
                      </w:pPr>
                    </w:p>
                    <w:p w14:paraId="6EBCFB73" w14:textId="77777777" w:rsidR="00916018" w:rsidRDefault="00916018" w:rsidP="008B455A">
                      <w:pPr>
                        <w:pStyle w:val="afff"/>
                        <w:ind w:firstLine="720"/>
                        <w:rPr>
                          <w:w w:val="150"/>
                        </w:rPr>
                      </w:pPr>
                      <w:r>
                        <w:rPr>
                          <w:rFonts w:hint="eastAsia"/>
                          <w:w w:val="150"/>
                        </w:rPr>
                        <w:t>江 苏 省 地 方 标 准</w:t>
                      </w:r>
                    </w:p>
                    <w:p w14:paraId="63075AB8" w14:textId="77777777" w:rsidR="00916018" w:rsidRDefault="00916018">
                      <w:pPr>
                        <w:spacing w:before="156"/>
                        <w:ind w:firstLine="420"/>
                      </w:pPr>
                    </w:p>
                    <w:p w14:paraId="2C302D12" w14:textId="77777777" w:rsidR="00916018" w:rsidRPr="00C560F9" w:rsidRDefault="00916018" w:rsidP="009610EA">
                      <w:pPr>
                        <w:pStyle w:val="afff"/>
                        <w:jc w:val="both"/>
                        <w:rPr>
                          <w:spacing w:val="52"/>
                          <w:w w:val="150"/>
                        </w:rPr>
                      </w:pPr>
                      <w:r w:rsidRPr="00C560F9">
                        <w:rPr>
                          <w:rFonts w:hint="eastAsia"/>
                          <w:spacing w:val="52"/>
                          <w:w w:val="150"/>
                          <w:szCs w:val="52"/>
                        </w:rPr>
                        <w:t>江苏省智慧交通建设标准</w:t>
                      </w:r>
                    </w:p>
                    <w:p w14:paraId="4F3DD86A" w14:textId="77777777" w:rsidR="00916018" w:rsidRDefault="00916018" w:rsidP="008B455A">
                      <w:pPr>
                        <w:spacing w:before="156"/>
                        <w:ind w:firstLine="420"/>
                      </w:pPr>
                    </w:p>
                    <w:p w14:paraId="12A44249" w14:textId="77777777" w:rsidR="00916018" w:rsidRDefault="00916018" w:rsidP="008B455A">
                      <w:pPr>
                        <w:pStyle w:val="afff"/>
                        <w:ind w:firstLine="720"/>
                        <w:rPr>
                          <w:w w:val="150"/>
                        </w:rPr>
                      </w:pPr>
                      <w:r>
                        <w:rPr>
                          <w:rFonts w:hint="eastAsia"/>
                          <w:w w:val="150"/>
                        </w:rPr>
                        <w:t>江 苏 省 地 方 标 准</w:t>
                      </w:r>
                    </w:p>
                    <w:p w14:paraId="428FB3F3" w14:textId="77777777" w:rsidR="00916018" w:rsidRDefault="00916018">
                      <w:pPr>
                        <w:spacing w:before="156"/>
                        <w:ind w:firstLine="420"/>
                      </w:pPr>
                    </w:p>
                    <w:p w14:paraId="1DF74B6B" w14:textId="77777777" w:rsidR="00916018" w:rsidRPr="00C560F9" w:rsidRDefault="00916018" w:rsidP="009610EA">
                      <w:pPr>
                        <w:pStyle w:val="afff"/>
                        <w:jc w:val="both"/>
                        <w:rPr>
                          <w:spacing w:val="52"/>
                          <w:w w:val="150"/>
                        </w:rPr>
                      </w:pPr>
                      <w:r w:rsidRPr="00C560F9">
                        <w:rPr>
                          <w:rFonts w:hint="eastAsia"/>
                          <w:spacing w:val="52"/>
                          <w:w w:val="150"/>
                          <w:szCs w:val="52"/>
                        </w:rPr>
                        <w:t>江苏省智慧交通建设标准</w:t>
                      </w:r>
                    </w:p>
                    <w:p w14:paraId="33150F0E" w14:textId="77777777" w:rsidR="00916018" w:rsidRDefault="00916018" w:rsidP="008B455A">
                      <w:pPr>
                        <w:spacing w:before="156"/>
                        <w:ind w:firstLine="420"/>
                      </w:pPr>
                    </w:p>
                    <w:p w14:paraId="49EF54FE" w14:textId="77777777" w:rsidR="00916018" w:rsidRDefault="00916018" w:rsidP="008B455A">
                      <w:pPr>
                        <w:pStyle w:val="afff"/>
                        <w:ind w:firstLine="720"/>
                        <w:rPr>
                          <w:w w:val="150"/>
                        </w:rPr>
                      </w:pPr>
                      <w:r>
                        <w:rPr>
                          <w:rFonts w:hint="eastAsia"/>
                          <w:w w:val="150"/>
                        </w:rPr>
                        <w:t>江 苏 省 地 方 标 准</w:t>
                      </w:r>
                    </w:p>
                    <w:p w14:paraId="7D9C63FE" w14:textId="77777777" w:rsidR="00916018" w:rsidRDefault="00916018">
                      <w:pPr>
                        <w:spacing w:before="156"/>
                        <w:ind w:firstLine="420"/>
                      </w:pPr>
                    </w:p>
                    <w:p w14:paraId="669B73C4" w14:textId="77777777" w:rsidR="00916018" w:rsidRPr="00C560F9" w:rsidRDefault="00916018" w:rsidP="009610EA">
                      <w:pPr>
                        <w:pStyle w:val="afff"/>
                        <w:jc w:val="both"/>
                        <w:rPr>
                          <w:spacing w:val="52"/>
                          <w:w w:val="150"/>
                        </w:rPr>
                      </w:pPr>
                      <w:r w:rsidRPr="00C560F9">
                        <w:rPr>
                          <w:rFonts w:hint="eastAsia"/>
                          <w:spacing w:val="52"/>
                          <w:w w:val="150"/>
                          <w:szCs w:val="52"/>
                        </w:rPr>
                        <w:t>江苏省智慧交通建设标准</w:t>
                      </w:r>
                    </w:p>
                    <w:p w14:paraId="74B50609" w14:textId="77777777" w:rsidR="00916018" w:rsidRDefault="00916018" w:rsidP="008B455A">
                      <w:pPr>
                        <w:spacing w:before="156"/>
                        <w:ind w:firstLine="420"/>
                      </w:pPr>
                    </w:p>
                    <w:p w14:paraId="5FB578C9" w14:textId="77777777" w:rsidR="00916018" w:rsidRDefault="00916018" w:rsidP="008B455A">
                      <w:pPr>
                        <w:pStyle w:val="afff"/>
                        <w:ind w:firstLine="720"/>
                        <w:rPr>
                          <w:w w:val="150"/>
                        </w:rPr>
                      </w:pPr>
                      <w:r>
                        <w:rPr>
                          <w:rFonts w:hint="eastAsia"/>
                          <w:w w:val="150"/>
                        </w:rPr>
                        <w:t>江 苏 省 地 方 标 准</w:t>
                      </w:r>
                    </w:p>
                    <w:p w14:paraId="4FE7980D" w14:textId="77777777" w:rsidR="00916018" w:rsidRDefault="00916018">
                      <w:pPr>
                        <w:spacing w:before="156"/>
                        <w:ind w:firstLine="420"/>
                      </w:pPr>
                    </w:p>
                    <w:p w14:paraId="02C10D2F" w14:textId="77777777" w:rsidR="00916018" w:rsidRPr="00C560F9" w:rsidRDefault="00916018" w:rsidP="009610EA">
                      <w:pPr>
                        <w:pStyle w:val="afff"/>
                        <w:jc w:val="both"/>
                        <w:rPr>
                          <w:spacing w:val="52"/>
                          <w:w w:val="150"/>
                        </w:rPr>
                      </w:pPr>
                      <w:r w:rsidRPr="00C560F9">
                        <w:rPr>
                          <w:rFonts w:hint="eastAsia"/>
                          <w:spacing w:val="52"/>
                          <w:w w:val="150"/>
                          <w:szCs w:val="52"/>
                        </w:rPr>
                        <w:t>江苏省智慧交通建设标准</w:t>
                      </w:r>
                    </w:p>
                    <w:p w14:paraId="43236B1D" w14:textId="77777777" w:rsidR="00916018" w:rsidRDefault="00916018" w:rsidP="008B455A">
                      <w:pPr>
                        <w:spacing w:before="156"/>
                        <w:ind w:firstLine="420"/>
                      </w:pPr>
                    </w:p>
                    <w:p w14:paraId="40D1035D" w14:textId="77777777" w:rsidR="00916018" w:rsidRDefault="00916018" w:rsidP="008B455A">
                      <w:pPr>
                        <w:pStyle w:val="afff"/>
                        <w:ind w:firstLine="720"/>
                        <w:rPr>
                          <w:w w:val="150"/>
                        </w:rPr>
                      </w:pPr>
                      <w:r>
                        <w:rPr>
                          <w:rFonts w:hint="eastAsia"/>
                          <w:w w:val="150"/>
                        </w:rPr>
                        <w:t>江 苏 省 地 方 标 准</w:t>
                      </w:r>
                    </w:p>
                    <w:p w14:paraId="2D7AF0BC" w14:textId="77777777" w:rsidR="00916018" w:rsidRDefault="00916018">
                      <w:pPr>
                        <w:spacing w:before="156"/>
                        <w:ind w:firstLine="420"/>
                      </w:pPr>
                    </w:p>
                    <w:p w14:paraId="23C897FB" w14:textId="77777777" w:rsidR="00916018" w:rsidRPr="00C560F9" w:rsidRDefault="00916018" w:rsidP="009610EA">
                      <w:pPr>
                        <w:pStyle w:val="afff"/>
                        <w:jc w:val="both"/>
                        <w:rPr>
                          <w:spacing w:val="52"/>
                          <w:w w:val="150"/>
                        </w:rPr>
                      </w:pPr>
                      <w:r w:rsidRPr="00C560F9">
                        <w:rPr>
                          <w:rFonts w:hint="eastAsia"/>
                          <w:spacing w:val="52"/>
                          <w:w w:val="150"/>
                          <w:szCs w:val="52"/>
                        </w:rPr>
                        <w:t>江苏省智慧交通建设标准</w:t>
                      </w:r>
                    </w:p>
                    <w:p w14:paraId="617B3ACB" w14:textId="77777777" w:rsidR="00916018" w:rsidRDefault="00916018" w:rsidP="008B455A">
                      <w:pPr>
                        <w:spacing w:before="156"/>
                        <w:ind w:firstLine="420"/>
                      </w:pPr>
                    </w:p>
                    <w:p w14:paraId="4F8B69F1" w14:textId="77777777" w:rsidR="00916018" w:rsidRDefault="00916018" w:rsidP="008B455A">
                      <w:pPr>
                        <w:pStyle w:val="afff"/>
                        <w:ind w:firstLine="720"/>
                        <w:rPr>
                          <w:w w:val="150"/>
                        </w:rPr>
                      </w:pPr>
                      <w:r>
                        <w:rPr>
                          <w:rFonts w:hint="eastAsia"/>
                          <w:w w:val="150"/>
                        </w:rPr>
                        <w:t>江 苏 省 地 方 标 准</w:t>
                      </w:r>
                    </w:p>
                    <w:p w14:paraId="326C277B" w14:textId="77777777" w:rsidR="00916018" w:rsidRDefault="00916018">
                      <w:pPr>
                        <w:spacing w:before="156"/>
                        <w:ind w:firstLine="420"/>
                      </w:pPr>
                    </w:p>
                    <w:p w14:paraId="441DF04E" w14:textId="77777777" w:rsidR="00916018" w:rsidRPr="00C560F9" w:rsidRDefault="00916018" w:rsidP="009610EA">
                      <w:pPr>
                        <w:pStyle w:val="afff"/>
                        <w:jc w:val="both"/>
                        <w:rPr>
                          <w:spacing w:val="52"/>
                          <w:w w:val="150"/>
                        </w:rPr>
                      </w:pPr>
                      <w:r w:rsidRPr="00C560F9">
                        <w:rPr>
                          <w:rFonts w:hint="eastAsia"/>
                          <w:spacing w:val="52"/>
                          <w:w w:val="150"/>
                          <w:szCs w:val="52"/>
                        </w:rPr>
                        <w:t>江苏省智慧交通建设标准</w:t>
                      </w:r>
                    </w:p>
                    <w:p w14:paraId="4B98B0A9" w14:textId="77777777" w:rsidR="00916018" w:rsidRDefault="00916018" w:rsidP="008B455A">
                      <w:pPr>
                        <w:spacing w:before="156"/>
                        <w:ind w:firstLine="420"/>
                      </w:pPr>
                    </w:p>
                    <w:p w14:paraId="3BBE1272" w14:textId="77777777" w:rsidR="00916018" w:rsidRDefault="00916018" w:rsidP="008B455A">
                      <w:pPr>
                        <w:pStyle w:val="afff"/>
                        <w:ind w:firstLine="720"/>
                        <w:rPr>
                          <w:w w:val="150"/>
                        </w:rPr>
                      </w:pPr>
                      <w:r>
                        <w:rPr>
                          <w:rFonts w:hint="eastAsia"/>
                          <w:w w:val="150"/>
                        </w:rPr>
                        <w:t>江 苏 省 地 方 标 准</w:t>
                      </w:r>
                    </w:p>
                  </w:txbxContent>
                </v:textbox>
                <w10:wrap anchorx="margin" anchory="margin"/>
                <w10:anchorlock/>
              </v:shape>
            </w:pict>
          </mc:Fallback>
        </mc:AlternateContent>
      </w:r>
      <w:r w:rsidRPr="00916018">
        <w:t xml:space="preserve">    </w:t>
      </w:r>
      <w:bookmarkStart w:id="438" w:name="_Hlk49742388"/>
    </w:p>
    <w:p w14:paraId="22E85561" w14:textId="6ECFCBE4" w:rsidR="00E6544E" w:rsidRPr="00916018" w:rsidRDefault="00E6544E" w:rsidP="0054524C">
      <w:pPr>
        <w:pStyle w:val="afff4"/>
        <w:tabs>
          <w:tab w:val="left" w:pos="229"/>
          <w:tab w:val="left" w:pos="632"/>
          <w:tab w:val="center" w:pos="4422"/>
        </w:tabs>
        <w:spacing w:before="120" w:after="400"/>
        <w:rPr>
          <w:rFonts w:ascii="Times New Roman" w:eastAsia="方正小标宋简体"/>
          <w:sz w:val="44"/>
          <w:szCs w:val="24"/>
        </w:rPr>
      </w:pPr>
      <w:bookmarkStart w:id="439" w:name="_Toc60055580"/>
      <w:bookmarkStart w:id="440" w:name="_Toc60254751"/>
      <w:bookmarkStart w:id="441" w:name="_Hlk57645977"/>
      <w:r w:rsidRPr="00916018">
        <w:rPr>
          <w:rFonts w:ascii="Times New Roman" w:eastAsia="方正小标宋简体"/>
          <w:sz w:val="44"/>
          <w:szCs w:val="24"/>
        </w:rPr>
        <w:lastRenderedPageBreak/>
        <w:t>前</w:t>
      </w:r>
      <w:r w:rsidRPr="00916018">
        <w:rPr>
          <w:rFonts w:ascii="Times New Roman" w:eastAsia="方正小标宋简体"/>
          <w:sz w:val="44"/>
          <w:szCs w:val="24"/>
        </w:rPr>
        <w:t xml:space="preserve">   </w:t>
      </w:r>
      <w:r w:rsidRPr="00916018">
        <w:rPr>
          <w:rFonts w:ascii="Times New Roman" w:eastAsia="方正小标宋简体"/>
          <w:sz w:val="44"/>
          <w:szCs w:val="24"/>
        </w:rPr>
        <w:t>言</w:t>
      </w:r>
      <w:bookmarkEnd w:id="439"/>
      <w:bookmarkEnd w:id="440"/>
    </w:p>
    <w:p w14:paraId="46201F83" w14:textId="09FE9E54" w:rsidR="00E6544E" w:rsidRPr="00916018" w:rsidRDefault="00E6544E" w:rsidP="00127E43">
      <w:pPr>
        <w:pStyle w:val="afe"/>
        <w:tabs>
          <w:tab w:val="clear" w:pos="9298"/>
        </w:tabs>
        <w:snapToGrid w:val="0"/>
        <w:spacing w:line="360" w:lineRule="auto"/>
        <w:ind w:leftChars="200" w:left="420" w:rightChars="200" w:right="420" w:firstLine="520"/>
        <w:rPr>
          <w:rFonts w:ascii="Times New Roman" w:eastAsia="仿宋"/>
          <w:sz w:val="26"/>
          <w:szCs w:val="26"/>
        </w:rPr>
      </w:pPr>
      <w:bookmarkStart w:id="442" w:name="_Hlk59895800"/>
      <w:r w:rsidRPr="00916018">
        <w:rPr>
          <w:rFonts w:ascii="Times New Roman" w:eastAsia="仿宋"/>
          <w:sz w:val="26"/>
          <w:szCs w:val="26"/>
        </w:rPr>
        <w:t>普通国省</w:t>
      </w:r>
      <w:bookmarkEnd w:id="442"/>
      <w:r w:rsidR="00B926FF" w:rsidRPr="00916018">
        <w:rPr>
          <w:rFonts w:ascii="Times New Roman" w:eastAsia="仿宋" w:hint="eastAsia"/>
          <w:sz w:val="26"/>
          <w:szCs w:val="26"/>
        </w:rPr>
        <w:t>道</w:t>
      </w:r>
      <w:r w:rsidRPr="00916018">
        <w:rPr>
          <w:rFonts w:ascii="Times New Roman" w:eastAsia="仿宋"/>
          <w:sz w:val="26"/>
          <w:szCs w:val="26"/>
        </w:rPr>
        <w:t>是连接高速公路与农村公路、城市节点与乡镇群落的重要通道，具有突出的连通、集散功能。普通国省</w:t>
      </w:r>
      <w:r w:rsidR="00B926FF" w:rsidRPr="00916018">
        <w:rPr>
          <w:rFonts w:ascii="Times New Roman" w:eastAsia="仿宋" w:hint="eastAsia"/>
          <w:sz w:val="26"/>
          <w:szCs w:val="26"/>
        </w:rPr>
        <w:t>道</w:t>
      </w:r>
      <w:r w:rsidRPr="00916018">
        <w:rPr>
          <w:rFonts w:ascii="Times New Roman" w:eastAsia="仿宋"/>
          <w:sz w:val="26"/>
          <w:szCs w:val="26"/>
        </w:rPr>
        <w:t>实行开放式通行管理，</w:t>
      </w:r>
      <w:r w:rsidR="001368A7" w:rsidRPr="00916018">
        <w:rPr>
          <w:rFonts w:ascii="Times New Roman" w:eastAsia="仿宋" w:hint="eastAsia"/>
          <w:sz w:val="26"/>
          <w:szCs w:val="26"/>
        </w:rPr>
        <w:t>其交通干扰因素多样、路口交通事件多发、路网运行状态多变，需采用智慧化手段提升公路全生命周期的感知、管控和服务水平。</w:t>
      </w:r>
      <w:r w:rsidRPr="00916018">
        <w:rPr>
          <w:rFonts w:ascii="Times New Roman" w:eastAsia="仿宋"/>
          <w:sz w:val="26"/>
          <w:szCs w:val="26"/>
        </w:rPr>
        <w:t>《交通强国建设纲要》、《数字交通发展规划纲要》、《关于加</w:t>
      </w:r>
      <w:r w:rsidR="00354C51" w:rsidRPr="00916018">
        <w:rPr>
          <w:rFonts w:ascii="Times New Roman" w:eastAsia="仿宋" w:hint="eastAsia"/>
          <w:sz w:val="26"/>
          <w:szCs w:val="26"/>
        </w:rPr>
        <w:t>快</w:t>
      </w:r>
      <w:r w:rsidRPr="00916018">
        <w:rPr>
          <w:rFonts w:ascii="Times New Roman" w:eastAsia="仿宋"/>
          <w:sz w:val="26"/>
          <w:szCs w:val="26"/>
        </w:rPr>
        <w:t>推进新一代国家交通控制网和智慧公路试点的通知》、《关于推动交通运输领域新型基础设施建设的指导</w:t>
      </w:r>
      <w:r w:rsidR="00F12189" w:rsidRPr="00916018">
        <w:rPr>
          <w:rFonts w:ascii="Times New Roman" w:eastAsia="仿宋" w:hint="eastAsia"/>
          <w:sz w:val="26"/>
          <w:szCs w:val="26"/>
        </w:rPr>
        <w:t>意见</w:t>
      </w:r>
      <w:r w:rsidRPr="00916018">
        <w:rPr>
          <w:rFonts w:ascii="Times New Roman" w:eastAsia="仿宋"/>
          <w:sz w:val="26"/>
          <w:szCs w:val="26"/>
        </w:rPr>
        <w:t>》、《江苏智能交通建设实施方案》等国家、部省重要文件指出，</w:t>
      </w:r>
      <w:r w:rsidR="00393D46" w:rsidRPr="00916018">
        <w:rPr>
          <w:rFonts w:ascii="Times New Roman" w:eastAsia="仿宋" w:hint="eastAsia"/>
          <w:sz w:val="26"/>
          <w:szCs w:val="26"/>
        </w:rPr>
        <w:t>需进一步加强新技术与公路基础设施数字化、公路管理业务信息化的深度融合，推进智慧公路建设。</w:t>
      </w:r>
      <w:r w:rsidRPr="00916018">
        <w:rPr>
          <w:rFonts w:ascii="Times New Roman" w:eastAsia="仿宋"/>
          <w:sz w:val="26"/>
          <w:szCs w:val="26"/>
        </w:rPr>
        <w:t>为指导</w:t>
      </w:r>
      <w:r w:rsidR="00601019" w:rsidRPr="00916018">
        <w:rPr>
          <w:rFonts w:ascii="Times New Roman" w:eastAsia="仿宋" w:hint="eastAsia"/>
          <w:sz w:val="26"/>
          <w:szCs w:val="26"/>
        </w:rPr>
        <w:t>江苏</w:t>
      </w:r>
      <w:r w:rsidRPr="00916018">
        <w:rPr>
          <w:rFonts w:ascii="Times New Roman" w:eastAsia="仿宋"/>
          <w:sz w:val="26"/>
          <w:szCs w:val="26"/>
        </w:rPr>
        <w:t>智慧公路</w:t>
      </w:r>
      <w:r w:rsidR="00601019" w:rsidRPr="00916018">
        <w:rPr>
          <w:rFonts w:ascii="Times New Roman" w:eastAsia="仿宋" w:hint="eastAsia"/>
          <w:sz w:val="26"/>
          <w:szCs w:val="26"/>
        </w:rPr>
        <w:t>有序</w:t>
      </w:r>
      <w:r w:rsidRPr="00916018">
        <w:rPr>
          <w:rFonts w:ascii="Times New Roman" w:eastAsia="仿宋"/>
          <w:sz w:val="26"/>
          <w:szCs w:val="26"/>
        </w:rPr>
        <w:t>建设和推广，避免盲目建设和资源浪费，江苏省交通运输厅组织编制了《江苏省普通国省</w:t>
      </w:r>
      <w:r w:rsidR="00B926FF" w:rsidRPr="00916018">
        <w:rPr>
          <w:rFonts w:ascii="Times New Roman" w:eastAsia="仿宋" w:hint="eastAsia"/>
          <w:sz w:val="26"/>
          <w:szCs w:val="26"/>
        </w:rPr>
        <w:t>道</w:t>
      </w:r>
      <w:r w:rsidRPr="00916018">
        <w:rPr>
          <w:rFonts w:ascii="Times New Roman" w:eastAsia="仿宋"/>
          <w:sz w:val="26"/>
          <w:szCs w:val="26"/>
        </w:rPr>
        <w:t>智慧公路建设技术指南》。</w:t>
      </w:r>
    </w:p>
    <w:p w14:paraId="5965C40C" w14:textId="77777777" w:rsidR="00E6544E" w:rsidRPr="00916018" w:rsidRDefault="00E6544E" w:rsidP="00127E43">
      <w:pPr>
        <w:pStyle w:val="afe"/>
        <w:tabs>
          <w:tab w:val="clear" w:pos="9298"/>
        </w:tabs>
        <w:snapToGrid w:val="0"/>
        <w:spacing w:line="360" w:lineRule="auto"/>
        <w:ind w:leftChars="200" w:left="420" w:rightChars="200" w:right="420" w:firstLine="520"/>
        <w:rPr>
          <w:rFonts w:ascii="Times New Roman" w:eastAsia="仿宋"/>
          <w:sz w:val="26"/>
          <w:szCs w:val="26"/>
        </w:rPr>
      </w:pPr>
      <w:r w:rsidRPr="00916018">
        <w:rPr>
          <w:rFonts w:ascii="Times New Roman" w:eastAsia="仿宋"/>
          <w:sz w:val="26"/>
          <w:szCs w:val="26"/>
        </w:rPr>
        <w:t>本指南编制过程中，编制组对我国已建和在建的智慧公路进行了广泛调研，对相关技术进行了深入分析，在总结实践经验、融合先进技术、参考已有标准的基础上，完成了本指南的编制。</w:t>
      </w:r>
    </w:p>
    <w:p w14:paraId="301EE9EF" w14:textId="77777777" w:rsidR="00E6544E" w:rsidRPr="00916018" w:rsidRDefault="00E6544E" w:rsidP="00127E43">
      <w:pPr>
        <w:pStyle w:val="afe"/>
        <w:tabs>
          <w:tab w:val="clear" w:pos="9298"/>
        </w:tabs>
        <w:snapToGrid w:val="0"/>
        <w:spacing w:line="360" w:lineRule="auto"/>
        <w:ind w:leftChars="200" w:left="420" w:rightChars="200" w:right="420" w:firstLine="520"/>
        <w:rPr>
          <w:rFonts w:ascii="Times New Roman" w:eastAsia="仿宋"/>
          <w:sz w:val="26"/>
          <w:szCs w:val="26"/>
        </w:rPr>
      </w:pPr>
      <w:r w:rsidRPr="00916018">
        <w:rPr>
          <w:rFonts w:ascii="Times New Roman" w:eastAsia="仿宋"/>
          <w:sz w:val="26"/>
          <w:szCs w:val="26"/>
        </w:rPr>
        <w:t>本指南按照</w:t>
      </w:r>
      <w:r w:rsidRPr="00916018">
        <w:rPr>
          <w:rFonts w:ascii="Times New Roman" w:eastAsia="仿宋"/>
          <w:sz w:val="26"/>
          <w:szCs w:val="26"/>
        </w:rPr>
        <w:t>GB/T 1.1—2020</w:t>
      </w:r>
      <w:r w:rsidRPr="00916018">
        <w:rPr>
          <w:rFonts w:ascii="Times New Roman" w:eastAsia="仿宋"/>
          <w:sz w:val="26"/>
          <w:szCs w:val="26"/>
        </w:rPr>
        <w:t>规则起草。</w:t>
      </w:r>
    </w:p>
    <w:p w14:paraId="2D014D0B" w14:textId="77777777" w:rsidR="00E6544E" w:rsidRPr="00916018" w:rsidRDefault="00E6544E" w:rsidP="00127E43">
      <w:pPr>
        <w:pStyle w:val="afe"/>
        <w:tabs>
          <w:tab w:val="clear" w:pos="9298"/>
        </w:tabs>
        <w:snapToGrid w:val="0"/>
        <w:spacing w:line="360" w:lineRule="auto"/>
        <w:ind w:leftChars="200" w:left="420" w:rightChars="200" w:right="420" w:firstLine="520"/>
        <w:rPr>
          <w:rFonts w:ascii="Times New Roman" w:eastAsia="仿宋"/>
          <w:sz w:val="26"/>
          <w:szCs w:val="26"/>
        </w:rPr>
      </w:pPr>
      <w:r w:rsidRPr="00916018">
        <w:rPr>
          <w:rFonts w:ascii="Times New Roman" w:eastAsia="仿宋"/>
          <w:sz w:val="26"/>
          <w:szCs w:val="26"/>
        </w:rPr>
        <w:t>本指南为推荐性文件，不涉及专利，将根据技术发展、实际需求等动态修编。</w:t>
      </w:r>
    </w:p>
    <w:p w14:paraId="25F562F5" w14:textId="77777777" w:rsidR="00E6544E" w:rsidRPr="00916018" w:rsidRDefault="00E6544E" w:rsidP="00127E43">
      <w:pPr>
        <w:pStyle w:val="afe"/>
        <w:tabs>
          <w:tab w:val="clear" w:pos="9298"/>
        </w:tabs>
        <w:snapToGrid w:val="0"/>
        <w:spacing w:line="360" w:lineRule="auto"/>
        <w:ind w:leftChars="200" w:left="420" w:rightChars="200" w:right="420" w:firstLine="520"/>
        <w:rPr>
          <w:rFonts w:ascii="Times New Roman" w:eastAsia="仿宋"/>
          <w:sz w:val="26"/>
          <w:szCs w:val="26"/>
        </w:rPr>
      </w:pPr>
      <w:r w:rsidRPr="00916018">
        <w:rPr>
          <w:rFonts w:ascii="Times New Roman" w:eastAsia="仿宋"/>
          <w:sz w:val="26"/>
          <w:szCs w:val="26"/>
        </w:rPr>
        <w:t>本指南由江苏省交通运输厅提出并归口。</w:t>
      </w:r>
    </w:p>
    <w:p w14:paraId="51E2212D" w14:textId="77777777" w:rsidR="00E6544E" w:rsidRPr="00916018" w:rsidRDefault="00E6544E" w:rsidP="00127E43">
      <w:pPr>
        <w:pStyle w:val="afe"/>
        <w:tabs>
          <w:tab w:val="clear" w:pos="9298"/>
        </w:tabs>
        <w:snapToGrid w:val="0"/>
        <w:spacing w:line="360" w:lineRule="auto"/>
        <w:ind w:leftChars="200" w:left="420" w:rightChars="200" w:right="420" w:firstLine="520"/>
        <w:rPr>
          <w:rFonts w:ascii="Times New Roman" w:eastAsia="仿宋"/>
          <w:sz w:val="26"/>
          <w:szCs w:val="26"/>
        </w:rPr>
      </w:pPr>
      <w:r w:rsidRPr="00916018">
        <w:rPr>
          <w:rFonts w:ascii="Times New Roman" w:eastAsia="仿宋"/>
          <w:sz w:val="26"/>
          <w:szCs w:val="26"/>
        </w:rPr>
        <w:t>主编单位：江苏省交通运输厅公路事业发展中心、华设设计集团股份有限公司、江苏省综合交通智能感知与管控重点实验室、智能交通技术和设备交通运输行业研发中心。</w:t>
      </w:r>
    </w:p>
    <w:p w14:paraId="6B1FA2D2" w14:textId="77777777" w:rsidR="00E6544E" w:rsidRPr="00916018" w:rsidRDefault="00E6544E" w:rsidP="00127E43">
      <w:pPr>
        <w:pStyle w:val="afe"/>
        <w:tabs>
          <w:tab w:val="clear" w:pos="9298"/>
        </w:tabs>
        <w:snapToGrid w:val="0"/>
        <w:spacing w:line="360" w:lineRule="auto"/>
        <w:ind w:leftChars="200" w:left="420" w:rightChars="200" w:right="420" w:firstLine="520"/>
        <w:rPr>
          <w:rFonts w:ascii="Times New Roman" w:eastAsia="仿宋"/>
          <w:sz w:val="26"/>
          <w:szCs w:val="26"/>
        </w:rPr>
      </w:pPr>
      <w:r w:rsidRPr="00916018">
        <w:rPr>
          <w:rFonts w:ascii="Times New Roman" w:eastAsia="仿宋"/>
          <w:sz w:val="26"/>
          <w:szCs w:val="26"/>
        </w:rPr>
        <w:t>参编单位：苏交科集团股份有限公司、江苏东交智控科技集团股份有限公司、南京伯克利交通科技有限公司、南京智行信息科技有限公司、南京感动科技有限公司、中国移动通信集团江苏分公司。</w:t>
      </w:r>
    </w:p>
    <w:p w14:paraId="58064CBC" w14:textId="5161DB70" w:rsidR="00E6544E" w:rsidRPr="00916018" w:rsidRDefault="00E6544E" w:rsidP="00E6544E">
      <w:pPr>
        <w:ind w:firstLine="640"/>
        <w:rPr>
          <w:rFonts w:eastAsia="黑体"/>
          <w:sz w:val="32"/>
          <w:szCs w:val="32"/>
        </w:rPr>
        <w:sectPr w:rsidR="00E6544E" w:rsidRPr="00916018" w:rsidSect="003612AA">
          <w:footerReference w:type="default" r:id="rId15"/>
          <w:pgSz w:w="11907" w:h="16840"/>
          <w:pgMar w:top="1247" w:right="1531" w:bottom="1247" w:left="1531" w:header="680" w:footer="680" w:gutter="0"/>
          <w:pgNumType w:fmt="upperRoman" w:start="1"/>
          <w:cols w:space="720"/>
          <w:docGrid w:type="lines" w:linePitch="312"/>
        </w:sectPr>
      </w:pPr>
    </w:p>
    <w:p w14:paraId="1067B65E" w14:textId="77777777" w:rsidR="00A32EE5" w:rsidRPr="00916018" w:rsidRDefault="002A6D57" w:rsidP="0086192E">
      <w:pPr>
        <w:spacing w:beforeLines="100" w:before="312" w:afterLines="50" w:after="156" w:line="336" w:lineRule="auto"/>
        <w:ind w:firstLineChars="0" w:firstLine="0"/>
        <w:jc w:val="center"/>
        <w:rPr>
          <w:noProof/>
        </w:rPr>
      </w:pPr>
      <w:r w:rsidRPr="00916018">
        <w:rPr>
          <w:rFonts w:eastAsia="黑体"/>
          <w:b/>
          <w:spacing w:val="281"/>
          <w:kern w:val="0"/>
          <w:sz w:val="32"/>
          <w:szCs w:val="32"/>
        </w:rPr>
        <w:lastRenderedPageBreak/>
        <w:t>目</w:t>
      </w:r>
      <w:r w:rsidRPr="00916018">
        <w:rPr>
          <w:rFonts w:eastAsia="黑体"/>
          <w:b/>
          <w:kern w:val="0"/>
          <w:sz w:val="32"/>
          <w:szCs w:val="32"/>
        </w:rPr>
        <w:t>次</w:t>
      </w:r>
      <w:bookmarkEnd w:id="438"/>
      <w:r w:rsidR="00285942" w:rsidRPr="00916018">
        <w:rPr>
          <w:b/>
          <w:spacing w:val="20"/>
          <w:szCs w:val="24"/>
        </w:rPr>
        <w:fldChar w:fldCharType="begin"/>
      </w:r>
      <w:r w:rsidRPr="00916018">
        <w:rPr>
          <w:b/>
          <w:spacing w:val="20"/>
          <w:szCs w:val="24"/>
        </w:rPr>
        <w:instrText xml:space="preserve"> TOC \o "1-2" \h \z \u </w:instrText>
      </w:r>
      <w:r w:rsidR="00285942" w:rsidRPr="00916018">
        <w:rPr>
          <w:b/>
          <w:spacing w:val="20"/>
          <w:szCs w:val="24"/>
        </w:rPr>
        <w:fldChar w:fldCharType="separate"/>
      </w:r>
    </w:p>
    <w:p w14:paraId="4A93199C" w14:textId="24D7698A" w:rsidR="00A32EE5" w:rsidRPr="00916018" w:rsidRDefault="00A32EE5" w:rsidP="00A32EE5">
      <w:pPr>
        <w:pStyle w:val="TOC1"/>
        <w:tabs>
          <w:tab w:val="right" w:leader="dot" w:pos="8835"/>
        </w:tabs>
        <w:ind w:firstLineChars="0" w:firstLine="0"/>
        <w:jc w:val="both"/>
        <w:rPr>
          <w:rFonts w:asciiTheme="minorHAnsi" w:eastAsiaTheme="minorEastAsia" w:hAnsiTheme="minorHAnsi" w:cstheme="minorBidi"/>
          <w:b w:val="0"/>
          <w:noProof/>
          <w:szCs w:val="22"/>
        </w:rPr>
      </w:pPr>
    </w:p>
    <w:p w14:paraId="084A5A28" w14:textId="5AC46686" w:rsidR="00A32EE5" w:rsidRPr="00916018" w:rsidRDefault="007E07E7" w:rsidP="00256DAC">
      <w:pPr>
        <w:pStyle w:val="TOC1"/>
        <w:tabs>
          <w:tab w:val="left" w:pos="840"/>
          <w:tab w:val="right" w:leader="dot" w:pos="8835"/>
        </w:tabs>
        <w:spacing w:line="288" w:lineRule="auto"/>
        <w:ind w:firstLine="422"/>
        <w:rPr>
          <w:rFonts w:asciiTheme="minorHAnsi" w:eastAsiaTheme="minorEastAsia" w:hAnsiTheme="minorHAnsi" w:cstheme="minorBidi"/>
          <w:b w:val="0"/>
          <w:noProof/>
          <w:szCs w:val="22"/>
        </w:rPr>
      </w:pPr>
      <w:hyperlink w:anchor="_Toc60254753" w:history="1">
        <w:r w:rsidR="00A32EE5" w:rsidRPr="00916018">
          <w:rPr>
            <w:rStyle w:val="afa"/>
            <w:rFonts w:hAnsi="黑体"/>
            <w:noProof/>
            <w14:scene3d>
              <w14:camera w14:prst="orthographicFront"/>
              <w14:lightRig w14:rig="threePt" w14:dir="t">
                <w14:rot w14:lat="0" w14:lon="0" w14:rev="0"/>
              </w14:lightRig>
            </w14:scene3d>
          </w:rPr>
          <w:t>1</w:t>
        </w:r>
        <w:r w:rsidR="00A32EE5" w:rsidRPr="00916018">
          <w:rPr>
            <w:rFonts w:asciiTheme="minorHAnsi" w:eastAsiaTheme="minorEastAsia" w:hAnsiTheme="minorHAnsi" w:cstheme="minorBidi"/>
            <w:b w:val="0"/>
            <w:noProof/>
            <w:szCs w:val="22"/>
          </w:rPr>
          <w:tab/>
        </w:r>
        <w:r w:rsidR="00A32EE5" w:rsidRPr="00916018">
          <w:rPr>
            <w:rStyle w:val="afa"/>
            <w:noProof/>
          </w:rPr>
          <w:t>范围</w:t>
        </w:r>
        <w:r w:rsidR="00A32EE5" w:rsidRPr="00916018">
          <w:rPr>
            <w:noProof/>
            <w:webHidden/>
          </w:rPr>
          <w:tab/>
        </w:r>
        <w:r w:rsidR="00A32EE5" w:rsidRPr="00916018">
          <w:rPr>
            <w:noProof/>
            <w:webHidden/>
          </w:rPr>
          <w:fldChar w:fldCharType="begin"/>
        </w:r>
        <w:r w:rsidR="00A32EE5" w:rsidRPr="00916018">
          <w:rPr>
            <w:noProof/>
            <w:webHidden/>
          </w:rPr>
          <w:instrText xml:space="preserve"> PAGEREF _Toc60254753 \h </w:instrText>
        </w:r>
        <w:r w:rsidR="00A32EE5" w:rsidRPr="00916018">
          <w:rPr>
            <w:noProof/>
            <w:webHidden/>
          </w:rPr>
        </w:r>
        <w:r w:rsidR="00A32EE5" w:rsidRPr="00916018">
          <w:rPr>
            <w:noProof/>
            <w:webHidden/>
          </w:rPr>
          <w:fldChar w:fldCharType="separate"/>
        </w:r>
        <w:r w:rsidR="00916018">
          <w:rPr>
            <w:noProof/>
            <w:webHidden/>
          </w:rPr>
          <w:t>- 1 -</w:t>
        </w:r>
        <w:r w:rsidR="00A32EE5" w:rsidRPr="00916018">
          <w:rPr>
            <w:noProof/>
            <w:webHidden/>
          </w:rPr>
          <w:fldChar w:fldCharType="end"/>
        </w:r>
      </w:hyperlink>
    </w:p>
    <w:p w14:paraId="277153E6" w14:textId="2F597E7D" w:rsidR="00A32EE5" w:rsidRPr="00916018" w:rsidRDefault="007E07E7" w:rsidP="00256DAC">
      <w:pPr>
        <w:pStyle w:val="TOC1"/>
        <w:tabs>
          <w:tab w:val="left" w:pos="840"/>
          <w:tab w:val="right" w:leader="dot" w:pos="8835"/>
        </w:tabs>
        <w:spacing w:line="288" w:lineRule="auto"/>
        <w:ind w:firstLine="422"/>
        <w:rPr>
          <w:rFonts w:asciiTheme="minorHAnsi" w:eastAsiaTheme="minorEastAsia" w:hAnsiTheme="minorHAnsi" w:cstheme="minorBidi"/>
          <w:b w:val="0"/>
          <w:noProof/>
          <w:szCs w:val="22"/>
        </w:rPr>
      </w:pPr>
      <w:hyperlink w:anchor="_Toc60254754" w:history="1">
        <w:r w:rsidR="00A32EE5" w:rsidRPr="00916018">
          <w:rPr>
            <w:rStyle w:val="afa"/>
            <w:rFonts w:hAnsi="黑体"/>
            <w:noProof/>
            <w14:scene3d>
              <w14:camera w14:prst="orthographicFront"/>
              <w14:lightRig w14:rig="threePt" w14:dir="t">
                <w14:rot w14:lat="0" w14:lon="0" w14:rev="0"/>
              </w14:lightRig>
            </w14:scene3d>
          </w:rPr>
          <w:t>2</w:t>
        </w:r>
        <w:r w:rsidR="00A32EE5" w:rsidRPr="00916018">
          <w:rPr>
            <w:rFonts w:asciiTheme="minorHAnsi" w:eastAsiaTheme="minorEastAsia" w:hAnsiTheme="minorHAnsi" w:cstheme="minorBidi"/>
            <w:b w:val="0"/>
            <w:noProof/>
            <w:szCs w:val="22"/>
          </w:rPr>
          <w:tab/>
        </w:r>
        <w:r w:rsidR="00A32EE5" w:rsidRPr="00916018">
          <w:rPr>
            <w:rStyle w:val="afa"/>
            <w:noProof/>
          </w:rPr>
          <w:t>规范性引用文件</w:t>
        </w:r>
        <w:r w:rsidR="00A32EE5" w:rsidRPr="00916018">
          <w:rPr>
            <w:noProof/>
            <w:webHidden/>
          </w:rPr>
          <w:tab/>
        </w:r>
        <w:r w:rsidR="00A32EE5" w:rsidRPr="00916018">
          <w:rPr>
            <w:noProof/>
            <w:webHidden/>
          </w:rPr>
          <w:fldChar w:fldCharType="begin"/>
        </w:r>
        <w:r w:rsidR="00A32EE5" w:rsidRPr="00916018">
          <w:rPr>
            <w:noProof/>
            <w:webHidden/>
          </w:rPr>
          <w:instrText xml:space="preserve"> PAGEREF _Toc60254754 \h </w:instrText>
        </w:r>
        <w:r w:rsidR="00A32EE5" w:rsidRPr="00916018">
          <w:rPr>
            <w:noProof/>
            <w:webHidden/>
          </w:rPr>
        </w:r>
        <w:r w:rsidR="00A32EE5" w:rsidRPr="00916018">
          <w:rPr>
            <w:noProof/>
            <w:webHidden/>
          </w:rPr>
          <w:fldChar w:fldCharType="separate"/>
        </w:r>
        <w:r w:rsidR="00916018">
          <w:rPr>
            <w:noProof/>
            <w:webHidden/>
          </w:rPr>
          <w:t>- 1 -</w:t>
        </w:r>
        <w:r w:rsidR="00A32EE5" w:rsidRPr="00916018">
          <w:rPr>
            <w:noProof/>
            <w:webHidden/>
          </w:rPr>
          <w:fldChar w:fldCharType="end"/>
        </w:r>
      </w:hyperlink>
    </w:p>
    <w:p w14:paraId="41AC6E34" w14:textId="623A6E7F" w:rsidR="00A32EE5" w:rsidRPr="00916018" w:rsidRDefault="007E07E7" w:rsidP="00256DAC">
      <w:pPr>
        <w:pStyle w:val="TOC1"/>
        <w:tabs>
          <w:tab w:val="left" w:pos="840"/>
          <w:tab w:val="right" w:leader="dot" w:pos="8835"/>
        </w:tabs>
        <w:spacing w:line="288" w:lineRule="auto"/>
        <w:ind w:firstLine="422"/>
        <w:rPr>
          <w:rFonts w:asciiTheme="minorHAnsi" w:eastAsiaTheme="minorEastAsia" w:hAnsiTheme="minorHAnsi" w:cstheme="minorBidi"/>
          <w:b w:val="0"/>
          <w:noProof/>
          <w:szCs w:val="22"/>
        </w:rPr>
      </w:pPr>
      <w:hyperlink w:anchor="_Toc60254755" w:history="1">
        <w:r w:rsidR="00A32EE5" w:rsidRPr="00916018">
          <w:rPr>
            <w:rStyle w:val="afa"/>
            <w:rFonts w:hAnsi="黑体"/>
            <w:noProof/>
            <w14:scene3d>
              <w14:camera w14:prst="orthographicFront"/>
              <w14:lightRig w14:rig="threePt" w14:dir="t">
                <w14:rot w14:lat="0" w14:lon="0" w14:rev="0"/>
              </w14:lightRig>
            </w14:scene3d>
          </w:rPr>
          <w:t>3</w:t>
        </w:r>
        <w:r w:rsidR="00A32EE5" w:rsidRPr="00916018">
          <w:rPr>
            <w:rFonts w:asciiTheme="minorHAnsi" w:eastAsiaTheme="minorEastAsia" w:hAnsiTheme="minorHAnsi" w:cstheme="minorBidi"/>
            <w:b w:val="0"/>
            <w:noProof/>
            <w:szCs w:val="22"/>
          </w:rPr>
          <w:tab/>
        </w:r>
        <w:r w:rsidR="00A32EE5" w:rsidRPr="00916018">
          <w:rPr>
            <w:rStyle w:val="afa"/>
            <w:noProof/>
          </w:rPr>
          <w:t>术语和定义、缩略语</w:t>
        </w:r>
        <w:r w:rsidR="00A32EE5" w:rsidRPr="00916018">
          <w:rPr>
            <w:noProof/>
            <w:webHidden/>
          </w:rPr>
          <w:tab/>
        </w:r>
        <w:r w:rsidR="00A32EE5" w:rsidRPr="00916018">
          <w:rPr>
            <w:noProof/>
            <w:webHidden/>
          </w:rPr>
          <w:fldChar w:fldCharType="begin"/>
        </w:r>
        <w:r w:rsidR="00A32EE5" w:rsidRPr="00916018">
          <w:rPr>
            <w:noProof/>
            <w:webHidden/>
          </w:rPr>
          <w:instrText xml:space="preserve"> PAGEREF _Toc60254755 \h </w:instrText>
        </w:r>
        <w:r w:rsidR="00A32EE5" w:rsidRPr="00916018">
          <w:rPr>
            <w:noProof/>
            <w:webHidden/>
          </w:rPr>
        </w:r>
        <w:r w:rsidR="00A32EE5" w:rsidRPr="00916018">
          <w:rPr>
            <w:noProof/>
            <w:webHidden/>
          </w:rPr>
          <w:fldChar w:fldCharType="separate"/>
        </w:r>
        <w:r w:rsidR="00916018">
          <w:rPr>
            <w:noProof/>
            <w:webHidden/>
          </w:rPr>
          <w:t>- 2 -</w:t>
        </w:r>
        <w:r w:rsidR="00A32EE5" w:rsidRPr="00916018">
          <w:rPr>
            <w:noProof/>
            <w:webHidden/>
          </w:rPr>
          <w:fldChar w:fldCharType="end"/>
        </w:r>
      </w:hyperlink>
    </w:p>
    <w:p w14:paraId="0F0C9DF4" w14:textId="081ACE49" w:rsidR="00A32EE5" w:rsidRPr="00916018" w:rsidRDefault="007E07E7" w:rsidP="00256DAC">
      <w:pPr>
        <w:pStyle w:val="TOC2"/>
        <w:tabs>
          <w:tab w:val="left" w:pos="1680"/>
          <w:tab w:val="right" w:leader="dot" w:pos="8835"/>
        </w:tabs>
        <w:spacing w:line="288" w:lineRule="auto"/>
        <w:ind w:firstLine="420"/>
        <w:rPr>
          <w:rFonts w:asciiTheme="minorHAnsi" w:eastAsiaTheme="minorEastAsia" w:hAnsiTheme="minorHAnsi" w:cstheme="minorBidi"/>
          <w:noProof/>
          <w:szCs w:val="22"/>
        </w:rPr>
      </w:pPr>
      <w:hyperlink w:anchor="_Toc60254756" w:history="1">
        <w:r w:rsidR="00A32EE5" w:rsidRPr="00916018">
          <w:rPr>
            <w:rStyle w:val="afa"/>
            <w:rFonts w:hAnsi="黑体"/>
            <w:noProof/>
          </w:rPr>
          <w:t>3.1</w:t>
        </w:r>
        <w:r w:rsidR="00C53687" w:rsidRPr="00916018">
          <w:rPr>
            <w:rFonts w:asciiTheme="minorHAnsi" w:eastAsiaTheme="minorEastAsia" w:hAnsiTheme="minorHAnsi" w:cstheme="minorBidi"/>
            <w:noProof/>
            <w:szCs w:val="22"/>
          </w:rPr>
          <w:t xml:space="preserve"> </w:t>
        </w:r>
        <w:r w:rsidR="00A32EE5" w:rsidRPr="00916018">
          <w:rPr>
            <w:rStyle w:val="afa"/>
            <w:noProof/>
          </w:rPr>
          <w:t>术语和定义</w:t>
        </w:r>
        <w:r w:rsidR="00A32EE5" w:rsidRPr="00916018">
          <w:rPr>
            <w:noProof/>
            <w:webHidden/>
          </w:rPr>
          <w:tab/>
        </w:r>
        <w:r w:rsidR="00A32EE5" w:rsidRPr="00916018">
          <w:rPr>
            <w:noProof/>
            <w:webHidden/>
          </w:rPr>
          <w:fldChar w:fldCharType="begin"/>
        </w:r>
        <w:r w:rsidR="00A32EE5" w:rsidRPr="00916018">
          <w:rPr>
            <w:noProof/>
            <w:webHidden/>
          </w:rPr>
          <w:instrText xml:space="preserve"> PAGEREF _Toc60254756 \h </w:instrText>
        </w:r>
        <w:r w:rsidR="00A32EE5" w:rsidRPr="00916018">
          <w:rPr>
            <w:noProof/>
            <w:webHidden/>
          </w:rPr>
        </w:r>
        <w:r w:rsidR="00A32EE5" w:rsidRPr="00916018">
          <w:rPr>
            <w:noProof/>
            <w:webHidden/>
          </w:rPr>
          <w:fldChar w:fldCharType="separate"/>
        </w:r>
        <w:r w:rsidR="00916018">
          <w:rPr>
            <w:noProof/>
            <w:webHidden/>
          </w:rPr>
          <w:t>- 2 -</w:t>
        </w:r>
        <w:r w:rsidR="00A32EE5" w:rsidRPr="00916018">
          <w:rPr>
            <w:noProof/>
            <w:webHidden/>
          </w:rPr>
          <w:fldChar w:fldCharType="end"/>
        </w:r>
      </w:hyperlink>
    </w:p>
    <w:p w14:paraId="7214640B" w14:textId="5044E47A" w:rsidR="00A32EE5" w:rsidRPr="00916018" w:rsidRDefault="007E07E7" w:rsidP="00256DAC">
      <w:pPr>
        <w:pStyle w:val="TOC2"/>
        <w:tabs>
          <w:tab w:val="left" w:pos="1680"/>
          <w:tab w:val="right" w:leader="dot" w:pos="8835"/>
        </w:tabs>
        <w:spacing w:line="288" w:lineRule="auto"/>
        <w:ind w:firstLine="420"/>
        <w:rPr>
          <w:rFonts w:asciiTheme="minorHAnsi" w:eastAsiaTheme="minorEastAsia" w:hAnsiTheme="minorHAnsi" w:cstheme="minorBidi"/>
          <w:noProof/>
          <w:szCs w:val="22"/>
        </w:rPr>
      </w:pPr>
      <w:hyperlink w:anchor="_Toc60254757" w:history="1">
        <w:r w:rsidR="00A32EE5" w:rsidRPr="00916018">
          <w:rPr>
            <w:rStyle w:val="afa"/>
            <w:rFonts w:hAnsi="黑体"/>
            <w:noProof/>
          </w:rPr>
          <w:t>3.2</w:t>
        </w:r>
        <w:r w:rsidR="00C53687" w:rsidRPr="00916018">
          <w:rPr>
            <w:rFonts w:asciiTheme="minorHAnsi" w:eastAsiaTheme="minorEastAsia" w:hAnsiTheme="minorHAnsi" w:cstheme="minorBidi"/>
            <w:noProof/>
            <w:szCs w:val="22"/>
          </w:rPr>
          <w:t xml:space="preserve"> </w:t>
        </w:r>
        <w:r w:rsidR="00A32EE5" w:rsidRPr="00916018">
          <w:rPr>
            <w:rStyle w:val="afa"/>
            <w:noProof/>
          </w:rPr>
          <w:t>缩略语</w:t>
        </w:r>
        <w:r w:rsidR="00A32EE5" w:rsidRPr="00916018">
          <w:rPr>
            <w:noProof/>
            <w:webHidden/>
          </w:rPr>
          <w:tab/>
        </w:r>
        <w:r w:rsidR="00A32EE5" w:rsidRPr="00916018">
          <w:rPr>
            <w:noProof/>
            <w:webHidden/>
          </w:rPr>
          <w:fldChar w:fldCharType="begin"/>
        </w:r>
        <w:r w:rsidR="00A32EE5" w:rsidRPr="00916018">
          <w:rPr>
            <w:noProof/>
            <w:webHidden/>
          </w:rPr>
          <w:instrText xml:space="preserve"> PAGEREF _Toc60254757 \h </w:instrText>
        </w:r>
        <w:r w:rsidR="00A32EE5" w:rsidRPr="00916018">
          <w:rPr>
            <w:noProof/>
            <w:webHidden/>
          </w:rPr>
        </w:r>
        <w:r w:rsidR="00A32EE5" w:rsidRPr="00916018">
          <w:rPr>
            <w:noProof/>
            <w:webHidden/>
          </w:rPr>
          <w:fldChar w:fldCharType="separate"/>
        </w:r>
        <w:r w:rsidR="00916018">
          <w:rPr>
            <w:noProof/>
            <w:webHidden/>
          </w:rPr>
          <w:t>- 3 -</w:t>
        </w:r>
        <w:r w:rsidR="00A32EE5" w:rsidRPr="00916018">
          <w:rPr>
            <w:noProof/>
            <w:webHidden/>
          </w:rPr>
          <w:fldChar w:fldCharType="end"/>
        </w:r>
      </w:hyperlink>
    </w:p>
    <w:p w14:paraId="134EE200" w14:textId="14EFFC84" w:rsidR="00A32EE5" w:rsidRPr="00916018" w:rsidRDefault="007E07E7" w:rsidP="00256DAC">
      <w:pPr>
        <w:pStyle w:val="TOC1"/>
        <w:tabs>
          <w:tab w:val="left" w:pos="840"/>
          <w:tab w:val="right" w:leader="dot" w:pos="8835"/>
        </w:tabs>
        <w:spacing w:line="288" w:lineRule="auto"/>
        <w:ind w:firstLine="422"/>
        <w:rPr>
          <w:rFonts w:asciiTheme="minorHAnsi" w:eastAsiaTheme="minorEastAsia" w:hAnsiTheme="minorHAnsi" w:cstheme="minorBidi"/>
          <w:b w:val="0"/>
          <w:noProof/>
          <w:szCs w:val="22"/>
        </w:rPr>
      </w:pPr>
      <w:hyperlink w:anchor="_Toc60254758" w:history="1">
        <w:r w:rsidR="00A32EE5" w:rsidRPr="00916018">
          <w:rPr>
            <w:rStyle w:val="afa"/>
            <w:rFonts w:hAnsi="黑体"/>
            <w:noProof/>
            <w14:scene3d>
              <w14:camera w14:prst="orthographicFront"/>
              <w14:lightRig w14:rig="threePt" w14:dir="t">
                <w14:rot w14:lat="0" w14:lon="0" w14:rev="0"/>
              </w14:lightRig>
            </w14:scene3d>
          </w:rPr>
          <w:t>4</w:t>
        </w:r>
        <w:r w:rsidR="00A32EE5" w:rsidRPr="00916018">
          <w:rPr>
            <w:rFonts w:asciiTheme="minorHAnsi" w:eastAsiaTheme="minorEastAsia" w:hAnsiTheme="minorHAnsi" w:cstheme="minorBidi"/>
            <w:b w:val="0"/>
            <w:noProof/>
            <w:szCs w:val="22"/>
          </w:rPr>
          <w:tab/>
        </w:r>
        <w:r w:rsidR="00A32EE5" w:rsidRPr="00916018">
          <w:rPr>
            <w:rStyle w:val="afa"/>
            <w:noProof/>
          </w:rPr>
          <w:t>总体要求</w:t>
        </w:r>
        <w:r w:rsidR="00A32EE5" w:rsidRPr="00916018">
          <w:rPr>
            <w:noProof/>
            <w:webHidden/>
          </w:rPr>
          <w:tab/>
        </w:r>
        <w:r w:rsidR="00A32EE5" w:rsidRPr="00916018">
          <w:rPr>
            <w:noProof/>
            <w:webHidden/>
          </w:rPr>
          <w:fldChar w:fldCharType="begin"/>
        </w:r>
        <w:r w:rsidR="00A32EE5" w:rsidRPr="00916018">
          <w:rPr>
            <w:noProof/>
            <w:webHidden/>
          </w:rPr>
          <w:instrText xml:space="preserve"> PAGEREF _Toc60254758 \h </w:instrText>
        </w:r>
        <w:r w:rsidR="00A32EE5" w:rsidRPr="00916018">
          <w:rPr>
            <w:noProof/>
            <w:webHidden/>
          </w:rPr>
        </w:r>
        <w:r w:rsidR="00A32EE5" w:rsidRPr="00916018">
          <w:rPr>
            <w:noProof/>
            <w:webHidden/>
          </w:rPr>
          <w:fldChar w:fldCharType="separate"/>
        </w:r>
        <w:r w:rsidR="00916018">
          <w:rPr>
            <w:noProof/>
            <w:webHidden/>
          </w:rPr>
          <w:t>- 3 -</w:t>
        </w:r>
        <w:r w:rsidR="00A32EE5" w:rsidRPr="00916018">
          <w:rPr>
            <w:noProof/>
            <w:webHidden/>
          </w:rPr>
          <w:fldChar w:fldCharType="end"/>
        </w:r>
      </w:hyperlink>
    </w:p>
    <w:p w14:paraId="5440D1F8" w14:textId="69B0581D" w:rsidR="00A32EE5" w:rsidRPr="00916018" w:rsidRDefault="007E07E7" w:rsidP="00256DAC">
      <w:pPr>
        <w:pStyle w:val="TOC2"/>
        <w:tabs>
          <w:tab w:val="left" w:pos="1680"/>
          <w:tab w:val="right" w:leader="dot" w:pos="8835"/>
        </w:tabs>
        <w:spacing w:line="288" w:lineRule="auto"/>
        <w:ind w:firstLine="420"/>
        <w:rPr>
          <w:rFonts w:asciiTheme="minorHAnsi" w:eastAsiaTheme="minorEastAsia" w:hAnsiTheme="minorHAnsi" w:cstheme="minorBidi"/>
          <w:noProof/>
          <w:szCs w:val="22"/>
        </w:rPr>
      </w:pPr>
      <w:hyperlink w:anchor="_Toc60254759" w:history="1">
        <w:r w:rsidR="00A32EE5" w:rsidRPr="00916018">
          <w:rPr>
            <w:rStyle w:val="afa"/>
            <w:rFonts w:hAnsi="黑体"/>
            <w:noProof/>
          </w:rPr>
          <w:t>4.1</w:t>
        </w:r>
        <w:r w:rsidR="00C53687" w:rsidRPr="00916018">
          <w:rPr>
            <w:rFonts w:asciiTheme="minorHAnsi" w:eastAsiaTheme="minorEastAsia" w:hAnsiTheme="minorHAnsi" w:cstheme="minorBidi"/>
            <w:noProof/>
            <w:szCs w:val="22"/>
          </w:rPr>
          <w:t xml:space="preserve"> </w:t>
        </w:r>
        <w:r w:rsidR="00A32EE5" w:rsidRPr="00916018">
          <w:rPr>
            <w:rStyle w:val="afa"/>
            <w:noProof/>
          </w:rPr>
          <w:t>建设目标</w:t>
        </w:r>
        <w:r w:rsidR="00A32EE5" w:rsidRPr="00916018">
          <w:rPr>
            <w:noProof/>
            <w:webHidden/>
          </w:rPr>
          <w:tab/>
        </w:r>
        <w:r w:rsidR="00A32EE5" w:rsidRPr="00916018">
          <w:rPr>
            <w:noProof/>
            <w:webHidden/>
          </w:rPr>
          <w:fldChar w:fldCharType="begin"/>
        </w:r>
        <w:r w:rsidR="00A32EE5" w:rsidRPr="00916018">
          <w:rPr>
            <w:noProof/>
            <w:webHidden/>
          </w:rPr>
          <w:instrText xml:space="preserve"> PAGEREF _Toc60254759 \h </w:instrText>
        </w:r>
        <w:r w:rsidR="00A32EE5" w:rsidRPr="00916018">
          <w:rPr>
            <w:noProof/>
            <w:webHidden/>
          </w:rPr>
        </w:r>
        <w:r w:rsidR="00A32EE5" w:rsidRPr="00916018">
          <w:rPr>
            <w:noProof/>
            <w:webHidden/>
          </w:rPr>
          <w:fldChar w:fldCharType="separate"/>
        </w:r>
        <w:r w:rsidR="00916018">
          <w:rPr>
            <w:noProof/>
            <w:webHidden/>
          </w:rPr>
          <w:t>- 3 -</w:t>
        </w:r>
        <w:r w:rsidR="00A32EE5" w:rsidRPr="00916018">
          <w:rPr>
            <w:noProof/>
            <w:webHidden/>
          </w:rPr>
          <w:fldChar w:fldCharType="end"/>
        </w:r>
      </w:hyperlink>
    </w:p>
    <w:p w14:paraId="55C40B3B" w14:textId="5569918F" w:rsidR="00A32EE5" w:rsidRPr="00916018" w:rsidRDefault="007E07E7" w:rsidP="00256DAC">
      <w:pPr>
        <w:pStyle w:val="TOC2"/>
        <w:tabs>
          <w:tab w:val="left" w:pos="1680"/>
          <w:tab w:val="right" w:leader="dot" w:pos="8835"/>
        </w:tabs>
        <w:spacing w:line="288" w:lineRule="auto"/>
        <w:ind w:firstLine="420"/>
        <w:rPr>
          <w:rFonts w:asciiTheme="minorHAnsi" w:eastAsiaTheme="minorEastAsia" w:hAnsiTheme="minorHAnsi" w:cstheme="minorBidi"/>
          <w:noProof/>
          <w:szCs w:val="22"/>
        </w:rPr>
      </w:pPr>
      <w:hyperlink w:anchor="_Toc60254760" w:history="1">
        <w:r w:rsidR="00A32EE5" w:rsidRPr="00916018">
          <w:rPr>
            <w:rStyle w:val="afa"/>
            <w:rFonts w:hAnsi="黑体"/>
            <w:noProof/>
          </w:rPr>
          <w:t>4.2</w:t>
        </w:r>
        <w:r w:rsidR="00C53687" w:rsidRPr="00916018">
          <w:rPr>
            <w:rFonts w:asciiTheme="minorHAnsi" w:eastAsiaTheme="minorEastAsia" w:hAnsiTheme="minorHAnsi" w:cstheme="minorBidi"/>
            <w:noProof/>
            <w:szCs w:val="22"/>
          </w:rPr>
          <w:t xml:space="preserve"> </w:t>
        </w:r>
        <w:r w:rsidR="00A32EE5" w:rsidRPr="00916018">
          <w:rPr>
            <w:rStyle w:val="afa"/>
            <w:noProof/>
          </w:rPr>
          <w:t>建设原则</w:t>
        </w:r>
        <w:r w:rsidR="00A32EE5" w:rsidRPr="00916018">
          <w:rPr>
            <w:noProof/>
            <w:webHidden/>
          </w:rPr>
          <w:tab/>
        </w:r>
        <w:r w:rsidR="00A32EE5" w:rsidRPr="00916018">
          <w:rPr>
            <w:noProof/>
            <w:webHidden/>
          </w:rPr>
          <w:fldChar w:fldCharType="begin"/>
        </w:r>
        <w:r w:rsidR="00A32EE5" w:rsidRPr="00916018">
          <w:rPr>
            <w:noProof/>
            <w:webHidden/>
          </w:rPr>
          <w:instrText xml:space="preserve"> PAGEREF _Toc60254760 \h </w:instrText>
        </w:r>
        <w:r w:rsidR="00A32EE5" w:rsidRPr="00916018">
          <w:rPr>
            <w:noProof/>
            <w:webHidden/>
          </w:rPr>
        </w:r>
        <w:r w:rsidR="00A32EE5" w:rsidRPr="00916018">
          <w:rPr>
            <w:noProof/>
            <w:webHidden/>
          </w:rPr>
          <w:fldChar w:fldCharType="separate"/>
        </w:r>
        <w:r w:rsidR="00916018">
          <w:rPr>
            <w:noProof/>
            <w:webHidden/>
          </w:rPr>
          <w:t>- 3 -</w:t>
        </w:r>
        <w:r w:rsidR="00A32EE5" w:rsidRPr="00916018">
          <w:rPr>
            <w:noProof/>
            <w:webHidden/>
          </w:rPr>
          <w:fldChar w:fldCharType="end"/>
        </w:r>
      </w:hyperlink>
    </w:p>
    <w:p w14:paraId="5CEFC51A" w14:textId="3D9FA978" w:rsidR="00A32EE5" w:rsidRPr="00916018" w:rsidRDefault="007E07E7" w:rsidP="00256DAC">
      <w:pPr>
        <w:pStyle w:val="TOC2"/>
        <w:tabs>
          <w:tab w:val="left" w:pos="1680"/>
          <w:tab w:val="right" w:leader="dot" w:pos="8835"/>
        </w:tabs>
        <w:spacing w:line="288" w:lineRule="auto"/>
        <w:ind w:firstLine="420"/>
        <w:rPr>
          <w:rFonts w:asciiTheme="minorHAnsi" w:eastAsiaTheme="minorEastAsia" w:hAnsiTheme="minorHAnsi" w:cstheme="minorBidi"/>
          <w:noProof/>
          <w:szCs w:val="22"/>
        </w:rPr>
      </w:pPr>
      <w:hyperlink w:anchor="_Toc60254761" w:history="1">
        <w:r w:rsidR="00A32EE5" w:rsidRPr="00916018">
          <w:rPr>
            <w:rStyle w:val="afa"/>
            <w:rFonts w:hAnsi="黑体"/>
            <w:noProof/>
          </w:rPr>
          <w:t>4.3</w:t>
        </w:r>
        <w:r w:rsidR="00C53687" w:rsidRPr="00916018">
          <w:rPr>
            <w:rFonts w:asciiTheme="minorHAnsi" w:eastAsiaTheme="minorEastAsia" w:hAnsiTheme="minorHAnsi" w:cstheme="minorBidi"/>
            <w:noProof/>
            <w:szCs w:val="22"/>
          </w:rPr>
          <w:t xml:space="preserve"> </w:t>
        </w:r>
        <w:r w:rsidR="00A32EE5" w:rsidRPr="00916018">
          <w:rPr>
            <w:rStyle w:val="afa"/>
            <w:noProof/>
          </w:rPr>
          <w:t>建设框架</w:t>
        </w:r>
        <w:r w:rsidR="00A32EE5" w:rsidRPr="00916018">
          <w:rPr>
            <w:noProof/>
            <w:webHidden/>
          </w:rPr>
          <w:tab/>
        </w:r>
        <w:r w:rsidR="00A32EE5" w:rsidRPr="00916018">
          <w:rPr>
            <w:noProof/>
            <w:webHidden/>
          </w:rPr>
          <w:fldChar w:fldCharType="begin"/>
        </w:r>
        <w:r w:rsidR="00A32EE5" w:rsidRPr="00916018">
          <w:rPr>
            <w:noProof/>
            <w:webHidden/>
          </w:rPr>
          <w:instrText xml:space="preserve"> PAGEREF _Toc60254761 \h </w:instrText>
        </w:r>
        <w:r w:rsidR="00A32EE5" w:rsidRPr="00916018">
          <w:rPr>
            <w:noProof/>
            <w:webHidden/>
          </w:rPr>
        </w:r>
        <w:r w:rsidR="00A32EE5" w:rsidRPr="00916018">
          <w:rPr>
            <w:noProof/>
            <w:webHidden/>
          </w:rPr>
          <w:fldChar w:fldCharType="separate"/>
        </w:r>
        <w:r w:rsidR="00916018">
          <w:rPr>
            <w:noProof/>
            <w:webHidden/>
          </w:rPr>
          <w:t>- 5 -</w:t>
        </w:r>
        <w:r w:rsidR="00A32EE5" w:rsidRPr="00916018">
          <w:rPr>
            <w:noProof/>
            <w:webHidden/>
          </w:rPr>
          <w:fldChar w:fldCharType="end"/>
        </w:r>
      </w:hyperlink>
    </w:p>
    <w:p w14:paraId="75695B25" w14:textId="5E7D6F1F" w:rsidR="00A32EE5" w:rsidRPr="00916018" w:rsidRDefault="007E07E7" w:rsidP="00256DAC">
      <w:pPr>
        <w:pStyle w:val="TOC2"/>
        <w:tabs>
          <w:tab w:val="left" w:pos="1680"/>
          <w:tab w:val="right" w:leader="dot" w:pos="8835"/>
        </w:tabs>
        <w:spacing w:line="288" w:lineRule="auto"/>
        <w:ind w:firstLine="420"/>
        <w:rPr>
          <w:rFonts w:asciiTheme="minorHAnsi" w:eastAsiaTheme="minorEastAsia" w:hAnsiTheme="minorHAnsi" w:cstheme="minorBidi"/>
          <w:noProof/>
          <w:szCs w:val="22"/>
        </w:rPr>
      </w:pPr>
      <w:hyperlink w:anchor="_Toc60254762" w:history="1">
        <w:r w:rsidR="00A32EE5" w:rsidRPr="00916018">
          <w:rPr>
            <w:rStyle w:val="afa"/>
            <w:rFonts w:hAnsi="黑体"/>
            <w:noProof/>
          </w:rPr>
          <w:t>4.4</w:t>
        </w:r>
        <w:r w:rsidR="00C53687" w:rsidRPr="00916018">
          <w:rPr>
            <w:rFonts w:asciiTheme="minorHAnsi" w:eastAsiaTheme="minorEastAsia" w:hAnsiTheme="minorHAnsi" w:cstheme="minorBidi"/>
            <w:noProof/>
            <w:szCs w:val="22"/>
          </w:rPr>
          <w:t xml:space="preserve"> </w:t>
        </w:r>
        <w:r w:rsidR="00A32EE5" w:rsidRPr="00916018">
          <w:rPr>
            <w:rStyle w:val="afa"/>
            <w:noProof/>
          </w:rPr>
          <w:t>建设内容</w:t>
        </w:r>
        <w:r w:rsidR="00A32EE5" w:rsidRPr="00916018">
          <w:rPr>
            <w:noProof/>
            <w:webHidden/>
          </w:rPr>
          <w:tab/>
        </w:r>
        <w:r w:rsidR="00A32EE5" w:rsidRPr="00916018">
          <w:rPr>
            <w:noProof/>
            <w:webHidden/>
          </w:rPr>
          <w:fldChar w:fldCharType="begin"/>
        </w:r>
        <w:r w:rsidR="00A32EE5" w:rsidRPr="00916018">
          <w:rPr>
            <w:noProof/>
            <w:webHidden/>
          </w:rPr>
          <w:instrText xml:space="preserve"> PAGEREF _Toc60254762 \h </w:instrText>
        </w:r>
        <w:r w:rsidR="00A32EE5" w:rsidRPr="00916018">
          <w:rPr>
            <w:noProof/>
            <w:webHidden/>
          </w:rPr>
        </w:r>
        <w:r w:rsidR="00A32EE5" w:rsidRPr="00916018">
          <w:rPr>
            <w:noProof/>
            <w:webHidden/>
          </w:rPr>
          <w:fldChar w:fldCharType="separate"/>
        </w:r>
        <w:r w:rsidR="00916018">
          <w:rPr>
            <w:noProof/>
            <w:webHidden/>
          </w:rPr>
          <w:t>- 7 -</w:t>
        </w:r>
        <w:r w:rsidR="00A32EE5" w:rsidRPr="00916018">
          <w:rPr>
            <w:noProof/>
            <w:webHidden/>
          </w:rPr>
          <w:fldChar w:fldCharType="end"/>
        </w:r>
      </w:hyperlink>
    </w:p>
    <w:p w14:paraId="65DA9F70" w14:textId="268F774A" w:rsidR="00A32EE5" w:rsidRPr="00916018" w:rsidRDefault="007E07E7" w:rsidP="00256DAC">
      <w:pPr>
        <w:pStyle w:val="TOC1"/>
        <w:tabs>
          <w:tab w:val="left" w:pos="840"/>
          <w:tab w:val="right" w:leader="dot" w:pos="8835"/>
        </w:tabs>
        <w:spacing w:line="288" w:lineRule="auto"/>
        <w:ind w:firstLine="422"/>
        <w:rPr>
          <w:rFonts w:asciiTheme="minorHAnsi" w:eastAsiaTheme="minorEastAsia" w:hAnsiTheme="minorHAnsi" w:cstheme="minorBidi"/>
          <w:b w:val="0"/>
          <w:noProof/>
          <w:szCs w:val="22"/>
        </w:rPr>
      </w:pPr>
      <w:hyperlink w:anchor="_Toc60254763" w:history="1">
        <w:r w:rsidR="00A32EE5" w:rsidRPr="00916018">
          <w:rPr>
            <w:rStyle w:val="afa"/>
            <w:rFonts w:hAnsi="黑体"/>
            <w:noProof/>
            <w14:scene3d>
              <w14:camera w14:prst="orthographicFront"/>
              <w14:lightRig w14:rig="threePt" w14:dir="t">
                <w14:rot w14:lat="0" w14:lon="0" w14:rev="0"/>
              </w14:lightRig>
            </w14:scene3d>
          </w:rPr>
          <w:t>5</w:t>
        </w:r>
        <w:r w:rsidR="00A32EE5" w:rsidRPr="00916018">
          <w:rPr>
            <w:rFonts w:asciiTheme="minorHAnsi" w:eastAsiaTheme="minorEastAsia" w:hAnsiTheme="minorHAnsi" w:cstheme="minorBidi"/>
            <w:b w:val="0"/>
            <w:noProof/>
            <w:szCs w:val="22"/>
          </w:rPr>
          <w:tab/>
        </w:r>
        <w:r w:rsidR="00A32EE5" w:rsidRPr="00916018">
          <w:rPr>
            <w:rStyle w:val="afa"/>
            <w:noProof/>
          </w:rPr>
          <w:t>智能感知</w:t>
        </w:r>
        <w:r w:rsidR="00A32EE5" w:rsidRPr="00916018">
          <w:rPr>
            <w:noProof/>
            <w:webHidden/>
          </w:rPr>
          <w:tab/>
        </w:r>
        <w:r w:rsidR="00A32EE5" w:rsidRPr="00916018">
          <w:rPr>
            <w:noProof/>
            <w:webHidden/>
          </w:rPr>
          <w:fldChar w:fldCharType="begin"/>
        </w:r>
        <w:r w:rsidR="00A32EE5" w:rsidRPr="00916018">
          <w:rPr>
            <w:noProof/>
            <w:webHidden/>
          </w:rPr>
          <w:instrText xml:space="preserve"> PAGEREF _Toc60254763 \h </w:instrText>
        </w:r>
        <w:r w:rsidR="00A32EE5" w:rsidRPr="00916018">
          <w:rPr>
            <w:noProof/>
            <w:webHidden/>
          </w:rPr>
        </w:r>
        <w:r w:rsidR="00A32EE5" w:rsidRPr="00916018">
          <w:rPr>
            <w:noProof/>
            <w:webHidden/>
          </w:rPr>
          <w:fldChar w:fldCharType="separate"/>
        </w:r>
        <w:r w:rsidR="00916018">
          <w:rPr>
            <w:noProof/>
            <w:webHidden/>
          </w:rPr>
          <w:t>- 7 -</w:t>
        </w:r>
        <w:r w:rsidR="00A32EE5" w:rsidRPr="00916018">
          <w:rPr>
            <w:noProof/>
            <w:webHidden/>
          </w:rPr>
          <w:fldChar w:fldCharType="end"/>
        </w:r>
      </w:hyperlink>
    </w:p>
    <w:p w14:paraId="0F23756A" w14:textId="79F77584" w:rsidR="00A32EE5" w:rsidRPr="00916018" w:rsidRDefault="007E07E7" w:rsidP="00256DAC">
      <w:pPr>
        <w:pStyle w:val="TOC2"/>
        <w:tabs>
          <w:tab w:val="left" w:pos="1680"/>
          <w:tab w:val="right" w:leader="dot" w:pos="8835"/>
        </w:tabs>
        <w:spacing w:line="288" w:lineRule="auto"/>
        <w:ind w:firstLine="420"/>
        <w:rPr>
          <w:rFonts w:asciiTheme="minorHAnsi" w:eastAsiaTheme="minorEastAsia" w:hAnsiTheme="minorHAnsi" w:cstheme="minorBidi"/>
          <w:noProof/>
          <w:szCs w:val="22"/>
        </w:rPr>
      </w:pPr>
      <w:hyperlink w:anchor="_Toc60254764" w:history="1">
        <w:r w:rsidR="00A32EE5" w:rsidRPr="00916018">
          <w:rPr>
            <w:rStyle w:val="afa"/>
            <w:rFonts w:hAnsi="黑体"/>
            <w:noProof/>
          </w:rPr>
          <w:t>5.1</w:t>
        </w:r>
        <w:r w:rsidR="00C53687" w:rsidRPr="00916018">
          <w:rPr>
            <w:rFonts w:asciiTheme="minorHAnsi" w:eastAsiaTheme="minorEastAsia" w:hAnsiTheme="minorHAnsi" w:cstheme="minorBidi"/>
            <w:noProof/>
            <w:szCs w:val="22"/>
          </w:rPr>
          <w:t xml:space="preserve"> </w:t>
        </w:r>
        <w:r w:rsidR="00A32EE5" w:rsidRPr="00916018">
          <w:rPr>
            <w:rStyle w:val="afa"/>
            <w:noProof/>
          </w:rPr>
          <w:t>公路主体及沿线设施感知</w:t>
        </w:r>
        <w:r w:rsidR="00A32EE5" w:rsidRPr="00916018">
          <w:rPr>
            <w:noProof/>
            <w:webHidden/>
          </w:rPr>
          <w:tab/>
        </w:r>
        <w:r w:rsidR="00A32EE5" w:rsidRPr="00916018">
          <w:rPr>
            <w:noProof/>
            <w:webHidden/>
          </w:rPr>
          <w:fldChar w:fldCharType="begin"/>
        </w:r>
        <w:r w:rsidR="00A32EE5" w:rsidRPr="00916018">
          <w:rPr>
            <w:noProof/>
            <w:webHidden/>
          </w:rPr>
          <w:instrText xml:space="preserve"> PAGEREF _Toc60254764 \h </w:instrText>
        </w:r>
        <w:r w:rsidR="00A32EE5" w:rsidRPr="00916018">
          <w:rPr>
            <w:noProof/>
            <w:webHidden/>
          </w:rPr>
        </w:r>
        <w:r w:rsidR="00A32EE5" w:rsidRPr="00916018">
          <w:rPr>
            <w:noProof/>
            <w:webHidden/>
          </w:rPr>
          <w:fldChar w:fldCharType="separate"/>
        </w:r>
        <w:r w:rsidR="00916018">
          <w:rPr>
            <w:noProof/>
            <w:webHidden/>
          </w:rPr>
          <w:t>- 7 -</w:t>
        </w:r>
        <w:r w:rsidR="00A32EE5" w:rsidRPr="00916018">
          <w:rPr>
            <w:noProof/>
            <w:webHidden/>
          </w:rPr>
          <w:fldChar w:fldCharType="end"/>
        </w:r>
      </w:hyperlink>
    </w:p>
    <w:p w14:paraId="5E5C224C" w14:textId="115D6C0B" w:rsidR="00A32EE5" w:rsidRPr="00916018" w:rsidRDefault="007E07E7" w:rsidP="00256DAC">
      <w:pPr>
        <w:pStyle w:val="TOC2"/>
        <w:tabs>
          <w:tab w:val="left" w:pos="1680"/>
          <w:tab w:val="right" w:leader="dot" w:pos="8835"/>
        </w:tabs>
        <w:spacing w:line="288" w:lineRule="auto"/>
        <w:ind w:firstLine="420"/>
        <w:rPr>
          <w:rFonts w:asciiTheme="minorHAnsi" w:eastAsiaTheme="minorEastAsia" w:hAnsiTheme="minorHAnsi" w:cstheme="minorBidi"/>
          <w:noProof/>
          <w:szCs w:val="22"/>
        </w:rPr>
      </w:pPr>
      <w:hyperlink w:anchor="_Toc60254765" w:history="1">
        <w:r w:rsidR="00A32EE5" w:rsidRPr="00916018">
          <w:rPr>
            <w:rStyle w:val="afa"/>
            <w:rFonts w:hAnsi="黑体"/>
            <w:noProof/>
          </w:rPr>
          <w:t>5.2</w:t>
        </w:r>
        <w:r w:rsidR="00C53687" w:rsidRPr="00916018">
          <w:rPr>
            <w:rFonts w:asciiTheme="minorHAnsi" w:eastAsiaTheme="minorEastAsia" w:hAnsiTheme="minorHAnsi" w:cstheme="minorBidi"/>
            <w:noProof/>
            <w:szCs w:val="22"/>
          </w:rPr>
          <w:t xml:space="preserve"> </w:t>
        </w:r>
        <w:r w:rsidR="00A32EE5" w:rsidRPr="00916018">
          <w:rPr>
            <w:rStyle w:val="afa"/>
            <w:noProof/>
          </w:rPr>
          <w:t>交通运行状态感知</w:t>
        </w:r>
        <w:r w:rsidR="00A32EE5" w:rsidRPr="00916018">
          <w:rPr>
            <w:noProof/>
            <w:webHidden/>
          </w:rPr>
          <w:tab/>
        </w:r>
        <w:r w:rsidR="00A32EE5" w:rsidRPr="00916018">
          <w:rPr>
            <w:noProof/>
            <w:webHidden/>
          </w:rPr>
          <w:fldChar w:fldCharType="begin"/>
        </w:r>
        <w:r w:rsidR="00A32EE5" w:rsidRPr="00916018">
          <w:rPr>
            <w:noProof/>
            <w:webHidden/>
          </w:rPr>
          <w:instrText xml:space="preserve"> PAGEREF _Toc60254765 \h </w:instrText>
        </w:r>
        <w:r w:rsidR="00A32EE5" w:rsidRPr="00916018">
          <w:rPr>
            <w:noProof/>
            <w:webHidden/>
          </w:rPr>
        </w:r>
        <w:r w:rsidR="00A32EE5" w:rsidRPr="00916018">
          <w:rPr>
            <w:noProof/>
            <w:webHidden/>
          </w:rPr>
          <w:fldChar w:fldCharType="separate"/>
        </w:r>
        <w:r w:rsidR="00916018">
          <w:rPr>
            <w:noProof/>
            <w:webHidden/>
          </w:rPr>
          <w:t>- 8 -</w:t>
        </w:r>
        <w:r w:rsidR="00A32EE5" w:rsidRPr="00916018">
          <w:rPr>
            <w:noProof/>
            <w:webHidden/>
          </w:rPr>
          <w:fldChar w:fldCharType="end"/>
        </w:r>
      </w:hyperlink>
    </w:p>
    <w:p w14:paraId="0F9C9FB2" w14:textId="40112F96" w:rsidR="00A32EE5" w:rsidRPr="00916018" w:rsidRDefault="007E07E7" w:rsidP="00256DAC">
      <w:pPr>
        <w:pStyle w:val="TOC2"/>
        <w:tabs>
          <w:tab w:val="left" w:pos="1680"/>
          <w:tab w:val="right" w:leader="dot" w:pos="8835"/>
        </w:tabs>
        <w:spacing w:line="288" w:lineRule="auto"/>
        <w:ind w:firstLine="420"/>
        <w:rPr>
          <w:rFonts w:asciiTheme="minorHAnsi" w:eastAsiaTheme="minorEastAsia" w:hAnsiTheme="minorHAnsi" w:cstheme="minorBidi"/>
          <w:noProof/>
          <w:szCs w:val="22"/>
        </w:rPr>
      </w:pPr>
      <w:hyperlink w:anchor="_Toc60254766" w:history="1">
        <w:r w:rsidR="00A32EE5" w:rsidRPr="00916018">
          <w:rPr>
            <w:rStyle w:val="afa"/>
            <w:rFonts w:hAnsi="黑体"/>
            <w:noProof/>
          </w:rPr>
          <w:t>5.3</w:t>
        </w:r>
        <w:r w:rsidR="00C53687" w:rsidRPr="00916018">
          <w:rPr>
            <w:rFonts w:asciiTheme="minorHAnsi" w:eastAsiaTheme="minorEastAsia" w:hAnsiTheme="minorHAnsi" w:cstheme="minorBidi"/>
            <w:noProof/>
            <w:szCs w:val="22"/>
          </w:rPr>
          <w:t xml:space="preserve"> </w:t>
        </w:r>
        <w:r w:rsidR="00A32EE5" w:rsidRPr="00916018">
          <w:rPr>
            <w:rStyle w:val="afa"/>
            <w:noProof/>
          </w:rPr>
          <w:t>公路路域环境感知</w:t>
        </w:r>
        <w:r w:rsidR="00A32EE5" w:rsidRPr="00916018">
          <w:rPr>
            <w:noProof/>
            <w:webHidden/>
          </w:rPr>
          <w:tab/>
        </w:r>
        <w:r w:rsidR="00A32EE5" w:rsidRPr="00916018">
          <w:rPr>
            <w:noProof/>
            <w:webHidden/>
          </w:rPr>
          <w:fldChar w:fldCharType="begin"/>
        </w:r>
        <w:r w:rsidR="00A32EE5" w:rsidRPr="00916018">
          <w:rPr>
            <w:noProof/>
            <w:webHidden/>
          </w:rPr>
          <w:instrText xml:space="preserve"> PAGEREF _Toc60254766 \h </w:instrText>
        </w:r>
        <w:r w:rsidR="00A32EE5" w:rsidRPr="00916018">
          <w:rPr>
            <w:noProof/>
            <w:webHidden/>
          </w:rPr>
        </w:r>
        <w:r w:rsidR="00A32EE5" w:rsidRPr="00916018">
          <w:rPr>
            <w:noProof/>
            <w:webHidden/>
          </w:rPr>
          <w:fldChar w:fldCharType="separate"/>
        </w:r>
        <w:r w:rsidR="00916018">
          <w:rPr>
            <w:noProof/>
            <w:webHidden/>
          </w:rPr>
          <w:t>- 10 -</w:t>
        </w:r>
        <w:r w:rsidR="00A32EE5" w:rsidRPr="00916018">
          <w:rPr>
            <w:noProof/>
            <w:webHidden/>
          </w:rPr>
          <w:fldChar w:fldCharType="end"/>
        </w:r>
      </w:hyperlink>
    </w:p>
    <w:p w14:paraId="06A71A3A" w14:textId="426FE6DF" w:rsidR="00A32EE5" w:rsidRPr="00916018" w:rsidRDefault="007E07E7" w:rsidP="00256DAC">
      <w:pPr>
        <w:pStyle w:val="TOC1"/>
        <w:tabs>
          <w:tab w:val="left" w:pos="840"/>
          <w:tab w:val="right" w:leader="dot" w:pos="8835"/>
        </w:tabs>
        <w:spacing w:line="288" w:lineRule="auto"/>
        <w:ind w:firstLine="422"/>
        <w:rPr>
          <w:rFonts w:asciiTheme="minorHAnsi" w:eastAsiaTheme="minorEastAsia" w:hAnsiTheme="minorHAnsi" w:cstheme="minorBidi"/>
          <w:b w:val="0"/>
          <w:noProof/>
          <w:szCs w:val="22"/>
        </w:rPr>
      </w:pPr>
      <w:hyperlink w:anchor="_Toc60254767" w:history="1">
        <w:r w:rsidR="00A32EE5" w:rsidRPr="00916018">
          <w:rPr>
            <w:rStyle w:val="afa"/>
            <w:rFonts w:hAnsi="黑体"/>
            <w:noProof/>
            <w14:scene3d>
              <w14:camera w14:prst="orthographicFront"/>
              <w14:lightRig w14:rig="threePt" w14:dir="t">
                <w14:rot w14:lat="0" w14:lon="0" w14:rev="0"/>
              </w14:lightRig>
            </w14:scene3d>
          </w:rPr>
          <w:t>6</w:t>
        </w:r>
        <w:r w:rsidR="00A32EE5" w:rsidRPr="00916018">
          <w:rPr>
            <w:rFonts w:asciiTheme="minorHAnsi" w:eastAsiaTheme="minorEastAsia" w:hAnsiTheme="minorHAnsi" w:cstheme="minorBidi"/>
            <w:b w:val="0"/>
            <w:noProof/>
            <w:szCs w:val="22"/>
          </w:rPr>
          <w:tab/>
        </w:r>
        <w:r w:rsidR="00A32EE5" w:rsidRPr="00916018">
          <w:rPr>
            <w:rStyle w:val="afa"/>
            <w:noProof/>
          </w:rPr>
          <w:t>智能管控</w:t>
        </w:r>
        <w:r w:rsidR="00A32EE5" w:rsidRPr="00916018">
          <w:rPr>
            <w:noProof/>
            <w:webHidden/>
          </w:rPr>
          <w:tab/>
        </w:r>
        <w:r w:rsidR="00A32EE5" w:rsidRPr="00916018">
          <w:rPr>
            <w:noProof/>
            <w:webHidden/>
          </w:rPr>
          <w:fldChar w:fldCharType="begin"/>
        </w:r>
        <w:r w:rsidR="00A32EE5" w:rsidRPr="00916018">
          <w:rPr>
            <w:noProof/>
            <w:webHidden/>
          </w:rPr>
          <w:instrText xml:space="preserve"> PAGEREF _Toc60254767 \h </w:instrText>
        </w:r>
        <w:r w:rsidR="00A32EE5" w:rsidRPr="00916018">
          <w:rPr>
            <w:noProof/>
            <w:webHidden/>
          </w:rPr>
        </w:r>
        <w:r w:rsidR="00A32EE5" w:rsidRPr="00916018">
          <w:rPr>
            <w:noProof/>
            <w:webHidden/>
          </w:rPr>
          <w:fldChar w:fldCharType="separate"/>
        </w:r>
        <w:r w:rsidR="00916018">
          <w:rPr>
            <w:noProof/>
            <w:webHidden/>
          </w:rPr>
          <w:t>- 11 -</w:t>
        </w:r>
        <w:r w:rsidR="00A32EE5" w:rsidRPr="00916018">
          <w:rPr>
            <w:noProof/>
            <w:webHidden/>
          </w:rPr>
          <w:fldChar w:fldCharType="end"/>
        </w:r>
      </w:hyperlink>
    </w:p>
    <w:p w14:paraId="53A5DD24" w14:textId="3A0E433F" w:rsidR="00A32EE5" w:rsidRPr="00916018" w:rsidRDefault="007E07E7" w:rsidP="00256DAC">
      <w:pPr>
        <w:pStyle w:val="TOC2"/>
        <w:tabs>
          <w:tab w:val="left" w:pos="1680"/>
          <w:tab w:val="right" w:leader="dot" w:pos="8835"/>
        </w:tabs>
        <w:spacing w:line="288" w:lineRule="auto"/>
        <w:ind w:firstLine="420"/>
        <w:rPr>
          <w:rFonts w:asciiTheme="minorHAnsi" w:eastAsiaTheme="minorEastAsia" w:hAnsiTheme="minorHAnsi" w:cstheme="minorBidi"/>
          <w:noProof/>
          <w:szCs w:val="22"/>
        </w:rPr>
      </w:pPr>
      <w:hyperlink w:anchor="_Toc60254768" w:history="1">
        <w:r w:rsidR="00A32EE5" w:rsidRPr="00916018">
          <w:rPr>
            <w:rStyle w:val="afa"/>
            <w:rFonts w:hAnsi="黑体"/>
            <w:noProof/>
          </w:rPr>
          <w:t>6.1</w:t>
        </w:r>
        <w:r w:rsidR="00C53687" w:rsidRPr="00916018">
          <w:rPr>
            <w:rFonts w:asciiTheme="minorHAnsi" w:eastAsiaTheme="minorEastAsia" w:hAnsiTheme="minorHAnsi" w:cstheme="minorBidi"/>
            <w:noProof/>
            <w:szCs w:val="22"/>
          </w:rPr>
          <w:t xml:space="preserve"> </w:t>
        </w:r>
        <w:r w:rsidR="00A32EE5" w:rsidRPr="00916018">
          <w:rPr>
            <w:rStyle w:val="afa"/>
            <w:noProof/>
          </w:rPr>
          <w:t>数字化设计</w:t>
        </w:r>
        <w:r w:rsidR="00A32EE5" w:rsidRPr="00916018">
          <w:rPr>
            <w:noProof/>
            <w:webHidden/>
          </w:rPr>
          <w:tab/>
        </w:r>
        <w:r w:rsidR="00A32EE5" w:rsidRPr="00916018">
          <w:rPr>
            <w:noProof/>
            <w:webHidden/>
          </w:rPr>
          <w:fldChar w:fldCharType="begin"/>
        </w:r>
        <w:r w:rsidR="00A32EE5" w:rsidRPr="00916018">
          <w:rPr>
            <w:noProof/>
            <w:webHidden/>
          </w:rPr>
          <w:instrText xml:space="preserve"> PAGEREF _Toc60254768 \h </w:instrText>
        </w:r>
        <w:r w:rsidR="00A32EE5" w:rsidRPr="00916018">
          <w:rPr>
            <w:noProof/>
            <w:webHidden/>
          </w:rPr>
        </w:r>
        <w:r w:rsidR="00A32EE5" w:rsidRPr="00916018">
          <w:rPr>
            <w:noProof/>
            <w:webHidden/>
          </w:rPr>
          <w:fldChar w:fldCharType="separate"/>
        </w:r>
        <w:r w:rsidR="00916018">
          <w:rPr>
            <w:noProof/>
            <w:webHidden/>
          </w:rPr>
          <w:t>- 11 -</w:t>
        </w:r>
        <w:r w:rsidR="00A32EE5" w:rsidRPr="00916018">
          <w:rPr>
            <w:noProof/>
            <w:webHidden/>
          </w:rPr>
          <w:fldChar w:fldCharType="end"/>
        </w:r>
      </w:hyperlink>
    </w:p>
    <w:p w14:paraId="1D217F27" w14:textId="5ACA6F89" w:rsidR="00A32EE5" w:rsidRPr="00916018" w:rsidRDefault="007E07E7" w:rsidP="00256DAC">
      <w:pPr>
        <w:pStyle w:val="TOC2"/>
        <w:tabs>
          <w:tab w:val="left" w:pos="1680"/>
          <w:tab w:val="right" w:leader="dot" w:pos="8835"/>
        </w:tabs>
        <w:spacing w:line="288" w:lineRule="auto"/>
        <w:ind w:firstLine="420"/>
        <w:rPr>
          <w:rFonts w:asciiTheme="minorHAnsi" w:eastAsiaTheme="minorEastAsia" w:hAnsiTheme="minorHAnsi" w:cstheme="minorBidi"/>
          <w:noProof/>
          <w:szCs w:val="22"/>
        </w:rPr>
      </w:pPr>
      <w:hyperlink w:anchor="_Toc60254769" w:history="1">
        <w:r w:rsidR="00A32EE5" w:rsidRPr="00916018">
          <w:rPr>
            <w:rStyle w:val="afa"/>
            <w:rFonts w:hAnsi="黑体"/>
            <w:noProof/>
          </w:rPr>
          <w:t>6.2</w:t>
        </w:r>
        <w:r w:rsidR="00C53687" w:rsidRPr="00916018">
          <w:rPr>
            <w:rFonts w:asciiTheme="minorHAnsi" w:eastAsiaTheme="minorEastAsia" w:hAnsiTheme="minorHAnsi" w:cstheme="minorBidi"/>
            <w:noProof/>
            <w:szCs w:val="22"/>
          </w:rPr>
          <w:t xml:space="preserve"> </w:t>
        </w:r>
        <w:r w:rsidR="00A32EE5" w:rsidRPr="00916018">
          <w:rPr>
            <w:rStyle w:val="afa"/>
            <w:noProof/>
          </w:rPr>
          <w:t>智能化建造</w:t>
        </w:r>
        <w:r w:rsidR="00A32EE5" w:rsidRPr="00916018">
          <w:rPr>
            <w:noProof/>
            <w:webHidden/>
          </w:rPr>
          <w:tab/>
        </w:r>
        <w:r w:rsidR="00A32EE5" w:rsidRPr="00916018">
          <w:rPr>
            <w:noProof/>
            <w:webHidden/>
          </w:rPr>
          <w:fldChar w:fldCharType="begin"/>
        </w:r>
        <w:r w:rsidR="00A32EE5" w:rsidRPr="00916018">
          <w:rPr>
            <w:noProof/>
            <w:webHidden/>
          </w:rPr>
          <w:instrText xml:space="preserve"> PAGEREF _Toc60254769 \h </w:instrText>
        </w:r>
        <w:r w:rsidR="00A32EE5" w:rsidRPr="00916018">
          <w:rPr>
            <w:noProof/>
            <w:webHidden/>
          </w:rPr>
        </w:r>
        <w:r w:rsidR="00A32EE5" w:rsidRPr="00916018">
          <w:rPr>
            <w:noProof/>
            <w:webHidden/>
          </w:rPr>
          <w:fldChar w:fldCharType="separate"/>
        </w:r>
        <w:r w:rsidR="00916018">
          <w:rPr>
            <w:noProof/>
            <w:webHidden/>
          </w:rPr>
          <w:t>- 11 -</w:t>
        </w:r>
        <w:r w:rsidR="00A32EE5" w:rsidRPr="00916018">
          <w:rPr>
            <w:noProof/>
            <w:webHidden/>
          </w:rPr>
          <w:fldChar w:fldCharType="end"/>
        </w:r>
      </w:hyperlink>
    </w:p>
    <w:p w14:paraId="2917C32D" w14:textId="78EA9234" w:rsidR="00A32EE5" w:rsidRPr="00916018" w:rsidRDefault="007E07E7" w:rsidP="00256DAC">
      <w:pPr>
        <w:pStyle w:val="TOC2"/>
        <w:tabs>
          <w:tab w:val="left" w:pos="1680"/>
          <w:tab w:val="right" w:leader="dot" w:pos="8835"/>
        </w:tabs>
        <w:spacing w:line="288" w:lineRule="auto"/>
        <w:ind w:firstLine="420"/>
        <w:rPr>
          <w:rFonts w:asciiTheme="minorHAnsi" w:eastAsiaTheme="minorEastAsia" w:hAnsiTheme="minorHAnsi" w:cstheme="minorBidi"/>
          <w:noProof/>
          <w:szCs w:val="22"/>
        </w:rPr>
      </w:pPr>
      <w:hyperlink w:anchor="_Toc60254770" w:history="1">
        <w:r w:rsidR="00A32EE5" w:rsidRPr="00916018">
          <w:rPr>
            <w:rStyle w:val="afa"/>
            <w:rFonts w:hAnsi="黑体"/>
            <w:noProof/>
          </w:rPr>
          <w:t>6.3</w:t>
        </w:r>
        <w:r w:rsidR="00C53687" w:rsidRPr="00916018">
          <w:rPr>
            <w:rFonts w:asciiTheme="minorHAnsi" w:eastAsiaTheme="minorEastAsia" w:hAnsiTheme="minorHAnsi" w:cstheme="minorBidi"/>
            <w:noProof/>
            <w:szCs w:val="22"/>
          </w:rPr>
          <w:t xml:space="preserve"> </w:t>
        </w:r>
        <w:r w:rsidR="00A32EE5" w:rsidRPr="00916018">
          <w:rPr>
            <w:rStyle w:val="afa"/>
            <w:noProof/>
          </w:rPr>
          <w:t>科学化养护</w:t>
        </w:r>
        <w:r w:rsidR="00A32EE5" w:rsidRPr="00916018">
          <w:rPr>
            <w:noProof/>
            <w:webHidden/>
          </w:rPr>
          <w:tab/>
        </w:r>
        <w:r w:rsidR="00A32EE5" w:rsidRPr="00916018">
          <w:rPr>
            <w:noProof/>
            <w:webHidden/>
          </w:rPr>
          <w:fldChar w:fldCharType="begin"/>
        </w:r>
        <w:r w:rsidR="00A32EE5" w:rsidRPr="00916018">
          <w:rPr>
            <w:noProof/>
            <w:webHidden/>
          </w:rPr>
          <w:instrText xml:space="preserve"> PAGEREF _Toc60254770 \h </w:instrText>
        </w:r>
        <w:r w:rsidR="00A32EE5" w:rsidRPr="00916018">
          <w:rPr>
            <w:noProof/>
            <w:webHidden/>
          </w:rPr>
        </w:r>
        <w:r w:rsidR="00A32EE5" w:rsidRPr="00916018">
          <w:rPr>
            <w:noProof/>
            <w:webHidden/>
          </w:rPr>
          <w:fldChar w:fldCharType="separate"/>
        </w:r>
        <w:r w:rsidR="00916018">
          <w:rPr>
            <w:noProof/>
            <w:webHidden/>
          </w:rPr>
          <w:t>- 12 -</w:t>
        </w:r>
        <w:r w:rsidR="00A32EE5" w:rsidRPr="00916018">
          <w:rPr>
            <w:noProof/>
            <w:webHidden/>
          </w:rPr>
          <w:fldChar w:fldCharType="end"/>
        </w:r>
      </w:hyperlink>
    </w:p>
    <w:p w14:paraId="0FA75E2E" w14:textId="1121A937" w:rsidR="00A32EE5" w:rsidRPr="00916018" w:rsidRDefault="007E07E7" w:rsidP="00256DAC">
      <w:pPr>
        <w:pStyle w:val="TOC2"/>
        <w:tabs>
          <w:tab w:val="left" w:pos="1680"/>
          <w:tab w:val="right" w:leader="dot" w:pos="8835"/>
        </w:tabs>
        <w:spacing w:line="288" w:lineRule="auto"/>
        <w:ind w:firstLine="420"/>
        <w:rPr>
          <w:rFonts w:asciiTheme="minorHAnsi" w:eastAsiaTheme="minorEastAsia" w:hAnsiTheme="minorHAnsi" w:cstheme="minorBidi"/>
          <w:noProof/>
          <w:szCs w:val="22"/>
        </w:rPr>
      </w:pPr>
      <w:hyperlink w:anchor="_Toc60254771" w:history="1">
        <w:r w:rsidR="00A32EE5" w:rsidRPr="00916018">
          <w:rPr>
            <w:rStyle w:val="afa"/>
            <w:rFonts w:hAnsi="黑体"/>
            <w:noProof/>
          </w:rPr>
          <w:t>6.4</w:t>
        </w:r>
        <w:r w:rsidR="00C53687" w:rsidRPr="00916018">
          <w:rPr>
            <w:rFonts w:asciiTheme="minorHAnsi" w:eastAsiaTheme="minorEastAsia" w:hAnsiTheme="minorHAnsi" w:cstheme="minorBidi"/>
            <w:noProof/>
            <w:szCs w:val="22"/>
          </w:rPr>
          <w:t xml:space="preserve"> </w:t>
        </w:r>
        <w:r w:rsidR="00A32EE5" w:rsidRPr="00916018">
          <w:rPr>
            <w:rStyle w:val="afa"/>
            <w:noProof/>
          </w:rPr>
          <w:t>全路网管理</w:t>
        </w:r>
        <w:r w:rsidR="00A32EE5" w:rsidRPr="00916018">
          <w:rPr>
            <w:noProof/>
            <w:webHidden/>
          </w:rPr>
          <w:tab/>
        </w:r>
        <w:r w:rsidR="00A32EE5" w:rsidRPr="00916018">
          <w:rPr>
            <w:noProof/>
            <w:webHidden/>
          </w:rPr>
          <w:fldChar w:fldCharType="begin"/>
        </w:r>
        <w:r w:rsidR="00A32EE5" w:rsidRPr="00916018">
          <w:rPr>
            <w:noProof/>
            <w:webHidden/>
          </w:rPr>
          <w:instrText xml:space="preserve"> PAGEREF _Toc60254771 \h </w:instrText>
        </w:r>
        <w:r w:rsidR="00A32EE5" w:rsidRPr="00916018">
          <w:rPr>
            <w:noProof/>
            <w:webHidden/>
          </w:rPr>
        </w:r>
        <w:r w:rsidR="00A32EE5" w:rsidRPr="00916018">
          <w:rPr>
            <w:noProof/>
            <w:webHidden/>
          </w:rPr>
          <w:fldChar w:fldCharType="separate"/>
        </w:r>
        <w:r w:rsidR="00916018">
          <w:rPr>
            <w:noProof/>
            <w:webHidden/>
          </w:rPr>
          <w:t>- 13 -</w:t>
        </w:r>
        <w:r w:rsidR="00A32EE5" w:rsidRPr="00916018">
          <w:rPr>
            <w:noProof/>
            <w:webHidden/>
          </w:rPr>
          <w:fldChar w:fldCharType="end"/>
        </w:r>
      </w:hyperlink>
    </w:p>
    <w:p w14:paraId="22D4D378" w14:textId="70FD8052" w:rsidR="00A32EE5" w:rsidRPr="00916018" w:rsidRDefault="007E07E7" w:rsidP="00256DAC">
      <w:pPr>
        <w:pStyle w:val="TOC1"/>
        <w:tabs>
          <w:tab w:val="left" w:pos="840"/>
          <w:tab w:val="right" w:leader="dot" w:pos="8835"/>
        </w:tabs>
        <w:spacing w:line="288" w:lineRule="auto"/>
        <w:ind w:firstLine="422"/>
        <w:rPr>
          <w:rFonts w:asciiTheme="minorHAnsi" w:eastAsiaTheme="minorEastAsia" w:hAnsiTheme="minorHAnsi" w:cstheme="minorBidi"/>
          <w:b w:val="0"/>
          <w:noProof/>
          <w:szCs w:val="22"/>
        </w:rPr>
      </w:pPr>
      <w:hyperlink w:anchor="_Toc60254772" w:history="1">
        <w:r w:rsidR="00A32EE5" w:rsidRPr="00916018">
          <w:rPr>
            <w:rStyle w:val="afa"/>
            <w:rFonts w:hAnsi="黑体"/>
            <w:noProof/>
            <w14:scene3d>
              <w14:camera w14:prst="orthographicFront"/>
              <w14:lightRig w14:rig="threePt" w14:dir="t">
                <w14:rot w14:lat="0" w14:lon="0" w14:rev="0"/>
              </w14:lightRig>
            </w14:scene3d>
          </w:rPr>
          <w:t>7</w:t>
        </w:r>
        <w:r w:rsidR="00A32EE5" w:rsidRPr="00916018">
          <w:rPr>
            <w:rFonts w:asciiTheme="minorHAnsi" w:eastAsiaTheme="minorEastAsia" w:hAnsiTheme="minorHAnsi" w:cstheme="minorBidi"/>
            <w:b w:val="0"/>
            <w:noProof/>
            <w:szCs w:val="22"/>
          </w:rPr>
          <w:tab/>
        </w:r>
        <w:r w:rsidR="00A32EE5" w:rsidRPr="00916018">
          <w:rPr>
            <w:rStyle w:val="afa"/>
            <w:noProof/>
          </w:rPr>
          <w:t>智能服务</w:t>
        </w:r>
        <w:r w:rsidR="00A32EE5" w:rsidRPr="00916018">
          <w:rPr>
            <w:noProof/>
            <w:webHidden/>
          </w:rPr>
          <w:tab/>
        </w:r>
        <w:r w:rsidR="00A32EE5" w:rsidRPr="00916018">
          <w:rPr>
            <w:noProof/>
            <w:webHidden/>
          </w:rPr>
          <w:fldChar w:fldCharType="begin"/>
        </w:r>
        <w:r w:rsidR="00A32EE5" w:rsidRPr="00916018">
          <w:rPr>
            <w:noProof/>
            <w:webHidden/>
          </w:rPr>
          <w:instrText xml:space="preserve"> PAGEREF _Toc60254772 \h </w:instrText>
        </w:r>
        <w:r w:rsidR="00A32EE5" w:rsidRPr="00916018">
          <w:rPr>
            <w:noProof/>
            <w:webHidden/>
          </w:rPr>
        </w:r>
        <w:r w:rsidR="00A32EE5" w:rsidRPr="00916018">
          <w:rPr>
            <w:noProof/>
            <w:webHidden/>
          </w:rPr>
          <w:fldChar w:fldCharType="separate"/>
        </w:r>
        <w:r w:rsidR="00916018">
          <w:rPr>
            <w:noProof/>
            <w:webHidden/>
          </w:rPr>
          <w:t>- 15 -</w:t>
        </w:r>
        <w:r w:rsidR="00A32EE5" w:rsidRPr="00916018">
          <w:rPr>
            <w:noProof/>
            <w:webHidden/>
          </w:rPr>
          <w:fldChar w:fldCharType="end"/>
        </w:r>
      </w:hyperlink>
    </w:p>
    <w:p w14:paraId="59C16461" w14:textId="115A9744" w:rsidR="00A32EE5" w:rsidRPr="00916018" w:rsidRDefault="007E07E7" w:rsidP="00256DAC">
      <w:pPr>
        <w:pStyle w:val="TOC2"/>
        <w:tabs>
          <w:tab w:val="left" w:pos="1680"/>
          <w:tab w:val="right" w:leader="dot" w:pos="8835"/>
        </w:tabs>
        <w:spacing w:line="288" w:lineRule="auto"/>
        <w:ind w:firstLine="420"/>
        <w:rPr>
          <w:rFonts w:asciiTheme="minorHAnsi" w:eastAsiaTheme="minorEastAsia" w:hAnsiTheme="minorHAnsi" w:cstheme="minorBidi"/>
          <w:noProof/>
          <w:szCs w:val="22"/>
        </w:rPr>
      </w:pPr>
      <w:hyperlink w:anchor="_Toc60254773" w:history="1">
        <w:r w:rsidR="00A32EE5" w:rsidRPr="00916018">
          <w:rPr>
            <w:rStyle w:val="afa"/>
            <w:rFonts w:hAnsi="黑体"/>
            <w:noProof/>
          </w:rPr>
          <w:t>7.1</w:t>
        </w:r>
        <w:r w:rsidR="00C53687" w:rsidRPr="00916018">
          <w:rPr>
            <w:rFonts w:asciiTheme="minorHAnsi" w:eastAsiaTheme="minorEastAsia" w:hAnsiTheme="minorHAnsi" w:cstheme="minorBidi"/>
            <w:noProof/>
            <w:szCs w:val="22"/>
          </w:rPr>
          <w:t xml:space="preserve"> </w:t>
        </w:r>
        <w:r w:rsidR="00A32EE5" w:rsidRPr="00916018">
          <w:rPr>
            <w:rStyle w:val="afa"/>
            <w:noProof/>
          </w:rPr>
          <w:t>出行安全服务</w:t>
        </w:r>
        <w:r w:rsidR="00A32EE5" w:rsidRPr="00916018">
          <w:rPr>
            <w:noProof/>
            <w:webHidden/>
          </w:rPr>
          <w:tab/>
        </w:r>
        <w:r w:rsidR="00A32EE5" w:rsidRPr="00916018">
          <w:rPr>
            <w:noProof/>
            <w:webHidden/>
          </w:rPr>
          <w:fldChar w:fldCharType="begin"/>
        </w:r>
        <w:r w:rsidR="00A32EE5" w:rsidRPr="00916018">
          <w:rPr>
            <w:noProof/>
            <w:webHidden/>
          </w:rPr>
          <w:instrText xml:space="preserve"> PAGEREF _Toc60254773 \h </w:instrText>
        </w:r>
        <w:r w:rsidR="00A32EE5" w:rsidRPr="00916018">
          <w:rPr>
            <w:noProof/>
            <w:webHidden/>
          </w:rPr>
        </w:r>
        <w:r w:rsidR="00A32EE5" w:rsidRPr="00916018">
          <w:rPr>
            <w:noProof/>
            <w:webHidden/>
          </w:rPr>
          <w:fldChar w:fldCharType="separate"/>
        </w:r>
        <w:r w:rsidR="00916018">
          <w:rPr>
            <w:noProof/>
            <w:webHidden/>
          </w:rPr>
          <w:t>- 15 -</w:t>
        </w:r>
        <w:r w:rsidR="00A32EE5" w:rsidRPr="00916018">
          <w:rPr>
            <w:noProof/>
            <w:webHidden/>
          </w:rPr>
          <w:fldChar w:fldCharType="end"/>
        </w:r>
      </w:hyperlink>
    </w:p>
    <w:p w14:paraId="6B34C982" w14:textId="01934800" w:rsidR="00A32EE5" w:rsidRPr="00916018" w:rsidRDefault="007E07E7" w:rsidP="00256DAC">
      <w:pPr>
        <w:pStyle w:val="TOC2"/>
        <w:tabs>
          <w:tab w:val="left" w:pos="1680"/>
          <w:tab w:val="right" w:leader="dot" w:pos="8835"/>
        </w:tabs>
        <w:spacing w:line="288" w:lineRule="auto"/>
        <w:ind w:firstLine="420"/>
        <w:rPr>
          <w:rFonts w:asciiTheme="minorHAnsi" w:eastAsiaTheme="minorEastAsia" w:hAnsiTheme="minorHAnsi" w:cstheme="minorBidi"/>
          <w:noProof/>
          <w:szCs w:val="22"/>
        </w:rPr>
      </w:pPr>
      <w:hyperlink w:anchor="_Toc60254774" w:history="1">
        <w:r w:rsidR="00A32EE5" w:rsidRPr="00916018">
          <w:rPr>
            <w:rStyle w:val="afa"/>
            <w:rFonts w:hAnsi="黑体"/>
            <w:noProof/>
          </w:rPr>
          <w:t>7.2</w:t>
        </w:r>
        <w:r w:rsidR="00C53687" w:rsidRPr="00916018">
          <w:rPr>
            <w:rFonts w:asciiTheme="minorHAnsi" w:eastAsiaTheme="minorEastAsia" w:hAnsiTheme="minorHAnsi" w:cstheme="minorBidi"/>
            <w:noProof/>
            <w:szCs w:val="22"/>
          </w:rPr>
          <w:t xml:space="preserve"> </w:t>
        </w:r>
        <w:r w:rsidR="00A32EE5" w:rsidRPr="00916018">
          <w:rPr>
            <w:rStyle w:val="afa"/>
            <w:noProof/>
          </w:rPr>
          <w:t>通行效率服务</w:t>
        </w:r>
        <w:r w:rsidR="00A32EE5" w:rsidRPr="00916018">
          <w:rPr>
            <w:noProof/>
            <w:webHidden/>
          </w:rPr>
          <w:tab/>
        </w:r>
        <w:r w:rsidR="00A32EE5" w:rsidRPr="00916018">
          <w:rPr>
            <w:noProof/>
            <w:webHidden/>
          </w:rPr>
          <w:fldChar w:fldCharType="begin"/>
        </w:r>
        <w:r w:rsidR="00A32EE5" w:rsidRPr="00916018">
          <w:rPr>
            <w:noProof/>
            <w:webHidden/>
          </w:rPr>
          <w:instrText xml:space="preserve"> PAGEREF _Toc60254774 \h </w:instrText>
        </w:r>
        <w:r w:rsidR="00A32EE5" w:rsidRPr="00916018">
          <w:rPr>
            <w:noProof/>
            <w:webHidden/>
          </w:rPr>
        </w:r>
        <w:r w:rsidR="00A32EE5" w:rsidRPr="00916018">
          <w:rPr>
            <w:noProof/>
            <w:webHidden/>
          </w:rPr>
          <w:fldChar w:fldCharType="separate"/>
        </w:r>
        <w:r w:rsidR="00916018">
          <w:rPr>
            <w:noProof/>
            <w:webHidden/>
          </w:rPr>
          <w:t>- 16 -</w:t>
        </w:r>
        <w:r w:rsidR="00A32EE5" w:rsidRPr="00916018">
          <w:rPr>
            <w:noProof/>
            <w:webHidden/>
          </w:rPr>
          <w:fldChar w:fldCharType="end"/>
        </w:r>
      </w:hyperlink>
    </w:p>
    <w:p w14:paraId="63236C1F" w14:textId="02D48097" w:rsidR="00A32EE5" w:rsidRPr="00916018" w:rsidRDefault="007E07E7" w:rsidP="00256DAC">
      <w:pPr>
        <w:pStyle w:val="TOC2"/>
        <w:tabs>
          <w:tab w:val="left" w:pos="1680"/>
          <w:tab w:val="right" w:leader="dot" w:pos="8835"/>
        </w:tabs>
        <w:spacing w:line="288" w:lineRule="auto"/>
        <w:ind w:firstLine="420"/>
        <w:rPr>
          <w:rFonts w:asciiTheme="minorHAnsi" w:eastAsiaTheme="minorEastAsia" w:hAnsiTheme="minorHAnsi" w:cstheme="minorBidi"/>
          <w:noProof/>
          <w:szCs w:val="22"/>
        </w:rPr>
      </w:pPr>
      <w:hyperlink w:anchor="_Toc60254775" w:history="1">
        <w:r w:rsidR="00A32EE5" w:rsidRPr="00916018">
          <w:rPr>
            <w:rStyle w:val="afa"/>
            <w:rFonts w:hAnsi="黑体"/>
            <w:noProof/>
          </w:rPr>
          <w:t>7.3</w:t>
        </w:r>
        <w:r w:rsidR="00C53687" w:rsidRPr="00916018">
          <w:rPr>
            <w:rFonts w:asciiTheme="minorHAnsi" w:eastAsiaTheme="minorEastAsia" w:hAnsiTheme="minorHAnsi" w:cstheme="minorBidi"/>
            <w:noProof/>
            <w:szCs w:val="22"/>
          </w:rPr>
          <w:t xml:space="preserve"> </w:t>
        </w:r>
        <w:r w:rsidR="00A32EE5" w:rsidRPr="00916018">
          <w:rPr>
            <w:rStyle w:val="afa"/>
            <w:noProof/>
          </w:rPr>
          <w:t>智慧服务区</w:t>
        </w:r>
        <w:r w:rsidR="00A32EE5" w:rsidRPr="00916018">
          <w:rPr>
            <w:noProof/>
            <w:webHidden/>
          </w:rPr>
          <w:tab/>
        </w:r>
        <w:r w:rsidR="00A32EE5" w:rsidRPr="00916018">
          <w:rPr>
            <w:noProof/>
            <w:webHidden/>
          </w:rPr>
          <w:fldChar w:fldCharType="begin"/>
        </w:r>
        <w:r w:rsidR="00A32EE5" w:rsidRPr="00916018">
          <w:rPr>
            <w:noProof/>
            <w:webHidden/>
          </w:rPr>
          <w:instrText xml:space="preserve"> PAGEREF _Toc60254775 \h </w:instrText>
        </w:r>
        <w:r w:rsidR="00A32EE5" w:rsidRPr="00916018">
          <w:rPr>
            <w:noProof/>
            <w:webHidden/>
          </w:rPr>
        </w:r>
        <w:r w:rsidR="00A32EE5" w:rsidRPr="00916018">
          <w:rPr>
            <w:noProof/>
            <w:webHidden/>
          </w:rPr>
          <w:fldChar w:fldCharType="separate"/>
        </w:r>
        <w:r w:rsidR="00916018">
          <w:rPr>
            <w:noProof/>
            <w:webHidden/>
          </w:rPr>
          <w:t>- 16 -</w:t>
        </w:r>
        <w:r w:rsidR="00A32EE5" w:rsidRPr="00916018">
          <w:rPr>
            <w:noProof/>
            <w:webHidden/>
          </w:rPr>
          <w:fldChar w:fldCharType="end"/>
        </w:r>
      </w:hyperlink>
    </w:p>
    <w:p w14:paraId="60F7D0AE" w14:textId="52816E50" w:rsidR="00A32EE5" w:rsidRPr="00916018" w:rsidRDefault="007E07E7" w:rsidP="00256DAC">
      <w:pPr>
        <w:pStyle w:val="TOC2"/>
        <w:tabs>
          <w:tab w:val="left" w:pos="1680"/>
          <w:tab w:val="right" w:leader="dot" w:pos="8835"/>
        </w:tabs>
        <w:spacing w:line="288" w:lineRule="auto"/>
        <w:ind w:firstLine="420"/>
        <w:rPr>
          <w:rFonts w:asciiTheme="minorHAnsi" w:eastAsiaTheme="minorEastAsia" w:hAnsiTheme="minorHAnsi" w:cstheme="minorBidi"/>
          <w:noProof/>
          <w:szCs w:val="22"/>
        </w:rPr>
      </w:pPr>
      <w:hyperlink w:anchor="_Toc60254776" w:history="1">
        <w:r w:rsidR="00A32EE5" w:rsidRPr="00916018">
          <w:rPr>
            <w:rStyle w:val="afa"/>
            <w:rFonts w:hAnsi="黑体"/>
            <w:noProof/>
          </w:rPr>
          <w:t>7.4</w:t>
        </w:r>
        <w:r w:rsidR="00C53687" w:rsidRPr="00916018">
          <w:rPr>
            <w:rFonts w:asciiTheme="minorHAnsi" w:eastAsiaTheme="minorEastAsia" w:hAnsiTheme="minorHAnsi" w:cstheme="minorBidi"/>
            <w:noProof/>
            <w:szCs w:val="22"/>
          </w:rPr>
          <w:t xml:space="preserve"> </w:t>
        </w:r>
        <w:r w:rsidR="00A32EE5" w:rsidRPr="00916018">
          <w:rPr>
            <w:rStyle w:val="afa"/>
            <w:noProof/>
          </w:rPr>
          <w:t>在途信息服务</w:t>
        </w:r>
        <w:r w:rsidR="00A32EE5" w:rsidRPr="00916018">
          <w:rPr>
            <w:noProof/>
            <w:webHidden/>
          </w:rPr>
          <w:tab/>
        </w:r>
        <w:r w:rsidR="00A32EE5" w:rsidRPr="00916018">
          <w:rPr>
            <w:noProof/>
            <w:webHidden/>
          </w:rPr>
          <w:fldChar w:fldCharType="begin"/>
        </w:r>
        <w:r w:rsidR="00A32EE5" w:rsidRPr="00916018">
          <w:rPr>
            <w:noProof/>
            <w:webHidden/>
          </w:rPr>
          <w:instrText xml:space="preserve"> PAGEREF _Toc60254776 \h </w:instrText>
        </w:r>
        <w:r w:rsidR="00A32EE5" w:rsidRPr="00916018">
          <w:rPr>
            <w:noProof/>
            <w:webHidden/>
          </w:rPr>
        </w:r>
        <w:r w:rsidR="00A32EE5" w:rsidRPr="00916018">
          <w:rPr>
            <w:noProof/>
            <w:webHidden/>
          </w:rPr>
          <w:fldChar w:fldCharType="separate"/>
        </w:r>
        <w:r w:rsidR="00916018">
          <w:rPr>
            <w:noProof/>
            <w:webHidden/>
          </w:rPr>
          <w:t>- 17 -</w:t>
        </w:r>
        <w:r w:rsidR="00A32EE5" w:rsidRPr="00916018">
          <w:rPr>
            <w:noProof/>
            <w:webHidden/>
          </w:rPr>
          <w:fldChar w:fldCharType="end"/>
        </w:r>
      </w:hyperlink>
    </w:p>
    <w:p w14:paraId="1E0D80E0" w14:textId="0C654955" w:rsidR="00A32EE5" w:rsidRPr="00916018" w:rsidRDefault="007E07E7" w:rsidP="00256DAC">
      <w:pPr>
        <w:pStyle w:val="TOC2"/>
        <w:tabs>
          <w:tab w:val="left" w:pos="1680"/>
          <w:tab w:val="right" w:leader="dot" w:pos="8835"/>
        </w:tabs>
        <w:spacing w:line="288" w:lineRule="auto"/>
        <w:ind w:firstLine="420"/>
        <w:rPr>
          <w:rFonts w:asciiTheme="minorHAnsi" w:eastAsiaTheme="minorEastAsia" w:hAnsiTheme="minorHAnsi" w:cstheme="minorBidi"/>
          <w:noProof/>
          <w:szCs w:val="22"/>
        </w:rPr>
      </w:pPr>
      <w:hyperlink w:anchor="_Toc60254777" w:history="1">
        <w:r w:rsidR="00A32EE5" w:rsidRPr="00916018">
          <w:rPr>
            <w:rStyle w:val="afa"/>
            <w:rFonts w:hAnsi="黑体"/>
            <w:noProof/>
          </w:rPr>
          <w:t>7.5</w:t>
        </w:r>
        <w:r w:rsidR="00C53687" w:rsidRPr="00916018">
          <w:rPr>
            <w:rFonts w:asciiTheme="minorHAnsi" w:eastAsiaTheme="minorEastAsia" w:hAnsiTheme="minorHAnsi" w:cstheme="minorBidi"/>
            <w:noProof/>
            <w:szCs w:val="22"/>
          </w:rPr>
          <w:t xml:space="preserve"> </w:t>
        </w:r>
        <w:r w:rsidR="00A32EE5" w:rsidRPr="00916018">
          <w:rPr>
            <w:rStyle w:val="afa"/>
            <w:noProof/>
          </w:rPr>
          <w:t>车路协同自动驾驶</w:t>
        </w:r>
        <w:r w:rsidR="00A32EE5" w:rsidRPr="00916018">
          <w:rPr>
            <w:noProof/>
            <w:webHidden/>
          </w:rPr>
          <w:tab/>
        </w:r>
        <w:r w:rsidR="00A32EE5" w:rsidRPr="00916018">
          <w:rPr>
            <w:noProof/>
            <w:webHidden/>
          </w:rPr>
          <w:fldChar w:fldCharType="begin"/>
        </w:r>
        <w:r w:rsidR="00A32EE5" w:rsidRPr="00916018">
          <w:rPr>
            <w:noProof/>
            <w:webHidden/>
          </w:rPr>
          <w:instrText xml:space="preserve"> PAGEREF _Toc60254777 \h </w:instrText>
        </w:r>
        <w:r w:rsidR="00A32EE5" w:rsidRPr="00916018">
          <w:rPr>
            <w:noProof/>
            <w:webHidden/>
          </w:rPr>
        </w:r>
        <w:r w:rsidR="00A32EE5" w:rsidRPr="00916018">
          <w:rPr>
            <w:noProof/>
            <w:webHidden/>
          </w:rPr>
          <w:fldChar w:fldCharType="separate"/>
        </w:r>
        <w:r w:rsidR="00916018">
          <w:rPr>
            <w:noProof/>
            <w:webHidden/>
          </w:rPr>
          <w:t>- 17 -</w:t>
        </w:r>
        <w:r w:rsidR="00A32EE5" w:rsidRPr="00916018">
          <w:rPr>
            <w:noProof/>
            <w:webHidden/>
          </w:rPr>
          <w:fldChar w:fldCharType="end"/>
        </w:r>
      </w:hyperlink>
    </w:p>
    <w:p w14:paraId="0715C6CD" w14:textId="32B13DC0" w:rsidR="00A32EE5" w:rsidRPr="00916018" w:rsidRDefault="007E07E7" w:rsidP="00256DAC">
      <w:pPr>
        <w:pStyle w:val="TOC1"/>
        <w:tabs>
          <w:tab w:val="left" w:pos="840"/>
          <w:tab w:val="right" w:leader="dot" w:pos="8835"/>
        </w:tabs>
        <w:spacing w:line="288" w:lineRule="auto"/>
        <w:ind w:firstLine="422"/>
        <w:rPr>
          <w:rFonts w:asciiTheme="minorHAnsi" w:eastAsiaTheme="minorEastAsia" w:hAnsiTheme="minorHAnsi" w:cstheme="minorBidi"/>
          <w:b w:val="0"/>
          <w:noProof/>
          <w:szCs w:val="22"/>
        </w:rPr>
      </w:pPr>
      <w:hyperlink w:anchor="_Toc60254778" w:history="1">
        <w:r w:rsidR="00A32EE5" w:rsidRPr="00916018">
          <w:rPr>
            <w:rStyle w:val="afa"/>
            <w:rFonts w:hAnsi="黑体"/>
            <w:noProof/>
            <w14:scene3d>
              <w14:camera w14:prst="orthographicFront"/>
              <w14:lightRig w14:rig="threePt" w14:dir="t">
                <w14:rot w14:lat="0" w14:lon="0" w14:rev="0"/>
              </w14:lightRig>
            </w14:scene3d>
          </w:rPr>
          <w:t>8</w:t>
        </w:r>
        <w:r w:rsidR="00A32EE5" w:rsidRPr="00916018">
          <w:rPr>
            <w:rFonts w:asciiTheme="minorHAnsi" w:eastAsiaTheme="minorEastAsia" w:hAnsiTheme="minorHAnsi" w:cstheme="minorBidi"/>
            <w:b w:val="0"/>
            <w:noProof/>
            <w:szCs w:val="22"/>
          </w:rPr>
          <w:tab/>
        </w:r>
        <w:r w:rsidR="00A32EE5" w:rsidRPr="00916018">
          <w:rPr>
            <w:rStyle w:val="afa"/>
            <w:noProof/>
          </w:rPr>
          <w:t>基础支撑</w:t>
        </w:r>
        <w:r w:rsidR="00A32EE5" w:rsidRPr="00916018">
          <w:rPr>
            <w:noProof/>
            <w:webHidden/>
          </w:rPr>
          <w:tab/>
        </w:r>
        <w:r w:rsidR="00A32EE5" w:rsidRPr="00916018">
          <w:rPr>
            <w:noProof/>
            <w:webHidden/>
          </w:rPr>
          <w:fldChar w:fldCharType="begin"/>
        </w:r>
        <w:r w:rsidR="00A32EE5" w:rsidRPr="00916018">
          <w:rPr>
            <w:noProof/>
            <w:webHidden/>
          </w:rPr>
          <w:instrText xml:space="preserve"> PAGEREF _Toc60254778 \h </w:instrText>
        </w:r>
        <w:r w:rsidR="00A32EE5" w:rsidRPr="00916018">
          <w:rPr>
            <w:noProof/>
            <w:webHidden/>
          </w:rPr>
        </w:r>
        <w:r w:rsidR="00A32EE5" w:rsidRPr="00916018">
          <w:rPr>
            <w:noProof/>
            <w:webHidden/>
          </w:rPr>
          <w:fldChar w:fldCharType="separate"/>
        </w:r>
        <w:r w:rsidR="00916018">
          <w:rPr>
            <w:noProof/>
            <w:webHidden/>
          </w:rPr>
          <w:t>- 18 -</w:t>
        </w:r>
        <w:r w:rsidR="00A32EE5" w:rsidRPr="00916018">
          <w:rPr>
            <w:noProof/>
            <w:webHidden/>
          </w:rPr>
          <w:fldChar w:fldCharType="end"/>
        </w:r>
      </w:hyperlink>
    </w:p>
    <w:p w14:paraId="69786D81" w14:textId="4F08B1CE" w:rsidR="00A32EE5" w:rsidRPr="00916018" w:rsidRDefault="007E07E7" w:rsidP="00256DAC">
      <w:pPr>
        <w:pStyle w:val="TOC2"/>
        <w:tabs>
          <w:tab w:val="left" w:pos="1680"/>
          <w:tab w:val="right" w:leader="dot" w:pos="8835"/>
        </w:tabs>
        <w:spacing w:line="288" w:lineRule="auto"/>
        <w:ind w:firstLine="420"/>
        <w:rPr>
          <w:rFonts w:asciiTheme="minorHAnsi" w:eastAsiaTheme="minorEastAsia" w:hAnsiTheme="minorHAnsi" w:cstheme="minorBidi"/>
          <w:noProof/>
          <w:szCs w:val="22"/>
        </w:rPr>
      </w:pPr>
      <w:hyperlink w:anchor="_Toc60254779" w:history="1">
        <w:r w:rsidR="00A32EE5" w:rsidRPr="00916018">
          <w:rPr>
            <w:rStyle w:val="afa"/>
            <w:rFonts w:hAnsi="黑体"/>
            <w:noProof/>
          </w:rPr>
          <w:t>8.1</w:t>
        </w:r>
        <w:r w:rsidR="00C53687" w:rsidRPr="00916018">
          <w:rPr>
            <w:rFonts w:asciiTheme="minorHAnsi" w:eastAsiaTheme="minorEastAsia" w:hAnsiTheme="minorHAnsi" w:cstheme="minorBidi"/>
            <w:noProof/>
            <w:szCs w:val="22"/>
          </w:rPr>
          <w:t xml:space="preserve"> </w:t>
        </w:r>
        <w:r w:rsidR="00A32EE5" w:rsidRPr="00916018">
          <w:rPr>
            <w:rStyle w:val="afa"/>
            <w:noProof/>
          </w:rPr>
          <w:t>融合通信</w:t>
        </w:r>
        <w:r w:rsidR="00A32EE5" w:rsidRPr="00916018">
          <w:rPr>
            <w:noProof/>
            <w:webHidden/>
          </w:rPr>
          <w:tab/>
        </w:r>
        <w:r w:rsidR="00A32EE5" w:rsidRPr="00916018">
          <w:rPr>
            <w:noProof/>
            <w:webHidden/>
          </w:rPr>
          <w:fldChar w:fldCharType="begin"/>
        </w:r>
        <w:r w:rsidR="00A32EE5" w:rsidRPr="00916018">
          <w:rPr>
            <w:noProof/>
            <w:webHidden/>
          </w:rPr>
          <w:instrText xml:space="preserve"> PAGEREF _Toc60254779 \h </w:instrText>
        </w:r>
        <w:r w:rsidR="00A32EE5" w:rsidRPr="00916018">
          <w:rPr>
            <w:noProof/>
            <w:webHidden/>
          </w:rPr>
        </w:r>
        <w:r w:rsidR="00A32EE5" w:rsidRPr="00916018">
          <w:rPr>
            <w:noProof/>
            <w:webHidden/>
          </w:rPr>
          <w:fldChar w:fldCharType="separate"/>
        </w:r>
        <w:r w:rsidR="00916018">
          <w:rPr>
            <w:noProof/>
            <w:webHidden/>
          </w:rPr>
          <w:t>- 18 -</w:t>
        </w:r>
        <w:r w:rsidR="00A32EE5" w:rsidRPr="00916018">
          <w:rPr>
            <w:noProof/>
            <w:webHidden/>
          </w:rPr>
          <w:fldChar w:fldCharType="end"/>
        </w:r>
      </w:hyperlink>
    </w:p>
    <w:p w14:paraId="4C0DCF32" w14:textId="00B5BA0E" w:rsidR="00A32EE5" w:rsidRPr="00916018" w:rsidRDefault="007E07E7" w:rsidP="00256DAC">
      <w:pPr>
        <w:pStyle w:val="TOC2"/>
        <w:tabs>
          <w:tab w:val="left" w:pos="1680"/>
          <w:tab w:val="right" w:leader="dot" w:pos="8835"/>
        </w:tabs>
        <w:spacing w:line="288" w:lineRule="auto"/>
        <w:ind w:firstLine="420"/>
        <w:rPr>
          <w:rFonts w:asciiTheme="minorHAnsi" w:eastAsiaTheme="minorEastAsia" w:hAnsiTheme="minorHAnsi" w:cstheme="minorBidi"/>
          <w:noProof/>
          <w:szCs w:val="22"/>
        </w:rPr>
      </w:pPr>
      <w:hyperlink w:anchor="_Toc60254780" w:history="1">
        <w:r w:rsidR="00A32EE5" w:rsidRPr="00916018">
          <w:rPr>
            <w:rStyle w:val="afa"/>
            <w:rFonts w:hAnsi="黑体"/>
            <w:noProof/>
          </w:rPr>
          <w:t>8.2</w:t>
        </w:r>
        <w:r w:rsidR="00C53687" w:rsidRPr="00916018">
          <w:rPr>
            <w:rFonts w:asciiTheme="minorHAnsi" w:eastAsiaTheme="minorEastAsia" w:hAnsiTheme="minorHAnsi" w:cstheme="minorBidi"/>
            <w:noProof/>
            <w:szCs w:val="22"/>
          </w:rPr>
          <w:t xml:space="preserve"> </w:t>
        </w:r>
        <w:r w:rsidR="00A32EE5" w:rsidRPr="00916018">
          <w:rPr>
            <w:rStyle w:val="afa"/>
            <w:noProof/>
          </w:rPr>
          <w:t>设施供电</w:t>
        </w:r>
        <w:r w:rsidR="00A32EE5" w:rsidRPr="00916018">
          <w:rPr>
            <w:noProof/>
            <w:webHidden/>
          </w:rPr>
          <w:tab/>
        </w:r>
        <w:r w:rsidR="00A32EE5" w:rsidRPr="00916018">
          <w:rPr>
            <w:noProof/>
            <w:webHidden/>
          </w:rPr>
          <w:fldChar w:fldCharType="begin"/>
        </w:r>
        <w:r w:rsidR="00A32EE5" w:rsidRPr="00916018">
          <w:rPr>
            <w:noProof/>
            <w:webHidden/>
          </w:rPr>
          <w:instrText xml:space="preserve"> PAGEREF _Toc60254780 \h </w:instrText>
        </w:r>
        <w:r w:rsidR="00A32EE5" w:rsidRPr="00916018">
          <w:rPr>
            <w:noProof/>
            <w:webHidden/>
          </w:rPr>
        </w:r>
        <w:r w:rsidR="00A32EE5" w:rsidRPr="00916018">
          <w:rPr>
            <w:noProof/>
            <w:webHidden/>
          </w:rPr>
          <w:fldChar w:fldCharType="separate"/>
        </w:r>
        <w:r w:rsidR="00916018">
          <w:rPr>
            <w:noProof/>
            <w:webHidden/>
          </w:rPr>
          <w:t>- 19 -</w:t>
        </w:r>
        <w:r w:rsidR="00A32EE5" w:rsidRPr="00916018">
          <w:rPr>
            <w:noProof/>
            <w:webHidden/>
          </w:rPr>
          <w:fldChar w:fldCharType="end"/>
        </w:r>
      </w:hyperlink>
    </w:p>
    <w:p w14:paraId="48D28921" w14:textId="21B181A4" w:rsidR="00A32EE5" w:rsidRPr="00916018" w:rsidRDefault="007E07E7" w:rsidP="00256DAC">
      <w:pPr>
        <w:pStyle w:val="TOC2"/>
        <w:tabs>
          <w:tab w:val="left" w:pos="1680"/>
          <w:tab w:val="right" w:leader="dot" w:pos="8835"/>
        </w:tabs>
        <w:spacing w:line="288" w:lineRule="auto"/>
        <w:ind w:firstLine="420"/>
        <w:rPr>
          <w:rFonts w:asciiTheme="minorHAnsi" w:eastAsiaTheme="minorEastAsia" w:hAnsiTheme="minorHAnsi" w:cstheme="minorBidi"/>
          <w:noProof/>
          <w:szCs w:val="22"/>
        </w:rPr>
      </w:pPr>
      <w:hyperlink w:anchor="_Toc60254781" w:history="1">
        <w:r w:rsidR="00A32EE5" w:rsidRPr="00916018">
          <w:rPr>
            <w:rStyle w:val="afa"/>
            <w:rFonts w:hAnsi="黑体"/>
            <w:noProof/>
          </w:rPr>
          <w:t>8.3</w:t>
        </w:r>
        <w:r w:rsidR="00C53687" w:rsidRPr="00916018">
          <w:rPr>
            <w:rFonts w:asciiTheme="minorHAnsi" w:eastAsiaTheme="minorEastAsia" w:hAnsiTheme="minorHAnsi" w:cstheme="minorBidi"/>
            <w:noProof/>
            <w:szCs w:val="22"/>
          </w:rPr>
          <w:t xml:space="preserve"> </w:t>
        </w:r>
        <w:r w:rsidR="00A32EE5" w:rsidRPr="00916018">
          <w:rPr>
            <w:rStyle w:val="afa"/>
            <w:noProof/>
          </w:rPr>
          <w:t>数据中台</w:t>
        </w:r>
        <w:r w:rsidR="00A32EE5" w:rsidRPr="00916018">
          <w:rPr>
            <w:noProof/>
            <w:webHidden/>
          </w:rPr>
          <w:tab/>
        </w:r>
        <w:r w:rsidR="00A32EE5" w:rsidRPr="00916018">
          <w:rPr>
            <w:noProof/>
            <w:webHidden/>
          </w:rPr>
          <w:fldChar w:fldCharType="begin"/>
        </w:r>
        <w:r w:rsidR="00A32EE5" w:rsidRPr="00916018">
          <w:rPr>
            <w:noProof/>
            <w:webHidden/>
          </w:rPr>
          <w:instrText xml:space="preserve"> PAGEREF _Toc60254781 \h </w:instrText>
        </w:r>
        <w:r w:rsidR="00A32EE5" w:rsidRPr="00916018">
          <w:rPr>
            <w:noProof/>
            <w:webHidden/>
          </w:rPr>
        </w:r>
        <w:r w:rsidR="00A32EE5" w:rsidRPr="00916018">
          <w:rPr>
            <w:noProof/>
            <w:webHidden/>
          </w:rPr>
          <w:fldChar w:fldCharType="separate"/>
        </w:r>
        <w:r w:rsidR="00916018">
          <w:rPr>
            <w:noProof/>
            <w:webHidden/>
          </w:rPr>
          <w:t>- 19 -</w:t>
        </w:r>
        <w:r w:rsidR="00A32EE5" w:rsidRPr="00916018">
          <w:rPr>
            <w:noProof/>
            <w:webHidden/>
          </w:rPr>
          <w:fldChar w:fldCharType="end"/>
        </w:r>
      </w:hyperlink>
    </w:p>
    <w:p w14:paraId="4FE39A45" w14:textId="43BB70D9" w:rsidR="00A32EE5" w:rsidRPr="00916018" w:rsidRDefault="007E07E7" w:rsidP="00256DAC">
      <w:pPr>
        <w:pStyle w:val="TOC2"/>
        <w:tabs>
          <w:tab w:val="left" w:pos="1680"/>
          <w:tab w:val="right" w:leader="dot" w:pos="8835"/>
        </w:tabs>
        <w:spacing w:line="288" w:lineRule="auto"/>
        <w:ind w:firstLine="420"/>
        <w:rPr>
          <w:rFonts w:asciiTheme="minorHAnsi" w:eastAsiaTheme="minorEastAsia" w:hAnsiTheme="minorHAnsi" w:cstheme="minorBidi"/>
          <w:noProof/>
          <w:szCs w:val="22"/>
        </w:rPr>
      </w:pPr>
      <w:hyperlink w:anchor="_Toc60254782" w:history="1">
        <w:r w:rsidR="00A32EE5" w:rsidRPr="00916018">
          <w:rPr>
            <w:rStyle w:val="afa"/>
            <w:rFonts w:hAnsi="黑体"/>
            <w:noProof/>
          </w:rPr>
          <w:t>8.4</w:t>
        </w:r>
        <w:r w:rsidR="00C53687" w:rsidRPr="00916018">
          <w:rPr>
            <w:rFonts w:asciiTheme="minorHAnsi" w:eastAsiaTheme="minorEastAsia" w:hAnsiTheme="minorHAnsi" w:cstheme="minorBidi"/>
            <w:noProof/>
            <w:szCs w:val="22"/>
          </w:rPr>
          <w:t xml:space="preserve"> </w:t>
        </w:r>
        <w:r w:rsidR="00A32EE5" w:rsidRPr="00916018">
          <w:rPr>
            <w:rStyle w:val="afa"/>
            <w:noProof/>
          </w:rPr>
          <w:t>云控平台</w:t>
        </w:r>
        <w:r w:rsidR="00A32EE5" w:rsidRPr="00916018">
          <w:rPr>
            <w:noProof/>
            <w:webHidden/>
          </w:rPr>
          <w:tab/>
        </w:r>
        <w:r w:rsidR="00A32EE5" w:rsidRPr="00916018">
          <w:rPr>
            <w:noProof/>
            <w:webHidden/>
          </w:rPr>
          <w:fldChar w:fldCharType="begin"/>
        </w:r>
        <w:r w:rsidR="00A32EE5" w:rsidRPr="00916018">
          <w:rPr>
            <w:noProof/>
            <w:webHidden/>
          </w:rPr>
          <w:instrText xml:space="preserve"> PAGEREF _Toc60254782 \h </w:instrText>
        </w:r>
        <w:r w:rsidR="00A32EE5" w:rsidRPr="00916018">
          <w:rPr>
            <w:noProof/>
            <w:webHidden/>
          </w:rPr>
        </w:r>
        <w:r w:rsidR="00A32EE5" w:rsidRPr="00916018">
          <w:rPr>
            <w:noProof/>
            <w:webHidden/>
          </w:rPr>
          <w:fldChar w:fldCharType="separate"/>
        </w:r>
        <w:r w:rsidR="00916018">
          <w:rPr>
            <w:noProof/>
            <w:webHidden/>
          </w:rPr>
          <w:t>- 20 -</w:t>
        </w:r>
        <w:r w:rsidR="00A32EE5" w:rsidRPr="00916018">
          <w:rPr>
            <w:noProof/>
            <w:webHidden/>
          </w:rPr>
          <w:fldChar w:fldCharType="end"/>
        </w:r>
      </w:hyperlink>
    </w:p>
    <w:p w14:paraId="69A21664" w14:textId="559917DB" w:rsidR="00A32EE5" w:rsidRPr="00916018" w:rsidRDefault="007E07E7" w:rsidP="00256DAC">
      <w:pPr>
        <w:pStyle w:val="TOC2"/>
        <w:tabs>
          <w:tab w:val="left" w:pos="1680"/>
          <w:tab w:val="right" w:leader="dot" w:pos="8835"/>
        </w:tabs>
        <w:spacing w:line="288" w:lineRule="auto"/>
        <w:ind w:firstLine="420"/>
        <w:rPr>
          <w:rFonts w:asciiTheme="minorHAnsi" w:eastAsiaTheme="minorEastAsia" w:hAnsiTheme="minorHAnsi" w:cstheme="minorBidi"/>
          <w:noProof/>
          <w:szCs w:val="22"/>
        </w:rPr>
      </w:pPr>
      <w:hyperlink w:anchor="_Toc60254783" w:history="1">
        <w:r w:rsidR="00A32EE5" w:rsidRPr="00916018">
          <w:rPr>
            <w:rStyle w:val="afa"/>
            <w:rFonts w:hAnsi="黑体"/>
            <w:noProof/>
          </w:rPr>
          <w:t>8.5</w:t>
        </w:r>
        <w:r w:rsidR="00C53687" w:rsidRPr="00916018">
          <w:rPr>
            <w:rFonts w:asciiTheme="minorHAnsi" w:eastAsiaTheme="minorEastAsia" w:hAnsiTheme="minorHAnsi" w:cstheme="minorBidi"/>
            <w:noProof/>
            <w:szCs w:val="22"/>
          </w:rPr>
          <w:t xml:space="preserve"> </w:t>
        </w:r>
        <w:r w:rsidR="00A32EE5" w:rsidRPr="00916018">
          <w:rPr>
            <w:rStyle w:val="afa"/>
            <w:noProof/>
          </w:rPr>
          <w:t>信息安全</w:t>
        </w:r>
        <w:r w:rsidR="00A32EE5" w:rsidRPr="00916018">
          <w:rPr>
            <w:noProof/>
            <w:webHidden/>
          </w:rPr>
          <w:tab/>
        </w:r>
        <w:r w:rsidR="00A32EE5" w:rsidRPr="00916018">
          <w:rPr>
            <w:noProof/>
            <w:webHidden/>
          </w:rPr>
          <w:fldChar w:fldCharType="begin"/>
        </w:r>
        <w:r w:rsidR="00A32EE5" w:rsidRPr="00916018">
          <w:rPr>
            <w:noProof/>
            <w:webHidden/>
          </w:rPr>
          <w:instrText xml:space="preserve"> PAGEREF _Toc60254783 \h </w:instrText>
        </w:r>
        <w:r w:rsidR="00A32EE5" w:rsidRPr="00916018">
          <w:rPr>
            <w:noProof/>
            <w:webHidden/>
          </w:rPr>
        </w:r>
        <w:r w:rsidR="00A32EE5" w:rsidRPr="00916018">
          <w:rPr>
            <w:noProof/>
            <w:webHidden/>
          </w:rPr>
          <w:fldChar w:fldCharType="separate"/>
        </w:r>
        <w:r w:rsidR="00916018">
          <w:rPr>
            <w:noProof/>
            <w:webHidden/>
          </w:rPr>
          <w:t>- 20 -</w:t>
        </w:r>
        <w:r w:rsidR="00A32EE5" w:rsidRPr="00916018">
          <w:rPr>
            <w:noProof/>
            <w:webHidden/>
          </w:rPr>
          <w:fldChar w:fldCharType="end"/>
        </w:r>
      </w:hyperlink>
    </w:p>
    <w:p w14:paraId="0A41E58E" w14:textId="268565C1" w:rsidR="00A32EE5" w:rsidRPr="00916018" w:rsidRDefault="007E07E7" w:rsidP="00256DAC">
      <w:pPr>
        <w:pStyle w:val="TOC2"/>
        <w:tabs>
          <w:tab w:val="left" w:pos="1680"/>
          <w:tab w:val="right" w:leader="dot" w:pos="8835"/>
        </w:tabs>
        <w:spacing w:line="288" w:lineRule="auto"/>
        <w:ind w:firstLine="420"/>
        <w:rPr>
          <w:rFonts w:asciiTheme="minorHAnsi" w:eastAsiaTheme="minorEastAsia" w:hAnsiTheme="minorHAnsi" w:cstheme="minorBidi"/>
          <w:noProof/>
          <w:szCs w:val="22"/>
        </w:rPr>
      </w:pPr>
      <w:hyperlink w:anchor="_Toc60254784" w:history="1">
        <w:r w:rsidR="00A32EE5" w:rsidRPr="00916018">
          <w:rPr>
            <w:rStyle w:val="afa"/>
            <w:rFonts w:hAnsi="黑体"/>
            <w:noProof/>
          </w:rPr>
          <w:t>8.6</w:t>
        </w:r>
        <w:r w:rsidR="00C53687" w:rsidRPr="00916018">
          <w:rPr>
            <w:rFonts w:asciiTheme="minorHAnsi" w:eastAsiaTheme="minorEastAsia" w:hAnsiTheme="minorHAnsi" w:cstheme="minorBidi"/>
            <w:noProof/>
            <w:szCs w:val="22"/>
          </w:rPr>
          <w:t xml:space="preserve"> </w:t>
        </w:r>
        <w:r w:rsidR="00A32EE5" w:rsidRPr="00916018">
          <w:rPr>
            <w:rStyle w:val="afa"/>
            <w:noProof/>
          </w:rPr>
          <w:t>智能运维</w:t>
        </w:r>
        <w:r w:rsidR="00A32EE5" w:rsidRPr="00916018">
          <w:rPr>
            <w:noProof/>
            <w:webHidden/>
          </w:rPr>
          <w:tab/>
        </w:r>
        <w:r w:rsidR="00A32EE5" w:rsidRPr="00916018">
          <w:rPr>
            <w:noProof/>
            <w:webHidden/>
          </w:rPr>
          <w:fldChar w:fldCharType="begin"/>
        </w:r>
        <w:r w:rsidR="00A32EE5" w:rsidRPr="00916018">
          <w:rPr>
            <w:noProof/>
            <w:webHidden/>
          </w:rPr>
          <w:instrText xml:space="preserve"> PAGEREF _Toc60254784 \h </w:instrText>
        </w:r>
        <w:r w:rsidR="00A32EE5" w:rsidRPr="00916018">
          <w:rPr>
            <w:noProof/>
            <w:webHidden/>
          </w:rPr>
        </w:r>
        <w:r w:rsidR="00A32EE5" w:rsidRPr="00916018">
          <w:rPr>
            <w:noProof/>
            <w:webHidden/>
          </w:rPr>
          <w:fldChar w:fldCharType="separate"/>
        </w:r>
        <w:r w:rsidR="00916018">
          <w:rPr>
            <w:noProof/>
            <w:webHidden/>
          </w:rPr>
          <w:t>- 21 -</w:t>
        </w:r>
        <w:r w:rsidR="00A32EE5" w:rsidRPr="00916018">
          <w:rPr>
            <w:noProof/>
            <w:webHidden/>
          </w:rPr>
          <w:fldChar w:fldCharType="end"/>
        </w:r>
      </w:hyperlink>
    </w:p>
    <w:p w14:paraId="1D10294B" w14:textId="3F262021" w:rsidR="00A32EE5" w:rsidRPr="00916018" w:rsidRDefault="007E07E7" w:rsidP="00256DAC">
      <w:pPr>
        <w:pStyle w:val="TOC1"/>
        <w:tabs>
          <w:tab w:val="right" w:leader="dot" w:pos="8835"/>
        </w:tabs>
        <w:spacing w:line="288" w:lineRule="auto"/>
        <w:ind w:firstLine="422"/>
        <w:rPr>
          <w:rStyle w:val="afa"/>
          <w:noProof/>
        </w:rPr>
      </w:pPr>
      <w:hyperlink w:anchor="_Toc60254785" w:history="1">
        <w:r w:rsidR="00A32EE5" w:rsidRPr="00916018">
          <w:rPr>
            <w:rStyle w:val="afa"/>
            <w:noProof/>
          </w:rPr>
          <w:t xml:space="preserve">附　录　</w:t>
        </w:r>
        <w:r w:rsidR="00A32EE5" w:rsidRPr="00916018">
          <w:rPr>
            <w:rStyle w:val="afa"/>
            <w:noProof/>
          </w:rPr>
          <w:t xml:space="preserve">A </w:t>
        </w:r>
        <w:r w:rsidR="00A32EE5" w:rsidRPr="00916018">
          <w:rPr>
            <w:rStyle w:val="afa"/>
            <w:noProof/>
          </w:rPr>
          <w:t>（资料性附录）</w:t>
        </w:r>
        <w:r w:rsidR="00A32EE5" w:rsidRPr="00916018">
          <w:rPr>
            <w:rStyle w:val="afa"/>
            <w:noProof/>
          </w:rPr>
          <w:t xml:space="preserve"> </w:t>
        </w:r>
        <w:r w:rsidR="00A32EE5" w:rsidRPr="00916018">
          <w:rPr>
            <w:rStyle w:val="afa"/>
            <w:noProof/>
          </w:rPr>
          <w:t>新技术典型应用</w:t>
        </w:r>
        <w:r w:rsidR="00A32EE5" w:rsidRPr="00916018">
          <w:rPr>
            <w:noProof/>
            <w:webHidden/>
          </w:rPr>
          <w:tab/>
        </w:r>
        <w:r w:rsidR="00A32EE5" w:rsidRPr="00916018">
          <w:rPr>
            <w:noProof/>
            <w:webHidden/>
          </w:rPr>
          <w:fldChar w:fldCharType="begin"/>
        </w:r>
        <w:r w:rsidR="00A32EE5" w:rsidRPr="00916018">
          <w:rPr>
            <w:noProof/>
            <w:webHidden/>
          </w:rPr>
          <w:instrText xml:space="preserve"> PAGEREF _Toc60254785 \h </w:instrText>
        </w:r>
        <w:r w:rsidR="00A32EE5" w:rsidRPr="00916018">
          <w:rPr>
            <w:noProof/>
            <w:webHidden/>
          </w:rPr>
        </w:r>
        <w:r w:rsidR="00A32EE5" w:rsidRPr="00916018">
          <w:rPr>
            <w:noProof/>
            <w:webHidden/>
          </w:rPr>
          <w:fldChar w:fldCharType="separate"/>
        </w:r>
        <w:r w:rsidR="00916018">
          <w:rPr>
            <w:noProof/>
            <w:webHidden/>
          </w:rPr>
          <w:t>- 22 -</w:t>
        </w:r>
        <w:r w:rsidR="00A32EE5" w:rsidRPr="00916018">
          <w:rPr>
            <w:noProof/>
            <w:webHidden/>
          </w:rPr>
          <w:fldChar w:fldCharType="end"/>
        </w:r>
      </w:hyperlink>
    </w:p>
    <w:p w14:paraId="25799C4F" w14:textId="77777777" w:rsidR="00256DAC" w:rsidRPr="00916018" w:rsidRDefault="00256DAC" w:rsidP="00256DAC">
      <w:pPr>
        <w:ind w:firstLine="420"/>
        <w:rPr>
          <w:noProof/>
        </w:rPr>
        <w:sectPr w:rsidR="00256DAC" w:rsidRPr="00916018" w:rsidSect="00106E0B">
          <w:footerReference w:type="default" r:id="rId16"/>
          <w:type w:val="continuous"/>
          <w:pgSz w:w="11907" w:h="16840"/>
          <w:pgMar w:top="1247" w:right="1531" w:bottom="1247" w:left="1531" w:header="680" w:footer="680" w:gutter="0"/>
          <w:pgNumType w:fmt="upperRoman"/>
          <w:cols w:space="720"/>
          <w:docGrid w:type="lines" w:linePitch="312"/>
        </w:sectPr>
      </w:pPr>
    </w:p>
    <w:p w14:paraId="021D2659" w14:textId="75CBE167" w:rsidR="00625333" w:rsidRPr="00916018" w:rsidRDefault="00285942" w:rsidP="0086192E">
      <w:pPr>
        <w:pStyle w:val="afff5"/>
        <w:spacing w:line="336" w:lineRule="auto"/>
        <w:ind w:firstLine="420"/>
        <w:rPr>
          <w:rFonts w:ascii="Times New Roman"/>
        </w:rPr>
      </w:pPr>
      <w:r w:rsidRPr="00916018">
        <w:rPr>
          <w:b/>
          <w:spacing w:val="20"/>
          <w:szCs w:val="24"/>
        </w:rPr>
        <w:lastRenderedPageBreak/>
        <w:fldChar w:fldCharType="end"/>
      </w:r>
      <w:bookmarkStart w:id="443" w:name="_Toc60254752"/>
      <w:bookmarkStart w:id="444" w:name="_Toc50969803"/>
      <w:bookmarkStart w:id="445" w:name="_Toc50980534"/>
      <w:bookmarkStart w:id="446" w:name="_Toc51073540"/>
      <w:bookmarkEnd w:id="441"/>
      <w:r w:rsidR="00625333" w:rsidRPr="00916018">
        <w:rPr>
          <w:rFonts w:ascii="Times New Roman"/>
        </w:rPr>
        <w:t>江苏省普通国省</w:t>
      </w:r>
      <w:r w:rsidR="00625333" w:rsidRPr="00916018">
        <w:rPr>
          <w:rFonts w:ascii="Times New Roman" w:hint="eastAsia"/>
        </w:rPr>
        <w:t>道</w:t>
      </w:r>
      <w:r w:rsidR="00625333" w:rsidRPr="00916018">
        <w:rPr>
          <w:rFonts w:ascii="Times New Roman"/>
        </w:rPr>
        <w:t>智慧公路建设技术指南</w:t>
      </w:r>
      <w:bookmarkEnd w:id="443"/>
    </w:p>
    <w:p w14:paraId="7A59AFA0" w14:textId="77777777" w:rsidR="00B02B5A" w:rsidRPr="00916018" w:rsidRDefault="00B02B5A" w:rsidP="00B02B5A">
      <w:pPr>
        <w:pStyle w:val="a"/>
        <w:spacing w:before="312" w:after="312"/>
        <w:ind w:left="424" w:hanging="424"/>
        <w:rPr>
          <w:rFonts w:ascii="Times New Roman"/>
        </w:rPr>
      </w:pPr>
      <w:bookmarkStart w:id="447" w:name="_Toc60254753"/>
      <w:r w:rsidRPr="00916018">
        <w:rPr>
          <w:rFonts w:ascii="Times New Roman"/>
        </w:rPr>
        <w:t>范围</w:t>
      </w:r>
      <w:bookmarkEnd w:id="447"/>
    </w:p>
    <w:p w14:paraId="5DB38E86" w14:textId="77777777" w:rsidR="00B02B5A" w:rsidRPr="00916018" w:rsidRDefault="00B02B5A" w:rsidP="00B02B5A">
      <w:pPr>
        <w:ind w:firstLine="420"/>
      </w:pPr>
      <w:bookmarkStart w:id="448" w:name="_Hlk59561415"/>
      <w:bookmarkStart w:id="449" w:name="_Toc51073542"/>
      <w:r w:rsidRPr="00916018">
        <w:t>本指南主要面向从事公路管理、勘察、设计、施工、监理、试验检测</w:t>
      </w:r>
      <w:r w:rsidRPr="00916018">
        <w:rPr>
          <w:rFonts w:hint="eastAsia"/>
        </w:rPr>
        <w:t>、科研</w:t>
      </w:r>
      <w:r w:rsidRPr="00916018">
        <w:t>等业务活动的从业人员。</w:t>
      </w:r>
    </w:p>
    <w:p w14:paraId="4C6F9F31" w14:textId="77777777" w:rsidR="00B02B5A" w:rsidRPr="00916018" w:rsidRDefault="00B02B5A" w:rsidP="00B02B5A">
      <w:pPr>
        <w:ind w:firstLine="420"/>
      </w:pPr>
      <w:bookmarkStart w:id="450" w:name="_Toc57713910"/>
      <w:bookmarkEnd w:id="448"/>
      <w:r w:rsidRPr="00916018">
        <w:t>本指南适用于新建、改（扩）建普通国省</w:t>
      </w:r>
      <w:r w:rsidRPr="00916018">
        <w:rPr>
          <w:rFonts w:hint="eastAsia"/>
        </w:rPr>
        <w:t>道</w:t>
      </w:r>
      <w:r w:rsidRPr="00916018">
        <w:t>智慧公路</w:t>
      </w:r>
      <w:bookmarkStart w:id="451" w:name="_Hlk59596794"/>
      <w:bookmarkEnd w:id="450"/>
      <w:r w:rsidRPr="00916018">
        <w:t>设计、建造、养护和运营管理。</w:t>
      </w:r>
    </w:p>
    <w:p w14:paraId="713B05F2" w14:textId="77777777" w:rsidR="00B02B5A" w:rsidRPr="00916018" w:rsidRDefault="00B02B5A" w:rsidP="00B02B5A">
      <w:pPr>
        <w:ind w:firstLine="420"/>
      </w:pPr>
      <w:bookmarkStart w:id="452" w:name="_Toc57713911"/>
      <w:bookmarkEnd w:id="451"/>
      <w:r w:rsidRPr="00916018">
        <w:t>普通国省</w:t>
      </w:r>
      <w:r w:rsidRPr="00916018">
        <w:rPr>
          <w:rFonts w:hint="eastAsia"/>
        </w:rPr>
        <w:t>道</w:t>
      </w:r>
      <w:r w:rsidRPr="00916018">
        <w:t>智慧公路建设除执行本指南外，尚应执行现行国家、行业和本省的相关法律、规章、规范、标准等规定。</w:t>
      </w:r>
      <w:bookmarkEnd w:id="452"/>
    </w:p>
    <w:p w14:paraId="00600B61" w14:textId="77777777" w:rsidR="00B02B5A" w:rsidRPr="00916018" w:rsidRDefault="00B02B5A" w:rsidP="00B02B5A">
      <w:pPr>
        <w:pStyle w:val="a"/>
        <w:spacing w:before="312" w:after="312"/>
        <w:ind w:left="424" w:hanging="424"/>
        <w:rPr>
          <w:rFonts w:ascii="Times New Roman"/>
        </w:rPr>
      </w:pPr>
      <w:bookmarkStart w:id="453" w:name="_Toc60254754"/>
      <w:bookmarkEnd w:id="449"/>
      <w:r w:rsidRPr="00916018">
        <w:rPr>
          <w:rFonts w:ascii="Times New Roman"/>
        </w:rPr>
        <w:t>规范性引用文件</w:t>
      </w:r>
      <w:bookmarkEnd w:id="453"/>
    </w:p>
    <w:p w14:paraId="7FA14274" w14:textId="77777777" w:rsidR="00B02B5A" w:rsidRPr="00916018" w:rsidRDefault="00B02B5A" w:rsidP="00B02B5A">
      <w:pPr>
        <w:ind w:firstLine="420"/>
      </w:pPr>
      <w:bookmarkStart w:id="454" w:name="_Toc57713914"/>
      <w:r w:rsidRPr="00916018">
        <w:t>下列文件对于本</w:t>
      </w:r>
      <w:r w:rsidRPr="00916018">
        <w:rPr>
          <w:rFonts w:hint="eastAsia"/>
        </w:rPr>
        <w:t>指南</w:t>
      </w:r>
      <w:r w:rsidRPr="00916018">
        <w:t>的应用是必不可少的。凡是注日期的引用文件，仅所注日期的版本适用于本</w:t>
      </w:r>
      <w:r w:rsidRPr="00916018">
        <w:rPr>
          <w:rFonts w:hint="eastAsia"/>
        </w:rPr>
        <w:t>指南</w:t>
      </w:r>
      <w:r w:rsidRPr="00916018">
        <w:t>。凡是不注日期的引用文件，其最新版本（包含所有的修改单）适用于本</w:t>
      </w:r>
      <w:r w:rsidRPr="00916018">
        <w:rPr>
          <w:rFonts w:hint="eastAsia"/>
        </w:rPr>
        <w:t>指南</w:t>
      </w:r>
      <w:r w:rsidRPr="00916018">
        <w:t>。</w:t>
      </w:r>
    </w:p>
    <w:p w14:paraId="687F6183" w14:textId="64B3345F" w:rsidR="00B02B5A" w:rsidRPr="00916018" w:rsidRDefault="00B02B5A" w:rsidP="00B02B5A">
      <w:pPr>
        <w:ind w:firstLine="420"/>
      </w:pPr>
      <w:r w:rsidRPr="00916018">
        <w:t xml:space="preserve">GB/T 20134 </w:t>
      </w:r>
      <w:r w:rsidRPr="00916018">
        <w:t>道路交通信息采集</w:t>
      </w:r>
      <w:r w:rsidRPr="00916018">
        <w:rPr>
          <w:rFonts w:hint="eastAsia"/>
        </w:rPr>
        <w:t xml:space="preserve"> </w:t>
      </w:r>
      <w:r w:rsidR="007B774C" w:rsidRPr="00916018">
        <w:rPr>
          <w:rFonts w:hint="eastAsia"/>
        </w:rPr>
        <w:t>事件信息集</w:t>
      </w:r>
    </w:p>
    <w:p w14:paraId="79CCD31A" w14:textId="77777777" w:rsidR="00B02B5A" w:rsidRPr="00916018" w:rsidRDefault="00B02B5A" w:rsidP="00B02B5A">
      <w:pPr>
        <w:ind w:firstLine="420"/>
      </w:pPr>
      <w:r w:rsidRPr="00916018">
        <w:t xml:space="preserve">GB/T 20839 </w:t>
      </w:r>
      <w:r w:rsidRPr="00916018">
        <w:t>智能运输系统</w:t>
      </w:r>
      <w:bookmarkEnd w:id="454"/>
      <w:r w:rsidRPr="00916018">
        <w:rPr>
          <w:rFonts w:hint="eastAsia"/>
        </w:rPr>
        <w:t xml:space="preserve"> </w:t>
      </w:r>
      <w:r w:rsidRPr="00916018">
        <w:rPr>
          <w:rFonts w:hint="eastAsia"/>
        </w:rPr>
        <w:t>通用术语</w:t>
      </w:r>
    </w:p>
    <w:p w14:paraId="41CB7798" w14:textId="77777777" w:rsidR="00B02B5A" w:rsidRPr="00916018" w:rsidRDefault="00B02B5A" w:rsidP="00B02B5A">
      <w:pPr>
        <w:pStyle w:val="afe"/>
        <w:rPr>
          <w:rFonts w:ascii="Times New Roman"/>
        </w:rPr>
      </w:pPr>
      <w:bookmarkStart w:id="455" w:name="_Toc57713916"/>
      <w:r w:rsidRPr="00916018">
        <w:rPr>
          <w:rFonts w:ascii="Times New Roman"/>
        </w:rPr>
        <w:t xml:space="preserve">GB/T 22239 </w:t>
      </w:r>
      <w:r w:rsidRPr="00916018">
        <w:rPr>
          <w:rFonts w:ascii="Times New Roman"/>
        </w:rPr>
        <w:t>信息安全技术</w:t>
      </w:r>
      <w:r w:rsidRPr="00916018">
        <w:rPr>
          <w:rFonts w:ascii="Times New Roman"/>
        </w:rPr>
        <w:t xml:space="preserve"> </w:t>
      </w:r>
      <w:r w:rsidRPr="00916018">
        <w:rPr>
          <w:rFonts w:ascii="Times New Roman"/>
        </w:rPr>
        <w:t>网络安全等级保护安全设计技术要求</w:t>
      </w:r>
    </w:p>
    <w:p w14:paraId="35B7D278" w14:textId="77777777" w:rsidR="00B02B5A" w:rsidRPr="00916018" w:rsidRDefault="00B02B5A" w:rsidP="00B02B5A">
      <w:pPr>
        <w:pStyle w:val="afe"/>
        <w:rPr>
          <w:rFonts w:ascii="Times New Roman"/>
        </w:rPr>
      </w:pPr>
      <w:r w:rsidRPr="00916018">
        <w:rPr>
          <w:rFonts w:ascii="Times New Roman"/>
        </w:rPr>
        <w:t xml:space="preserve">GB/T 22240 </w:t>
      </w:r>
      <w:r w:rsidRPr="00916018">
        <w:rPr>
          <w:rFonts w:ascii="Times New Roman"/>
        </w:rPr>
        <w:t>信息安全技术</w:t>
      </w:r>
      <w:r w:rsidRPr="00916018">
        <w:rPr>
          <w:rFonts w:ascii="Times New Roman"/>
        </w:rPr>
        <w:t xml:space="preserve"> </w:t>
      </w:r>
      <w:r w:rsidRPr="00916018">
        <w:rPr>
          <w:rFonts w:ascii="Times New Roman"/>
        </w:rPr>
        <w:t>网络安全等级保护定级指南</w:t>
      </w:r>
    </w:p>
    <w:p w14:paraId="68120DAC" w14:textId="77777777" w:rsidR="00B02B5A" w:rsidRPr="00916018" w:rsidRDefault="00B02B5A" w:rsidP="00B02B5A">
      <w:pPr>
        <w:ind w:firstLine="420"/>
      </w:pPr>
      <w:bookmarkStart w:id="456" w:name="_Toc57713917"/>
      <w:bookmarkEnd w:id="455"/>
      <w:r w:rsidRPr="00916018">
        <w:t xml:space="preserve">GB/T 28789 </w:t>
      </w:r>
      <w:r w:rsidRPr="00916018">
        <w:t>视频交通事件检测器</w:t>
      </w:r>
    </w:p>
    <w:p w14:paraId="17A375A6" w14:textId="77777777" w:rsidR="00B02B5A" w:rsidRPr="00916018" w:rsidRDefault="00B02B5A" w:rsidP="00B02B5A">
      <w:pPr>
        <w:ind w:firstLine="420"/>
      </w:pPr>
      <w:r w:rsidRPr="00916018">
        <w:t xml:space="preserve">GB/T 29108 </w:t>
      </w:r>
      <w:r w:rsidRPr="00916018">
        <w:t>道路交通信息服务</w:t>
      </w:r>
      <w:bookmarkEnd w:id="456"/>
      <w:r w:rsidRPr="00916018">
        <w:rPr>
          <w:rFonts w:hint="eastAsia"/>
        </w:rPr>
        <w:t xml:space="preserve"> </w:t>
      </w:r>
      <w:r w:rsidRPr="00916018">
        <w:rPr>
          <w:rFonts w:hint="eastAsia"/>
        </w:rPr>
        <w:t>术语</w:t>
      </w:r>
    </w:p>
    <w:p w14:paraId="74E525F0" w14:textId="4A5753D2" w:rsidR="00B02B5A" w:rsidRPr="00916018" w:rsidRDefault="00B02B5A" w:rsidP="00B02B5A">
      <w:pPr>
        <w:ind w:firstLine="420"/>
      </w:pPr>
      <w:bookmarkStart w:id="457" w:name="_Toc57713918"/>
      <w:r w:rsidRPr="00916018">
        <w:t xml:space="preserve">GB/T 33697 </w:t>
      </w:r>
      <w:r w:rsidRPr="00916018">
        <w:t>公路交通气象监测设施技术要求</w:t>
      </w:r>
      <w:bookmarkEnd w:id="457"/>
    </w:p>
    <w:p w14:paraId="15ED50B7" w14:textId="6049FE84" w:rsidR="00B02B5A" w:rsidRPr="00916018" w:rsidRDefault="00B02B5A" w:rsidP="00B02B5A">
      <w:pPr>
        <w:ind w:firstLine="420"/>
      </w:pPr>
      <w:bookmarkStart w:id="458" w:name="_Toc57713920"/>
      <w:r w:rsidRPr="00916018">
        <w:t xml:space="preserve">GB/T 37378 </w:t>
      </w:r>
      <w:r w:rsidRPr="00916018">
        <w:t>交通运输信息安全规范</w:t>
      </w:r>
    </w:p>
    <w:p w14:paraId="11B5F176" w14:textId="5821BA5F" w:rsidR="009F45E1" w:rsidRPr="00916018" w:rsidRDefault="009F45E1" w:rsidP="009F45E1">
      <w:pPr>
        <w:ind w:firstLine="420"/>
      </w:pPr>
      <w:bookmarkStart w:id="459" w:name="_Hlk60808772"/>
      <w:r w:rsidRPr="00916018">
        <w:rPr>
          <w:rFonts w:hint="eastAsia"/>
        </w:rPr>
        <w:t>GA</w:t>
      </w:r>
      <w:r w:rsidR="0074743C" w:rsidRPr="00916018">
        <w:t>/</w:t>
      </w:r>
      <w:r w:rsidRPr="00916018">
        <w:rPr>
          <w:rFonts w:hint="eastAsia"/>
        </w:rPr>
        <w:t>T 484</w:t>
      </w:r>
      <w:bookmarkEnd w:id="459"/>
      <w:r w:rsidR="0074743C" w:rsidRPr="00916018">
        <w:t xml:space="preserve"> </w:t>
      </w:r>
      <w:r w:rsidRPr="00916018">
        <w:rPr>
          <w:rFonts w:hint="eastAsia"/>
        </w:rPr>
        <w:t>LED</w:t>
      </w:r>
      <w:r w:rsidRPr="00916018">
        <w:rPr>
          <w:rFonts w:hint="eastAsia"/>
        </w:rPr>
        <w:t>道路交通诱导可变信息标志</w:t>
      </w:r>
    </w:p>
    <w:p w14:paraId="4C3E3EF1" w14:textId="77777777" w:rsidR="00B02B5A" w:rsidRPr="00916018" w:rsidRDefault="00B02B5A" w:rsidP="00B02B5A">
      <w:pPr>
        <w:ind w:firstLine="420"/>
      </w:pPr>
      <w:bookmarkStart w:id="460" w:name="_Toc57713922"/>
      <w:bookmarkEnd w:id="458"/>
      <w:r w:rsidRPr="00916018">
        <w:t xml:space="preserve">JTG B01 </w:t>
      </w:r>
      <w:r w:rsidRPr="00916018">
        <w:t>公路工程技术标准</w:t>
      </w:r>
      <w:bookmarkEnd w:id="460"/>
    </w:p>
    <w:p w14:paraId="0B0181D0" w14:textId="77777777" w:rsidR="00B02B5A" w:rsidRPr="00916018" w:rsidRDefault="00B02B5A" w:rsidP="00B02B5A">
      <w:pPr>
        <w:ind w:firstLine="420"/>
      </w:pPr>
      <w:bookmarkStart w:id="461" w:name="_Toc57713923"/>
      <w:r w:rsidRPr="00916018">
        <w:t xml:space="preserve">JTG D81 </w:t>
      </w:r>
      <w:r w:rsidRPr="00916018">
        <w:t>公路交通安全设施设计规范</w:t>
      </w:r>
      <w:bookmarkEnd w:id="461"/>
    </w:p>
    <w:p w14:paraId="53DDCF5E" w14:textId="77777777" w:rsidR="00B02B5A" w:rsidRPr="00916018" w:rsidRDefault="00B02B5A" w:rsidP="00B02B5A">
      <w:pPr>
        <w:pStyle w:val="afe"/>
        <w:rPr>
          <w:rFonts w:ascii="Times New Roman"/>
        </w:rPr>
      </w:pPr>
      <w:r w:rsidRPr="00916018">
        <w:rPr>
          <w:rFonts w:ascii="Times New Roman"/>
        </w:rPr>
        <w:t xml:space="preserve">JTG/T E61 </w:t>
      </w:r>
      <w:r w:rsidRPr="00916018">
        <w:rPr>
          <w:rFonts w:ascii="Times New Roman"/>
        </w:rPr>
        <w:t>公路路面技术状况自动化检测规程</w:t>
      </w:r>
    </w:p>
    <w:p w14:paraId="7F693BEF" w14:textId="77777777" w:rsidR="00B02B5A" w:rsidRPr="00916018" w:rsidRDefault="00B02B5A" w:rsidP="00B02B5A">
      <w:pPr>
        <w:pStyle w:val="afe"/>
        <w:rPr>
          <w:rFonts w:ascii="Times New Roman"/>
        </w:rPr>
      </w:pPr>
      <w:r w:rsidRPr="00916018">
        <w:rPr>
          <w:rFonts w:ascii="Times New Roman" w:hint="eastAsia"/>
        </w:rPr>
        <w:t xml:space="preserve">JT/T 904 </w:t>
      </w:r>
      <w:r w:rsidRPr="00916018">
        <w:rPr>
          <w:rFonts w:ascii="Times New Roman" w:hint="eastAsia"/>
        </w:rPr>
        <w:t>交通运输行业信息系统安全等级保护定级指南</w:t>
      </w:r>
    </w:p>
    <w:p w14:paraId="032D4A85" w14:textId="77777777" w:rsidR="00B02B5A" w:rsidRPr="00916018" w:rsidRDefault="00B02B5A" w:rsidP="00B02B5A">
      <w:pPr>
        <w:pStyle w:val="afe"/>
        <w:rPr>
          <w:rFonts w:ascii="Times New Roman"/>
        </w:rPr>
      </w:pPr>
      <w:r w:rsidRPr="00916018">
        <w:rPr>
          <w:rFonts w:ascii="Times New Roman"/>
        </w:rPr>
        <w:t xml:space="preserve">JT/T 1032 </w:t>
      </w:r>
      <w:r w:rsidRPr="00916018">
        <w:rPr>
          <w:rFonts w:ascii="Times New Roman"/>
        </w:rPr>
        <w:t>雾天公路行车安全诱导装置</w:t>
      </w:r>
    </w:p>
    <w:p w14:paraId="7B908C2E" w14:textId="77777777" w:rsidR="00B02B5A" w:rsidRPr="00916018" w:rsidRDefault="00B02B5A" w:rsidP="00B02B5A">
      <w:pPr>
        <w:pStyle w:val="afe"/>
        <w:rPr>
          <w:rFonts w:ascii="Times New Roman"/>
        </w:rPr>
      </w:pPr>
      <w:r w:rsidRPr="00916018">
        <w:rPr>
          <w:rFonts w:ascii="Times New Roman"/>
        </w:rPr>
        <w:t xml:space="preserve">JT/T 1037 </w:t>
      </w:r>
      <w:r w:rsidRPr="00916018">
        <w:rPr>
          <w:rFonts w:ascii="Times New Roman"/>
        </w:rPr>
        <w:t>公路桥梁结构安全监测系统技术规程</w:t>
      </w:r>
    </w:p>
    <w:p w14:paraId="735EC5EF" w14:textId="77777777" w:rsidR="00B02B5A" w:rsidRPr="00916018" w:rsidRDefault="00B02B5A" w:rsidP="00B02B5A">
      <w:pPr>
        <w:ind w:firstLine="420"/>
      </w:pPr>
      <w:r w:rsidRPr="00916018">
        <w:t>公路信息化技术规范（征求意见稿）</w:t>
      </w:r>
    </w:p>
    <w:p w14:paraId="15DC5118" w14:textId="64DDB6D8" w:rsidR="00B02B5A" w:rsidRPr="00916018" w:rsidRDefault="00B02B5A" w:rsidP="00B02B5A">
      <w:pPr>
        <w:ind w:firstLine="420"/>
      </w:pPr>
      <w:r w:rsidRPr="00916018">
        <w:t>公路网运行监测技术规范（征求意见稿）</w:t>
      </w:r>
    </w:p>
    <w:p w14:paraId="03A35323" w14:textId="77777777" w:rsidR="00912536" w:rsidRPr="00916018" w:rsidRDefault="00912536" w:rsidP="00912536">
      <w:pPr>
        <w:pStyle w:val="afe"/>
        <w:rPr>
          <w:rFonts w:ascii="Times New Roman"/>
        </w:rPr>
      </w:pPr>
      <w:r w:rsidRPr="00916018">
        <w:rPr>
          <w:rFonts w:ascii="Times New Roman"/>
        </w:rPr>
        <w:t>公路工程适应自动驾驶附属设施技术规范（征求意见稿）</w:t>
      </w:r>
    </w:p>
    <w:p w14:paraId="401FD585" w14:textId="77777777" w:rsidR="00B02B5A" w:rsidRPr="00916018" w:rsidRDefault="00B02B5A" w:rsidP="00B02B5A">
      <w:pPr>
        <w:ind w:firstLine="420"/>
      </w:pPr>
      <w:r w:rsidRPr="00916018">
        <w:t>交通强国建设纲要（中共中央国务院，</w:t>
      </w:r>
      <w:r w:rsidRPr="00916018">
        <w:t>2019</w:t>
      </w:r>
      <w:r w:rsidRPr="00916018">
        <w:t>年）</w:t>
      </w:r>
    </w:p>
    <w:p w14:paraId="204F13F4" w14:textId="77777777" w:rsidR="00B02B5A" w:rsidRPr="00916018" w:rsidRDefault="00B02B5A" w:rsidP="00B02B5A">
      <w:pPr>
        <w:ind w:firstLine="420"/>
      </w:pPr>
      <w:r w:rsidRPr="00916018">
        <w:rPr>
          <w:rFonts w:hint="eastAsia"/>
        </w:rPr>
        <w:t>交通运输部关于推动交通运输领域新型基础设施建设的指导意见</w:t>
      </w:r>
      <w:r w:rsidRPr="00916018">
        <w:t>（交通运输部，</w:t>
      </w:r>
      <w:r w:rsidRPr="00916018">
        <w:t>2020</w:t>
      </w:r>
      <w:r w:rsidRPr="00916018">
        <w:t>年）</w:t>
      </w:r>
    </w:p>
    <w:p w14:paraId="3A5F5639" w14:textId="2D9C0ADD" w:rsidR="00B02B5A" w:rsidRPr="00916018" w:rsidRDefault="00B02B5A" w:rsidP="00B02B5A">
      <w:pPr>
        <w:ind w:firstLine="420"/>
      </w:pPr>
      <w:r w:rsidRPr="00916018">
        <w:t>数字交通发展规划纲要（交通运输部，</w:t>
      </w:r>
      <w:r w:rsidRPr="00916018">
        <w:t>2019</w:t>
      </w:r>
      <w:r w:rsidRPr="00916018">
        <w:t>年）</w:t>
      </w:r>
    </w:p>
    <w:p w14:paraId="46A88D3A" w14:textId="4B3ECE40" w:rsidR="00912536" w:rsidRPr="00916018" w:rsidRDefault="00912536" w:rsidP="00912536">
      <w:pPr>
        <w:ind w:firstLine="420"/>
      </w:pPr>
      <w:r w:rsidRPr="00916018">
        <w:t>关于加快推进新一代国家交通控制网和智慧公路试点的通知（交通运输部，</w:t>
      </w:r>
      <w:r w:rsidRPr="00916018">
        <w:t>2018</w:t>
      </w:r>
      <w:r w:rsidRPr="00916018">
        <w:t>年）</w:t>
      </w:r>
    </w:p>
    <w:p w14:paraId="767B9FFF" w14:textId="77777777" w:rsidR="00B02B5A" w:rsidRPr="00916018" w:rsidRDefault="00B02B5A" w:rsidP="00B02B5A">
      <w:pPr>
        <w:ind w:firstLine="420"/>
      </w:pPr>
      <w:r w:rsidRPr="00916018">
        <w:t>交通强国江苏方案（江苏省政府，</w:t>
      </w:r>
      <w:r w:rsidRPr="00916018">
        <w:t>2020</w:t>
      </w:r>
      <w:r w:rsidRPr="00916018">
        <w:t>年）</w:t>
      </w:r>
    </w:p>
    <w:p w14:paraId="7FB5EAED" w14:textId="77777777" w:rsidR="00B02B5A" w:rsidRPr="00916018" w:rsidRDefault="00B02B5A" w:rsidP="00B02B5A">
      <w:pPr>
        <w:ind w:firstLine="420"/>
      </w:pPr>
      <w:r w:rsidRPr="00916018">
        <w:t>江苏省交通运输新型基础设施建设行动方案（江苏省交通运输厅，</w:t>
      </w:r>
      <w:r w:rsidRPr="00916018">
        <w:t>2020</w:t>
      </w:r>
      <w:r w:rsidRPr="00916018">
        <w:t>年）</w:t>
      </w:r>
    </w:p>
    <w:p w14:paraId="01027884" w14:textId="77777777" w:rsidR="00B02B5A" w:rsidRPr="00916018" w:rsidRDefault="00B02B5A" w:rsidP="00B02B5A">
      <w:pPr>
        <w:ind w:firstLine="420"/>
      </w:pPr>
      <w:r w:rsidRPr="00916018">
        <w:t>江苏省智能交通建设实施方案（江苏省交通运输厅，</w:t>
      </w:r>
      <w:r w:rsidRPr="00916018">
        <w:t>2020</w:t>
      </w:r>
      <w:r w:rsidRPr="00916018">
        <w:t>）</w:t>
      </w:r>
    </w:p>
    <w:p w14:paraId="56D62184" w14:textId="77777777" w:rsidR="00B02B5A" w:rsidRPr="00916018" w:rsidRDefault="00B02B5A" w:rsidP="00B02B5A">
      <w:pPr>
        <w:pStyle w:val="Aff0"/>
        <w:ind w:firstLine="420"/>
      </w:pPr>
    </w:p>
    <w:p w14:paraId="37903AB3" w14:textId="6FD09C51" w:rsidR="000A4F2E" w:rsidRPr="00916018" w:rsidRDefault="000A4F2E" w:rsidP="00B02B5A">
      <w:pPr>
        <w:pStyle w:val="TOC1"/>
        <w:tabs>
          <w:tab w:val="left" w:pos="2760"/>
          <w:tab w:val="center" w:pos="4632"/>
          <w:tab w:val="right" w:leader="dot" w:pos="8835"/>
        </w:tabs>
        <w:ind w:firstLine="800"/>
        <w:jc w:val="left"/>
        <w:rPr>
          <w:b w:val="0"/>
          <w:bCs/>
          <w:sz w:val="40"/>
          <w:szCs w:val="40"/>
        </w:rPr>
        <w:sectPr w:rsidR="000A4F2E" w:rsidRPr="00916018" w:rsidSect="00256DAC">
          <w:footerReference w:type="default" r:id="rId17"/>
          <w:pgSz w:w="11907" w:h="16840"/>
          <w:pgMar w:top="1247" w:right="1531" w:bottom="1247" w:left="1531" w:header="680" w:footer="680" w:gutter="0"/>
          <w:pgNumType w:fmt="numberInDash" w:start="1"/>
          <w:cols w:space="720"/>
          <w:docGrid w:type="lines" w:linePitch="312"/>
        </w:sectPr>
      </w:pPr>
    </w:p>
    <w:p w14:paraId="49BE5377" w14:textId="2D9A62B0" w:rsidR="00C24AA4" w:rsidRPr="00916018" w:rsidRDefault="002A6D57" w:rsidP="00B02B5A">
      <w:pPr>
        <w:pStyle w:val="a"/>
        <w:spacing w:before="312" w:after="312"/>
        <w:ind w:left="424" w:hangingChars="202" w:hanging="424"/>
        <w:rPr>
          <w:rFonts w:ascii="Times New Roman"/>
        </w:rPr>
      </w:pPr>
      <w:bookmarkStart w:id="462" w:name="_Toc51135278"/>
      <w:bookmarkStart w:id="463" w:name="_Toc51073545"/>
      <w:bookmarkStart w:id="464" w:name="_Toc60254755"/>
      <w:bookmarkStart w:id="465" w:name="_Hlk59724859"/>
      <w:bookmarkStart w:id="466" w:name="_Hlk59724785"/>
      <w:bookmarkEnd w:id="444"/>
      <w:bookmarkEnd w:id="445"/>
      <w:bookmarkEnd w:id="446"/>
      <w:bookmarkEnd w:id="462"/>
      <w:r w:rsidRPr="00916018">
        <w:rPr>
          <w:rFonts w:ascii="Times New Roman"/>
        </w:rPr>
        <w:lastRenderedPageBreak/>
        <w:t>术语和</w:t>
      </w:r>
      <w:bookmarkEnd w:id="463"/>
      <w:r w:rsidR="0099684C" w:rsidRPr="00916018">
        <w:rPr>
          <w:rFonts w:ascii="Times New Roman"/>
        </w:rPr>
        <w:t>定义</w:t>
      </w:r>
      <w:r w:rsidR="002221D5" w:rsidRPr="00916018">
        <w:rPr>
          <w:rFonts w:ascii="Times New Roman"/>
        </w:rPr>
        <w:t>、缩略语</w:t>
      </w:r>
      <w:bookmarkEnd w:id="464"/>
    </w:p>
    <w:p w14:paraId="5C43C6EC" w14:textId="2F88A0F4" w:rsidR="00C24AA4" w:rsidRPr="00916018" w:rsidRDefault="002A6D57" w:rsidP="00601AB3">
      <w:pPr>
        <w:pStyle w:val="2"/>
        <w:spacing w:before="156" w:after="156"/>
        <w:ind w:left="0" w:firstLine="0"/>
        <w:rPr>
          <w:rFonts w:ascii="Times New Roman"/>
        </w:rPr>
      </w:pPr>
      <w:bookmarkStart w:id="467" w:name="_Toc51073546"/>
      <w:bookmarkStart w:id="468" w:name="_Toc51567021"/>
      <w:bookmarkStart w:id="469" w:name="_Toc60254756"/>
      <w:r w:rsidRPr="00916018">
        <w:rPr>
          <w:rFonts w:ascii="Times New Roman"/>
        </w:rPr>
        <w:t>术语</w:t>
      </w:r>
      <w:bookmarkEnd w:id="467"/>
      <w:bookmarkEnd w:id="468"/>
      <w:r w:rsidR="002221D5" w:rsidRPr="00916018">
        <w:rPr>
          <w:rFonts w:ascii="Times New Roman"/>
        </w:rPr>
        <w:t>和定义</w:t>
      </w:r>
      <w:bookmarkEnd w:id="469"/>
    </w:p>
    <w:p w14:paraId="1AD364DD" w14:textId="77777777" w:rsidR="002221D5" w:rsidRPr="00916018" w:rsidRDefault="008C147B" w:rsidP="00517DDE">
      <w:pPr>
        <w:spacing w:before="156"/>
        <w:ind w:firstLineChars="0" w:firstLine="0"/>
        <w:rPr>
          <w:rFonts w:ascii="黑体" w:eastAsia="黑体" w:hAnsi="黑体"/>
        </w:rPr>
      </w:pPr>
      <w:bookmarkStart w:id="470" w:name="_Toc51567022"/>
      <w:bookmarkStart w:id="471" w:name="_Toc50990991"/>
      <w:bookmarkStart w:id="472" w:name="_Toc51073547"/>
      <w:r w:rsidRPr="00916018">
        <w:rPr>
          <w:rFonts w:ascii="黑体" w:eastAsia="黑体" w:hAnsi="黑体"/>
        </w:rPr>
        <w:t xml:space="preserve">3.1.1 </w:t>
      </w:r>
    </w:p>
    <w:p w14:paraId="4B3B794E" w14:textId="45386E1F" w:rsidR="002221D5" w:rsidRPr="00916018" w:rsidRDefault="002221D5" w:rsidP="008C147B">
      <w:pPr>
        <w:spacing w:before="156"/>
        <w:ind w:firstLine="422"/>
        <w:rPr>
          <w:b/>
          <w:bCs/>
        </w:rPr>
      </w:pPr>
      <w:r w:rsidRPr="00916018">
        <w:rPr>
          <w:b/>
          <w:bCs/>
        </w:rPr>
        <w:t>智慧公路</w:t>
      </w:r>
      <w:r w:rsidRPr="00916018">
        <w:rPr>
          <w:b/>
          <w:bCs/>
        </w:rPr>
        <w:t xml:space="preserve"> </w:t>
      </w:r>
      <w:r w:rsidR="0071787D" w:rsidRPr="00916018">
        <w:rPr>
          <w:b/>
          <w:bCs/>
        </w:rPr>
        <w:t>smart highway</w:t>
      </w:r>
    </w:p>
    <w:p w14:paraId="09A4BCCB" w14:textId="6C65F998" w:rsidR="002221D5" w:rsidRPr="00916018" w:rsidRDefault="002221D5" w:rsidP="002221D5">
      <w:pPr>
        <w:spacing w:before="156"/>
        <w:ind w:firstLine="420"/>
        <w:rPr>
          <w:color w:val="000000"/>
          <w:kern w:val="0"/>
          <w:szCs w:val="21"/>
        </w:rPr>
      </w:pPr>
      <w:r w:rsidRPr="00916018">
        <w:rPr>
          <w:color w:val="000000"/>
          <w:kern w:val="0"/>
          <w:szCs w:val="21"/>
        </w:rPr>
        <w:t>智慧公路是指</w:t>
      </w:r>
      <w:r w:rsidR="008B0977" w:rsidRPr="00916018">
        <w:rPr>
          <w:color w:val="000000"/>
          <w:kern w:val="0"/>
          <w:szCs w:val="21"/>
        </w:rPr>
        <w:t>通过</w:t>
      </w:r>
      <w:r w:rsidR="008B0977" w:rsidRPr="00916018">
        <w:rPr>
          <w:color w:val="000000"/>
          <w:kern w:val="0"/>
          <w:szCs w:val="21"/>
        </w:rPr>
        <w:t>5G</w:t>
      </w:r>
      <w:r w:rsidR="008B0977" w:rsidRPr="00916018">
        <w:rPr>
          <w:color w:val="000000"/>
          <w:kern w:val="0"/>
          <w:szCs w:val="21"/>
        </w:rPr>
        <w:t>、北斗、</w:t>
      </w:r>
      <w:r w:rsidR="008B0977" w:rsidRPr="00916018">
        <w:rPr>
          <w:color w:val="000000"/>
          <w:kern w:val="0"/>
          <w:szCs w:val="21"/>
        </w:rPr>
        <w:t>BIM</w:t>
      </w:r>
      <w:r w:rsidR="008B0977" w:rsidRPr="00916018">
        <w:rPr>
          <w:color w:val="000000"/>
          <w:kern w:val="0"/>
          <w:szCs w:val="21"/>
        </w:rPr>
        <w:t>、人工智能、</w:t>
      </w:r>
      <w:r w:rsidR="005A2543" w:rsidRPr="00916018">
        <w:rPr>
          <w:color w:val="000000"/>
          <w:kern w:val="0"/>
          <w:szCs w:val="21"/>
        </w:rPr>
        <w:t>大数据、车路协同自动驾驶</w:t>
      </w:r>
      <w:r w:rsidR="008B0977" w:rsidRPr="00916018">
        <w:rPr>
          <w:color w:val="000000"/>
          <w:kern w:val="0"/>
          <w:szCs w:val="21"/>
        </w:rPr>
        <w:t>等新一代信息技术，</w:t>
      </w:r>
      <w:r w:rsidR="0071787D" w:rsidRPr="00916018">
        <w:rPr>
          <w:color w:val="000000"/>
          <w:kern w:val="0"/>
          <w:szCs w:val="21"/>
        </w:rPr>
        <w:t>在</w:t>
      </w:r>
      <w:r w:rsidRPr="00916018">
        <w:rPr>
          <w:color w:val="000000"/>
          <w:kern w:val="0"/>
          <w:szCs w:val="21"/>
        </w:rPr>
        <w:t>公路</w:t>
      </w:r>
      <w:r w:rsidR="005A2543" w:rsidRPr="00916018">
        <w:rPr>
          <w:color w:val="000000"/>
          <w:kern w:val="0"/>
          <w:szCs w:val="21"/>
        </w:rPr>
        <w:t>设计、</w:t>
      </w:r>
      <w:r w:rsidRPr="00916018">
        <w:rPr>
          <w:color w:val="000000"/>
          <w:kern w:val="0"/>
          <w:szCs w:val="21"/>
        </w:rPr>
        <w:t>建造、养护、</w:t>
      </w:r>
      <w:r w:rsidR="0071787D" w:rsidRPr="00916018">
        <w:rPr>
          <w:color w:val="000000"/>
          <w:kern w:val="0"/>
          <w:szCs w:val="21"/>
        </w:rPr>
        <w:t>运营</w:t>
      </w:r>
      <w:r w:rsidRPr="00916018">
        <w:rPr>
          <w:color w:val="000000"/>
          <w:kern w:val="0"/>
          <w:szCs w:val="21"/>
        </w:rPr>
        <w:t>管理全</w:t>
      </w:r>
      <w:r w:rsidR="008E3B9E" w:rsidRPr="00916018">
        <w:rPr>
          <w:color w:val="000000"/>
          <w:kern w:val="0"/>
          <w:szCs w:val="21"/>
        </w:rPr>
        <w:t>生命</w:t>
      </w:r>
      <w:r w:rsidRPr="00916018">
        <w:rPr>
          <w:color w:val="000000"/>
          <w:kern w:val="0"/>
          <w:szCs w:val="21"/>
        </w:rPr>
        <w:t>周期</w:t>
      </w:r>
      <w:r w:rsidR="0071787D" w:rsidRPr="00916018">
        <w:rPr>
          <w:color w:val="000000"/>
          <w:kern w:val="0"/>
          <w:szCs w:val="21"/>
        </w:rPr>
        <w:t>集成应用</w:t>
      </w:r>
      <w:r w:rsidRPr="00916018">
        <w:rPr>
          <w:color w:val="000000"/>
          <w:kern w:val="0"/>
          <w:szCs w:val="21"/>
        </w:rPr>
        <w:t>，</w:t>
      </w:r>
      <w:r w:rsidR="0071787D" w:rsidRPr="00916018">
        <w:rPr>
          <w:color w:val="000000"/>
          <w:kern w:val="0"/>
          <w:szCs w:val="21"/>
        </w:rPr>
        <w:t>形成智能感知</w:t>
      </w:r>
      <w:r w:rsidRPr="00916018">
        <w:rPr>
          <w:color w:val="000000"/>
          <w:kern w:val="0"/>
          <w:szCs w:val="21"/>
        </w:rPr>
        <w:t>、</w:t>
      </w:r>
      <w:r w:rsidR="0071787D" w:rsidRPr="00916018">
        <w:rPr>
          <w:color w:val="000000"/>
          <w:kern w:val="0"/>
          <w:szCs w:val="21"/>
        </w:rPr>
        <w:t>智能</w:t>
      </w:r>
      <w:r w:rsidRPr="00916018">
        <w:rPr>
          <w:color w:val="000000"/>
          <w:kern w:val="0"/>
          <w:szCs w:val="21"/>
        </w:rPr>
        <w:t>管控</w:t>
      </w:r>
      <w:r w:rsidR="0071787D" w:rsidRPr="00916018">
        <w:rPr>
          <w:color w:val="000000"/>
          <w:kern w:val="0"/>
          <w:szCs w:val="21"/>
        </w:rPr>
        <w:t>、智能</w:t>
      </w:r>
      <w:r w:rsidRPr="00916018">
        <w:rPr>
          <w:color w:val="000000"/>
          <w:kern w:val="0"/>
          <w:szCs w:val="21"/>
        </w:rPr>
        <w:t>服务的</w:t>
      </w:r>
      <w:r w:rsidR="0071787D" w:rsidRPr="00916018">
        <w:rPr>
          <w:color w:val="000000"/>
          <w:kern w:val="0"/>
          <w:szCs w:val="21"/>
        </w:rPr>
        <w:t>综合管理服务</w:t>
      </w:r>
      <w:r w:rsidRPr="00916018">
        <w:rPr>
          <w:color w:val="000000"/>
          <w:kern w:val="0"/>
          <w:szCs w:val="21"/>
        </w:rPr>
        <w:t>系统</w:t>
      </w:r>
      <w:r w:rsidR="0071787D" w:rsidRPr="00916018">
        <w:rPr>
          <w:color w:val="000000"/>
          <w:kern w:val="0"/>
          <w:szCs w:val="21"/>
        </w:rPr>
        <w:t>，实现公路网的高效治理和高品质出行</w:t>
      </w:r>
      <w:r w:rsidRPr="00916018">
        <w:rPr>
          <w:color w:val="000000"/>
          <w:kern w:val="0"/>
          <w:szCs w:val="21"/>
        </w:rPr>
        <w:t>。</w:t>
      </w:r>
    </w:p>
    <w:p w14:paraId="48A09B6B" w14:textId="08EE7F93" w:rsidR="0085247A" w:rsidRPr="00916018" w:rsidRDefault="0085247A" w:rsidP="0085247A">
      <w:pPr>
        <w:spacing w:before="156"/>
        <w:ind w:firstLineChars="0" w:firstLine="0"/>
        <w:rPr>
          <w:rFonts w:ascii="黑体" w:eastAsia="黑体" w:hAnsi="黑体"/>
        </w:rPr>
      </w:pPr>
      <w:r w:rsidRPr="00916018">
        <w:rPr>
          <w:rFonts w:ascii="黑体" w:eastAsia="黑体" w:hAnsi="黑体"/>
        </w:rPr>
        <w:t xml:space="preserve">3.1.2 </w:t>
      </w:r>
    </w:p>
    <w:p w14:paraId="54773289" w14:textId="799C1B11" w:rsidR="0085247A" w:rsidRPr="00916018" w:rsidRDefault="0085247A" w:rsidP="0085247A">
      <w:pPr>
        <w:spacing w:before="156"/>
        <w:ind w:firstLine="422"/>
        <w:rPr>
          <w:b/>
          <w:bCs/>
        </w:rPr>
      </w:pPr>
      <w:r w:rsidRPr="00916018">
        <w:rPr>
          <w:b/>
          <w:bCs/>
        </w:rPr>
        <w:t>公路脑</w:t>
      </w:r>
      <w:r w:rsidRPr="00916018">
        <w:rPr>
          <w:b/>
          <w:bCs/>
        </w:rPr>
        <w:t xml:space="preserve"> highway brain</w:t>
      </w:r>
    </w:p>
    <w:p w14:paraId="2098F816" w14:textId="3BFB26D6" w:rsidR="0085247A" w:rsidRPr="00916018" w:rsidRDefault="00072E81" w:rsidP="0085247A">
      <w:pPr>
        <w:spacing w:before="156"/>
        <w:ind w:firstLine="420"/>
        <w:rPr>
          <w:color w:val="000000"/>
          <w:kern w:val="0"/>
          <w:szCs w:val="21"/>
        </w:rPr>
      </w:pPr>
      <w:r w:rsidRPr="00916018">
        <w:rPr>
          <w:color w:val="000000"/>
          <w:kern w:val="0"/>
          <w:szCs w:val="21"/>
        </w:rPr>
        <w:t>公路脑</w:t>
      </w:r>
      <w:r w:rsidR="00463601" w:rsidRPr="00916018">
        <w:rPr>
          <w:color w:val="000000"/>
          <w:kern w:val="0"/>
          <w:szCs w:val="21"/>
        </w:rPr>
        <w:t>是对公路工程理论基础和科学方法在模型技术上的抽象</w:t>
      </w:r>
      <w:r w:rsidR="00E45287" w:rsidRPr="00916018">
        <w:rPr>
          <w:color w:val="000000"/>
          <w:kern w:val="0"/>
          <w:szCs w:val="21"/>
        </w:rPr>
        <w:t>描述</w:t>
      </w:r>
      <w:r w:rsidR="00463601" w:rsidRPr="00916018">
        <w:rPr>
          <w:color w:val="000000"/>
          <w:kern w:val="0"/>
          <w:szCs w:val="21"/>
        </w:rPr>
        <w:t>，是对</w:t>
      </w:r>
      <w:r w:rsidR="006B74B4" w:rsidRPr="00916018">
        <w:rPr>
          <w:rFonts w:hint="eastAsia"/>
          <w:color w:val="000000"/>
          <w:kern w:val="0"/>
          <w:szCs w:val="21"/>
        </w:rPr>
        <w:t>公路管理服务</w:t>
      </w:r>
      <w:r w:rsidR="00463601" w:rsidRPr="00916018">
        <w:rPr>
          <w:color w:val="000000"/>
          <w:kern w:val="0"/>
          <w:szCs w:val="21"/>
        </w:rPr>
        <w:t>中涉及到的各类</w:t>
      </w:r>
      <w:r w:rsidR="006B74B4" w:rsidRPr="00916018">
        <w:rPr>
          <w:rFonts w:hint="eastAsia"/>
          <w:color w:val="000000"/>
          <w:kern w:val="0"/>
          <w:szCs w:val="21"/>
        </w:rPr>
        <w:t>分析</w:t>
      </w:r>
      <w:r w:rsidR="00463601" w:rsidRPr="00916018">
        <w:rPr>
          <w:color w:val="000000"/>
          <w:kern w:val="0"/>
          <w:szCs w:val="21"/>
        </w:rPr>
        <w:t>模型的高度</w:t>
      </w:r>
      <w:r w:rsidR="006B74B4" w:rsidRPr="00916018">
        <w:rPr>
          <w:rFonts w:hint="eastAsia"/>
          <w:color w:val="000000"/>
          <w:kern w:val="0"/>
          <w:szCs w:val="21"/>
        </w:rPr>
        <w:t>凝炼</w:t>
      </w:r>
      <w:r w:rsidR="00463601" w:rsidRPr="00916018">
        <w:rPr>
          <w:color w:val="000000"/>
          <w:kern w:val="0"/>
          <w:szCs w:val="21"/>
        </w:rPr>
        <w:t>，实现</w:t>
      </w:r>
      <w:r w:rsidR="006B74B4" w:rsidRPr="00916018">
        <w:rPr>
          <w:rFonts w:hint="eastAsia"/>
          <w:color w:val="000000"/>
          <w:kern w:val="0"/>
          <w:szCs w:val="21"/>
        </w:rPr>
        <w:t>对</w:t>
      </w:r>
      <w:r w:rsidR="00E45287" w:rsidRPr="00916018">
        <w:rPr>
          <w:color w:val="000000"/>
          <w:kern w:val="0"/>
          <w:szCs w:val="21"/>
        </w:rPr>
        <w:t>公路</w:t>
      </w:r>
      <w:r w:rsidR="006B74B4" w:rsidRPr="00916018">
        <w:rPr>
          <w:rFonts w:hint="eastAsia"/>
          <w:color w:val="000000"/>
          <w:kern w:val="0"/>
          <w:szCs w:val="21"/>
        </w:rPr>
        <w:t>业务的</w:t>
      </w:r>
      <w:r w:rsidR="00FE5850" w:rsidRPr="00916018">
        <w:rPr>
          <w:rFonts w:hint="eastAsia"/>
          <w:color w:val="000000"/>
          <w:kern w:val="0"/>
          <w:szCs w:val="21"/>
        </w:rPr>
        <w:t>智慧化</w:t>
      </w:r>
      <w:r w:rsidR="006B74B4" w:rsidRPr="00916018">
        <w:rPr>
          <w:rFonts w:hint="eastAsia"/>
          <w:color w:val="000000"/>
          <w:kern w:val="0"/>
          <w:szCs w:val="21"/>
        </w:rPr>
        <w:t>思考和</w:t>
      </w:r>
      <w:r w:rsidR="00E45287" w:rsidRPr="00916018">
        <w:rPr>
          <w:color w:val="000000"/>
          <w:kern w:val="0"/>
          <w:szCs w:val="21"/>
        </w:rPr>
        <w:t>科学化决策</w:t>
      </w:r>
      <w:r w:rsidR="0085247A" w:rsidRPr="00916018">
        <w:rPr>
          <w:color w:val="000000"/>
          <w:kern w:val="0"/>
          <w:szCs w:val="21"/>
        </w:rPr>
        <w:t>。</w:t>
      </w:r>
    </w:p>
    <w:p w14:paraId="5DE49404" w14:textId="4185433F" w:rsidR="002221D5" w:rsidRPr="00916018" w:rsidRDefault="008C147B" w:rsidP="0061332C">
      <w:pPr>
        <w:spacing w:before="156"/>
        <w:ind w:firstLineChars="0" w:firstLine="0"/>
        <w:rPr>
          <w:rFonts w:ascii="黑体" w:eastAsia="黑体" w:hAnsi="黑体"/>
        </w:rPr>
      </w:pPr>
      <w:bookmarkStart w:id="473" w:name="_Toc51567023"/>
      <w:bookmarkEnd w:id="470"/>
      <w:bookmarkEnd w:id="471"/>
      <w:r w:rsidRPr="00916018">
        <w:rPr>
          <w:rFonts w:ascii="黑体" w:eastAsia="黑体" w:hAnsi="黑体"/>
        </w:rPr>
        <w:t>3.1.</w:t>
      </w:r>
      <w:r w:rsidR="00B527DD" w:rsidRPr="00916018">
        <w:rPr>
          <w:rFonts w:ascii="黑体" w:eastAsia="黑体" w:hAnsi="黑体"/>
        </w:rPr>
        <w:t>3</w:t>
      </w:r>
      <w:r w:rsidRPr="00916018">
        <w:rPr>
          <w:rFonts w:ascii="黑体" w:eastAsia="黑体" w:hAnsi="黑体"/>
        </w:rPr>
        <w:t xml:space="preserve"> </w:t>
      </w:r>
    </w:p>
    <w:p w14:paraId="4FF05AD0" w14:textId="27936DB6" w:rsidR="008C147B" w:rsidRPr="00916018" w:rsidRDefault="008C147B" w:rsidP="008C147B">
      <w:pPr>
        <w:spacing w:before="156"/>
        <w:ind w:firstLine="422"/>
        <w:rPr>
          <w:b/>
          <w:bCs/>
        </w:rPr>
      </w:pPr>
      <w:r w:rsidRPr="00916018">
        <w:rPr>
          <w:b/>
          <w:bCs/>
        </w:rPr>
        <w:t>高精度地图</w:t>
      </w:r>
      <w:r w:rsidRPr="00916018">
        <w:rPr>
          <w:b/>
          <w:bCs/>
        </w:rPr>
        <w:t xml:space="preserve"> high precision map</w:t>
      </w:r>
      <w:bookmarkEnd w:id="473"/>
    </w:p>
    <w:p w14:paraId="52D8BDC5" w14:textId="5B6CDDAE" w:rsidR="008C147B" w:rsidRPr="00916018" w:rsidRDefault="0008463B" w:rsidP="008C147B">
      <w:pPr>
        <w:spacing w:before="156"/>
        <w:ind w:firstLine="420"/>
        <w:rPr>
          <w:color w:val="000000"/>
          <w:kern w:val="0"/>
          <w:szCs w:val="21"/>
        </w:rPr>
      </w:pPr>
      <w:bookmarkStart w:id="474" w:name="_Toc57713939"/>
      <w:bookmarkStart w:id="475" w:name="_Toc51567025"/>
      <w:r w:rsidRPr="00916018">
        <w:rPr>
          <w:rFonts w:hint="eastAsia"/>
          <w:color w:val="000000"/>
          <w:kern w:val="0"/>
          <w:szCs w:val="21"/>
        </w:rPr>
        <w:t>相对于一般电子地图，精度更高、更新频率更快的电子地图，包含交通基础设施建设规范所定义的车道、道路交叉、交通安全设施、管理设施、服务设施等关键要素，一般情况下，绝对误差不超过</w:t>
      </w:r>
      <w:r w:rsidRPr="00916018">
        <w:rPr>
          <w:rFonts w:hint="eastAsia"/>
          <w:color w:val="000000"/>
          <w:kern w:val="0"/>
          <w:szCs w:val="21"/>
        </w:rPr>
        <w:t>1.5m</w:t>
      </w:r>
      <w:r w:rsidRPr="00916018">
        <w:rPr>
          <w:rFonts w:hint="eastAsia"/>
          <w:color w:val="000000"/>
          <w:kern w:val="0"/>
          <w:szCs w:val="21"/>
        </w:rPr>
        <w:t>，每</w:t>
      </w:r>
      <w:r w:rsidRPr="00916018">
        <w:rPr>
          <w:rFonts w:hint="eastAsia"/>
          <w:color w:val="000000"/>
          <w:kern w:val="0"/>
          <w:szCs w:val="21"/>
        </w:rPr>
        <w:t>100m</w:t>
      </w:r>
      <w:r w:rsidRPr="00916018">
        <w:rPr>
          <w:rFonts w:hint="eastAsia"/>
          <w:color w:val="000000"/>
          <w:kern w:val="0"/>
          <w:szCs w:val="21"/>
        </w:rPr>
        <w:t>的平面相对误差不超过</w:t>
      </w:r>
      <w:r w:rsidRPr="00916018">
        <w:rPr>
          <w:rFonts w:hint="eastAsia"/>
          <w:color w:val="000000"/>
          <w:kern w:val="0"/>
          <w:szCs w:val="21"/>
        </w:rPr>
        <w:t>20cm</w:t>
      </w:r>
      <w:r w:rsidR="008C147B" w:rsidRPr="00916018">
        <w:rPr>
          <w:color w:val="000000"/>
          <w:kern w:val="0"/>
          <w:szCs w:val="21"/>
        </w:rPr>
        <w:t>。</w:t>
      </w:r>
      <w:bookmarkEnd w:id="474"/>
    </w:p>
    <w:p w14:paraId="6AE4D9AC" w14:textId="1017481C" w:rsidR="002221D5" w:rsidRPr="00916018" w:rsidRDefault="008C147B" w:rsidP="0061332C">
      <w:pPr>
        <w:spacing w:before="156"/>
        <w:ind w:firstLineChars="0" w:firstLine="0"/>
        <w:rPr>
          <w:rFonts w:ascii="黑体" w:eastAsia="黑体" w:hAnsi="黑体"/>
        </w:rPr>
      </w:pPr>
      <w:r w:rsidRPr="00916018">
        <w:rPr>
          <w:rFonts w:ascii="黑体" w:eastAsia="黑体" w:hAnsi="黑体"/>
        </w:rPr>
        <w:t>3.1.</w:t>
      </w:r>
      <w:r w:rsidR="00B527DD" w:rsidRPr="00916018">
        <w:rPr>
          <w:rFonts w:ascii="黑体" w:eastAsia="黑体" w:hAnsi="黑体"/>
        </w:rPr>
        <w:t>4</w:t>
      </w:r>
      <w:r w:rsidRPr="00916018">
        <w:rPr>
          <w:rFonts w:ascii="黑体" w:eastAsia="黑体" w:hAnsi="黑体"/>
        </w:rPr>
        <w:t xml:space="preserve"> </w:t>
      </w:r>
    </w:p>
    <w:p w14:paraId="5FF51118" w14:textId="64CF0EB6" w:rsidR="008C147B" w:rsidRPr="00916018" w:rsidRDefault="008C147B" w:rsidP="008C147B">
      <w:pPr>
        <w:spacing w:before="156"/>
        <w:ind w:firstLine="422"/>
        <w:rPr>
          <w:b/>
          <w:bCs/>
        </w:rPr>
      </w:pPr>
      <w:r w:rsidRPr="00916018">
        <w:rPr>
          <w:b/>
          <w:bCs/>
        </w:rPr>
        <w:t>北斗卫星导航系统</w:t>
      </w:r>
      <w:r w:rsidRPr="00916018">
        <w:rPr>
          <w:b/>
          <w:bCs/>
        </w:rPr>
        <w:t xml:space="preserve"> BeiDou navigation satellite system</w:t>
      </w:r>
      <w:bookmarkEnd w:id="475"/>
    </w:p>
    <w:p w14:paraId="579DC073" w14:textId="76744517" w:rsidR="008C147B" w:rsidRPr="00916018" w:rsidRDefault="008C147B" w:rsidP="008C147B">
      <w:pPr>
        <w:spacing w:before="156"/>
        <w:ind w:firstLine="420"/>
        <w:rPr>
          <w:color w:val="000000"/>
          <w:kern w:val="0"/>
          <w:szCs w:val="21"/>
        </w:rPr>
      </w:pPr>
      <w:bookmarkStart w:id="476" w:name="_Toc57713940"/>
      <w:r w:rsidRPr="00916018">
        <w:rPr>
          <w:color w:val="000000"/>
          <w:kern w:val="0"/>
          <w:szCs w:val="21"/>
        </w:rPr>
        <w:t>由中国研制</w:t>
      </w:r>
      <w:r w:rsidR="00DA47AF" w:rsidRPr="00916018">
        <w:rPr>
          <w:color w:val="000000"/>
          <w:kern w:val="0"/>
          <w:szCs w:val="21"/>
        </w:rPr>
        <w:t>的利用人造地球卫星发射的无线电信号进行导航的综合</w:t>
      </w:r>
      <w:r w:rsidRPr="00916018">
        <w:rPr>
          <w:color w:val="000000"/>
          <w:kern w:val="0"/>
          <w:szCs w:val="21"/>
        </w:rPr>
        <w:t>系统。为用户提供实时的三维位置、速度和时间信息，</w:t>
      </w:r>
      <w:r w:rsidR="00815F0E" w:rsidRPr="00916018">
        <w:rPr>
          <w:color w:val="000000"/>
          <w:kern w:val="0"/>
          <w:szCs w:val="21"/>
        </w:rPr>
        <w:t>包含</w:t>
      </w:r>
      <w:r w:rsidRPr="00916018">
        <w:rPr>
          <w:color w:val="000000"/>
          <w:kern w:val="0"/>
          <w:szCs w:val="21"/>
        </w:rPr>
        <w:t>公开、授权和短报文通信等服务。</w:t>
      </w:r>
      <w:bookmarkEnd w:id="476"/>
    </w:p>
    <w:p w14:paraId="4BB13DEA" w14:textId="7F6E0BAD" w:rsidR="002221D5" w:rsidRPr="00916018" w:rsidRDefault="008C147B" w:rsidP="0061332C">
      <w:pPr>
        <w:spacing w:before="156"/>
        <w:ind w:firstLineChars="0" w:firstLine="0"/>
        <w:rPr>
          <w:rFonts w:ascii="黑体" w:eastAsia="黑体" w:hAnsi="黑体"/>
        </w:rPr>
      </w:pPr>
      <w:bookmarkStart w:id="477" w:name="_Toc51567026"/>
      <w:r w:rsidRPr="00916018">
        <w:rPr>
          <w:rFonts w:ascii="黑体" w:eastAsia="黑体" w:hAnsi="黑体"/>
        </w:rPr>
        <w:t>3.1.</w:t>
      </w:r>
      <w:r w:rsidR="00B527DD" w:rsidRPr="00916018">
        <w:rPr>
          <w:rFonts w:ascii="黑体" w:eastAsia="黑体" w:hAnsi="黑体"/>
        </w:rPr>
        <w:t>5</w:t>
      </w:r>
      <w:r w:rsidRPr="00916018">
        <w:rPr>
          <w:rFonts w:ascii="黑体" w:eastAsia="黑体" w:hAnsi="黑体"/>
        </w:rPr>
        <w:t xml:space="preserve"> </w:t>
      </w:r>
    </w:p>
    <w:p w14:paraId="59ECE9D9" w14:textId="153C7716" w:rsidR="008C147B" w:rsidRPr="00916018" w:rsidRDefault="008C147B" w:rsidP="008C147B">
      <w:pPr>
        <w:spacing w:before="156"/>
        <w:ind w:firstLine="422"/>
        <w:rPr>
          <w:b/>
          <w:bCs/>
        </w:rPr>
      </w:pPr>
      <w:r w:rsidRPr="00916018">
        <w:rPr>
          <w:b/>
          <w:bCs/>
        </w:rPr>
        <w:t>机器视觉</w:t>
      </w:r>
      <w:r w:rsidRPr="00916018">
        <w:rPr>
          <w:b/>
          <w:bCs/>
        </w:rPr>
        <w:t xml:space="preserve"> machine vision</w:t>
      </w:r>
      <w:bookmarkEnd w:id="477"/>
    </w:p>
    <w:p w14:paraId="7A349EF1" w14:textId="77777777" w:rsidR="00377E18" w:rsidRPr="00916018" w:rsidRDefault="005E36AA" w:rsidP="008C147B">
      <w:pPr>
        <w:spacing w:before="156"/>
        <w:ind w:firstLine="420"/>
        <w:rPr>
          <w:color w:val="000000"/>
          <w:kern w:val="0"/>
          <w:szCs w:val="21"/>
        </w:rPr>
      </w:pPr>
      <w:bookmarkStart w:id="478" w:name="_Toc51567029"/>
      <w:r w:rsidRPr="00916018">
        <w:rPr>
          <w:color w:val="000000"/>
          <w:kern w:val="0"/>
          <w:szCs w:val="21"/>
        </w:rPr>
        <w:t>用计算机来模拟人的视觉功能，从客观事物的图像中提取信息，进行处理并加以理解，最终用于实际检测、测量和控制。</w:t>
      </w:r>
    </w:p>
    <w:p w14:paraId="64551410" w14:textId="3FDB00FD" w:rsidR="002221D5" w:rsidRPr="00916018" w:rsidRDefault="008C147B" w:rsidP="0061332C">
      <w:pPr>
        <w:spacing w:before="156"/>
        <w:ind w:firstLineChars="0" w:firstLine="0"/>
        <w:rPr>
          <w:rFonts w:ascii="黑体" w:eastAsia="黑体" w:hAnsi="黑体"/>
        </w:rPr>
      </w:pPr>
      <w:r w:rsidRPr="00916018">
        <w:rPr>
          <w:rFonts w:ascii="黑体" w:eastAsia="黑体" w:hAnsi="黑体"/>
        </w:rPr>
        <w:t>3.1.</w:t>
      </w:r>
      <w:r w:rsidR="00B527DD" w:rsidRPr="00916018">
        <w:rPr>
          <w:rFonts w:ascii="黑体" w:eastAsia="黑体" w:hAnsi="黑体"/>
        </w:rPr>
        <w:t>6</w:t>
      </w:r>
      <w:r w:rsidRPr="00916018">
        <w:rPr>
          <w:rFonts w:ascii="黑体" w:eastAsia="黑体" w:hAnsi="黑体"/>
        </w:rPr>
        <w:t xml:space="preserve"> </w:t>
      </w:r>
    </w:p>
    <w:p w14:paraId="0FA39A69" w14:textId="69A11950" w:rsidR="008C147B" w:rsidRPr="00916018" w:rsidRDefault="008C147B" w:rsidP="008C147B">
      <w:pPr>
        <w:spacing w:before="156"/>
        <w:ind w:firstLine="422"/>
        <w:rPr>
          <w:b/>
          <w:bCs/>
        </w:rPr>
      </w:pPr>
      <w:r w:rsidRPr="00916018">
        <w:rPr>
          <w:b/>
          <w:bCs/>
        </w:rPr>
        <w:t>自动驾驶车辆</w:t>
      </w:r>
      <w:r w:rsidRPr="00916018">
        <w:rPr>
          <w:b/>
          <w:bCs/>
        </w:rPr>
        <w:t xml:space="preserve"> automated vehicles</w:t>
      </w:r>
      <w:bookmarkEnd w:id="478"/>
    </w:p>
    <w:p w14:paraId="12676E83" w14:textId="25DBEF2B" w:rsidR="008C147B" w:rsidRPr="00916018" w:rsidRDefault="008C147B" w:rsidP="008C147B">
      <w:pPr>
        <w:spacing w:before="156"/>
        <w:ind w:firstLine="420"/>
        <w:rPr>
          <w:color w:val="000000"/>
          <w:kern w:val="0"/>
          <w:szCs w:val="21"/>
        </w:rPr>
      </w:pPr>
      <w:bookmarkStart w:id="479" w:name="_Toc57713942"/>
      <w:r w:rsidRPr="00916018">
        <w:rPr>
          <w:color w:val="000000"/>
          <w:kern w:val="0"/>
          <w:szCs w:val="21"/>
        </w:rPr>
        <w:t>配备有自动驾驶辅助系统，能够由机器部分或完全取代驾驶员进行驾驶操作的车辆。</w:t>
      </w:r>
      <w:bookmarkEnd w:id="479"/>
    </w:p>
    <w:p w14:paraId="01731B78" w14:textId="37F16BB6" w:rsidR="00817C46" w:rsidRPr="00916018" w:rsidRDefault="00817C46" w:rsidP="00EA3B96">
      <w:pPr>
        <w:spacing w:before="156"/>
        <w:ind w:firstLine="420"/>
      </w:pPr>
    </w:p>
    <w:p w14:paraId="43BE09E6" w14:textId="7EA372BE" w:rsidR="00817C46" w:rsidRPr="00916018" w:rsidRDefault="00817C46" w:rsidP="00EA3B96">
      <w:pPr>
        <w:spacing w:before="156"/>
        <w:ind w:firstLine="420"/>
      </w:pPr>
    </w:p>
    <w:p w14:paraId="2D4E2C57" w14:textId="553228EF" w:rsidR="002221D5" w:rsidRPr="00916018" w:rsidRDefault="008C147B" w:rsidP="0061332C">
      <w:pPr>
        <w:spacing w:before="156"/>
        <w:ind w:firstLineChars="0" w:firstLine="0"/>
        <w:rPr>
          <w:rFonts w:ascii="黑体" w:eastAsia="黑体" w:hAnsi="黑体"/>
        </w:rPr>
      </w:pPr>
      <w:r w:rsidRPr="00916018">
        <w:rPr>
          <w:rFonts w:ascii="黑体" w:eastAsia="黑体" w:hAnsi="黑体"/>
        </w:rPr>
        <w:lastRenderedPageBreak/>
        <w:t>3.1.</w:t>
      </w:r>
      <w:r w:rsidR="00B527DD" w:rsidRPr="00916018">
        <w:rPr>
          <w:rFonts w:ascii="黑体" w:eastAsia="黑体" w:hAnsi="黑体"/>
        </w:rPr>
        <w:t>7</w:t>
      </w:r>
      <w:r w:rsidRPr="00916018">
        <w:rPr>
          <w:rFonts w:ascii="黑体" w:eastAsia="黑体" w:hAnsi="黑体"/>
        </w:rPr>
        <w:t xml:space="preserve"> </w:t>
      </w:r>
    </w:p>
    <w:p w14:paraId="25074C31" w14:textId="6505DF23" w:rsidR="008C147B" w:rsidRPr="00916018" w:rsidRDefault="008C147B" w:rsidP="008C147B">
      <w:pPr>
        <w:spacing w:before="156"/>
        <w:ind w:firstLine="422"/>
        <w:rPr>
          <w:b/>
          <w:bCs/>
        </w:rPr>
      </w:pPr>
      <w:r w:rsidRPr="00916018">
        <w:rPr>
          <w:b/>
          <w:bCs/>
        </w:rPr>
        <w:t>云控平台</w:t>
      </w:r>
      <w:r w:rsidRPr="00916018">
        <w:rPr>
          <w:b/>
          <w:bCs/>
        </w:rPr>
        <w:t xml:space="preserve"> cloud control platform </w:t>
      </w:r>
    </w:p>
    <w:p w14:paraId="2402BAE9" w14:textId="13D81B0E" w:rsidR="008C147B" w:rsidRPr="00916018" w:rsidRDefault="008C147B" w:rsidP="008C147B">
      <w:pPr>
        <w:spacing w:before="156"/>
        <w:ind w:firstLine="420"/>
        <w:rPr>
          <w:color w:val="000000"/>
          <w:kern w:val="0"/>
          <w:szCs w:val="21"/>
        </w:rPr>
      </w:pPr>
      <w:bookmarkStart w:id="480" w:name="_Toc57713943"/>
      <w:r w:rsidRPr="00916018">
        <w:rPr>
          <w:color w:val="000000"/>
          <w:kern w:val="0"/>
          <w:szCs w:val="21"/>
        </w:rPr>
        <w:t>以云计算、物联网技术为手段，以网络化控制、信息物理系统、复杂大系统等理论为依托，实现大规模和扁平化接入</w:t>
      </w:r>
      <w:r w:rsidR="004B07C1" w:rsidRPr="00916018">
        <w:rPr>
          <w:rFonts w:hint="eastAsia"/>
          <w:color w:val="000000"/>
          <w:kern w:val="0"/>
          <w:szCs w:val="21"/>
        </w:rPr>
        <w:t>，</w:t>
      </w:r>
      <w:r w:rsidRPr="00916018">
        <w:rPr>
          <w:color w:val="000000"/>
          <w:kern w:val="0"/>
          <w:szCs w:val="21"/>
        </w:rPr>
        <w:t>具有高度自主和高度智能控制</w:t>
      </w:r>
      <w:r w:rsidR="0085247A" w:rsidRPr="00916018">
        <w:rPr>
          <w:color w:val="000000"/>
          <w:kern w:val="0"/>
          <w:szCs w:val="21"/>
        </w:rPr>
        <w:t>功能</w:t>
      </w:r>
      <w:r w:rsidR="00287702" w:rsidRPr="00916018">
        <w:rPr>
          <w:color w:val="000000"/>
          <w:kern w:val="0"/>
          <w:szCs w:val="21"/>
        </w:rPr>
        <w:t>的</w:t>
      </w:r>
      <w:r w:rsidRPr="00916018">
        <w:rPr>
          <w:color w:val="000000"/>
          <w:kern w:val="0"/>
          <w:szCs w:val="21"/>
        </w:rPr>
        <w:t>平台。</w:t>
      </w:r>
      <w:bookmarkEnd w:id="480"/>
      <w:r w:rsidRPr="00916018">
        <w:rPr>
          <w:color w:val="000000"/>
          <w:kern w:val="0"/>
          <w:szCs w:val="21"/>
        </w:rPr>
        <w:t xml:space="preserve"> </w:t>
      </w:r>
    </w:p>
    <w:p w14:paraId="4EED5B07" w14:textId="30890D1D" w:rsidR="00C24AA4" w:rsidRPr="00916018" w:rsidRDefault="008C147B" w:rsidP="00601AB3">
      <w:pPr>
        <w:pStyle w:val="2"/>
        <w:spacing w:before="156" w:after="156"/>
        <w:ind w:left="0" w:firstLine="0"/>
        <w:rPr>
          <w:rFonts w:ascii="Times New Roman"/>
        </w:rPr>
      </w:pPr>
      <w:bookmarkStart w:id="481" w:name="_Toc51567030"/>
      <w:bookmarkStart w:id="482" w:name="_Toc60254757"/>
      <w:r w:rsidRPr="00916018">
        <w:rPr>
          <w:rFonts w:ascii="Times New Roman"/>
        </w:rPr>
        <w:t>缩略语</w:t>
      </w:r>
      <w:bookmarkEnd w:id="472"/>
      <w:bookmarkEnd w:id="481"/>
      <w:bookmarkEnd w:id="482"/>
    </w:p>
    <w:p w14:paraId="7A16C4DB" w14:textId="77777777" w:rsidR="0008463B" w:rsidRPr="00916018" w:rsidRDefault="0008463B" w:rsidP="0008463B">
      <w:pPr>
        <w:ind w:firstLine="420"/>
      </w:pPr>
      <w:r w:rsidRPr="00916018">
        <w:t xml:space="preserve">BIM </w:t>
      </w:r>
      <w:r w:rsidRPr="00916018">
        <w:rPr>
          <w:lang w:val="zh-CN"/>
        </w:rPr>
        <w:t>建筑信息模型</w:t>
      </w:r>
      <w:r w:rsidRPr="00916018">
        <w:t>（</w:t>
      </w:r>
      <w:r w:rsidRPr="00916018">
        <w:t>Building Information Modeling</w:t>
      </w:r>
      <w:r w:rsidRPr="00916018">
        <w:t>）</w:t>
      </w:r>
    </w:p>
    <w:p w14:paraId="56743799" w14:textId="77777777" w:rsidR="0008463B" w:rsidRPr="00916018" w:rsidRDefault="0008463B" w:rsidP="0008463B">
      <w:pPr>
        <w:ind w:firstLine="420"/>
      </w:pPr>
      <w:r w:rsidRPr="00916018">
        <w:t xml:space="preserve">C-V2X </w:t>
      </w:r>
      <w:r w:rsidRPr="00916018">
        <w:rPr>
          <w:rFonts w:hint="eastAsia"/>
          <w:lang w:val="zh-CN"/>
        </w:rPr>
        <w:t>蜂窝车联网</w:t>
      </w:r>
      <w:r w:rsidRPr="00916018">
        <w:rPr>
          <w:rFonts w:hint="eastAsia"/>
        </w:rPr>
        <w:t>（</w:t>
      </w:r>
      <w:r w:rsidRPr="00916018">
        <w:rPr>
          <w:rFonts w:hint="eastAsia"/>
        </w:rPr>
        <w:t>Cellular Vehicle-to-everything</w:t>
      </w:r>
      <w:r w:rsidRPr="00916018">
        <w:rPr>
          <w:rFonts w:hint="eastAsia"/>
        </w:rPr>
        <w:t>）</w:t>
      </w:r>
    </w:p>
    <w:p w14:paraId="03C3A544" w14:textId="257D88D1" w:rsidR="0008463B" w:rsidRPr="00916018" w:rsidRDefault="0008463B" w:rsidP="0008463B">
      <w:pPr>
        <w:ind w:firstLine="420"/>
      </w:pPr>
      <w:r w:rsidRPr="00916018">
        <w:t xml:space="preserve">DSRC </w:t>
      </w:r>
      <w:r w:rsidRPr="00916018">
        <w:rPr>
          <w:lang w:val="zh-CN"/>
        </w:rPr>
        <w:t>专用短程通信</w:t>
      </w:r>
      <w:r w:rsidRPr="00916018">
        <w:t>（</w:t>
      </w:r>
      <w:r w:rsidRPr="00916018">
        <w:t>Dedicated Short Range Communication</w:t>
      </w:r>
      <w:r w:rsidRPr="00916018">
        <w:t>）</w:t>
      </w:r>
    </w:p>
    <w:p w14:paraId="1FAE73F1" w14:textId="77777777" w:rsidR="0008463B" w:rsidRPr="00916018" w:rsidRDefault="0008463B" w:rsidP="0008463B">
      <w:pPr>
        <w:ind w:firstLine="420"/>
      </w:pPr>
      <w:r w:rsidRPr="00916018">
        <w:t xml:space="preserve">ETC </w:t>
      </w:r>
      <w:r w:rsidRPr="00916018">
        <w:rPr>
          <w:lang w:val="zh-CN"/>
        </w:rPr>
        <w:t>电子不停车收费系统</w:t>
      </w:r>
      <w:r w:rsidRPr="00916018">
        <w:t>（</w:t>
      </w:r>
      <w:r w:rsidRPr="00916018">
        <w:t>Electronic Toll Collection</w:t>
      </w:r>
      <w:r w:rsidRPr="00916018">
        <w:t>）</w:t>
      </w:r>
    </w:p>
    <w:p w14:paraId="6D6B63FC" w14:textId="26FE33DB" w:rsidR="0008463B" w:rsidRPr="00916018" w:rsidRDefault="0008463B" w:rsidP="0008463B">
      <w:pPr>
        <w:ind w:firstLine="420"/>
      </w:pPr>
      <w:r w:rsidRPr="00916018">
        <w:rPr>
          <w:rFonts w:hint="eastAsia"/>
        </w:rPr>
        <w:t>G</w:t>
      </w:r>
      <w:r w:rsidRPr="00916018">
        <w:t xml:space="preserve">IS </w:t>
      </w:r>
      <w:r w:rsidRPr="00916018">
        <w:rPr>
          <w:rFonts w:hint="eastAsia"/>
        </w:rPr>
        <w:t>地理信息系统（</w:t>
      </w:r>
      <w:r w:rsidRPr="00916018">
        <w:t>Geographic Information System</w:t>
      </w:r>
      <w:r w:rsidRPr="00916018">
        <w:rPr>
          <w:rFonts w:hint="eastAsia"/>
        </w:rPr>
        <w:t>）</w:t>
      </w:r>
    </w:p>
    <w:p w14:paraId="011827D6" w14:textId="5DAE43D0" w:rsidR="0014424A" w:rsidRPr="00916018" w:rsidRDefault="0014424A" w:rsidP="0014424A">
      <w:pPr>
        <w:ind w:firstLine="420"/>
      </w:pPr>
      <w:r w:rsidRPr="00916018">
        <w:rPr>
          <w:rFonts w:hint="eastAsia"/>
        </w:rPr>
        <w:t>L</w:t>
      </w:r>
      <w:r w:rsidRPr="00916018">
        <w:t xml:space="preserve">ED </w:t>
      </w:r>
      <w:r w:rsidRPr="00916018">
        <w:rPr>
          <w:rFonts w:hint="eastAsia"/>
        </w:rPr>
        <w:t>发光二极管（</w:t>
      </w:r>
      <w:r w:rsidRPr="00916018">
        <w:t>Light Emitting Diode</w:t>
      </w:r>
      <w:r w:rsidRPr="00916018">
        <w:rPr>
          <w:rFonts w:hint="eastAsia"/>
        </w:rPr>
        <w:t>）</w:t>
      </w:r>
    </w:p>
    <w:p w14:paraId="5DF5BB8B" w14:textId="77777777" w:rsidR="0008463B" w:rsidRPr="00916018" w:rsidRDefault="0008463B" w:rsidP="0008463B">
      <w:pPr>
        <w:ind w:firstLine="420"/>
      </w:pPr>
      <w:r w:rsidRPr="00916018">
        <w:t xml:space="preserve">LORA </w:t>
      </w:r>
      <w:r w:rsidRPr="00916018">
        <w:t>远距离无线电（</w:t>
      </w:r>
      <w:r w:rsidRPr="00916018">
        <w:t>Long Range Radio</w:t>
      </w:r>
      <w:r w:rsidRPr="00916018">
        <w:t>）</w:t>
      </w:r>
    </w:p>
    <w:p w14:paraId="1B3DAEB5" w14:textId="77777777" w:rsidR="0008463B" w:rsidRPr="00916018" w:rsidRDefault="0008463B" w:rsidP="0008463B">
      <w:pPr>
        <w:pStyle w:val="afe"/>
        <w:rPr>
          <w:rFonts w:ascii="Times New Roman"/>
        </w:rPr>
      </w:pPr>
      <w:r w:rsidRPr="00916018">
        <w:rPr>
          <w:rFonts w:ascii="Times New Roman"/>
        </w:rPr>
        <w:t>NB-I</w:t>
      </w:r>
      <w:r w:rsidRPr="00916018">
        <w:rPr>
          <w:rFonts w:ascii="Times New Roman" w:hint="eastAsia"/>
        </w:rPr>
        <w:t>o</w:t>
      </w:r>
      <w:r w:rsidRPr="00916018">
        <w:rPr>
          <w:rFonts w:ascii="Times New Roman"/>
        </w:rPr>
        <w:t xml:space="preserve">T </w:t>
      </w:r>
      <w:r w:rsidRPr="00916018">
        <w:rPr>
          <w:rFonts w:ascii="Times New Roman"/>
        </w:rPr>
        <w:t>窄带物联网（</w:t>
      </w:r>
      <w:r w:rsidRPr="00916018">
        <w:rPr>
          <w:rFonts w:ascii="Times New Roman"/>
        </w:rPr>
        <w:t>Narrow Band Internet of Things</w:t>
      </w:r>
      <w:r w:rsidRPr="00916018">
        <w:rPr>
          <w:rFonts w:ascii="Times New Roman"/>
        </w:rPr>
        <w:t>）</w:t>
      </w:r>
    </w:p>
    <w:p w14:paraId="499E2DC7" w14:textId="77777777" w:rsidR="0008463B" w:rsidRPr="00916018" w:rsidRDefault="0008463B" w:rsidP="0008463B">
      <w:pPr>
        <w:ind w:firstLine="420"/>
      </w:pPr>
      <w:r w:rsidRPr="00916018">
        <w:t xml:space="preserve">OBU </w:t>
      </w:r>
      <w:r w:rsidRPr="00916018">
        <w:rPr>
          <w:lang w:val="zh-CN"/>
        </w:rPr>
        <w:t>车载单元</w:t>
      </w:r>
      <w:r w:rsidRPr="00916018">
        <w:t>（</w:t>
      </w:r>
      <w:r w:rsidRPr="00916018">
        <w:t>On-Board Unit</w:t>
      </w:r>
      <w:r w:rsidRPr="00916018">
        <w:t>）</w:t>
      </w:r>
    </w:p>
    <w:p w14:paraId="27AB07CF" w14:textId="77777777" w:rsidR="0008463B" w:rsidRPr="00916018" w:rsidRDefault="0008463B" w:rsidP="0008463B">
      <w:pPr>
        <w:pStyle w:val="afe"/>
        <w:rPr>
          <w:rFonts w:ascii="Times New Roman"/>
        </w:rPr>
      </w:pPr>
      <w:r w:rsidRPr="00916018">
        <w:rPr>
          <w:rFonts w:ascii="Times New Roman"/>
        </w:rPr>
        <w:t xml:space="preserve">RFID </w:t>
      </w:r>
      <w:r w:rsidRPr="00916018">
        <w:rPr>
          <w:rFonts w:ascii="Times New Roman"/>
        </w:rPr>
        <w:t>射频识别（</w:t>
      </w:r>
      <w:r w:rsidRPr="00916018">
        <w:rPr>
          <w:rFonts w:ascii="Times New Roman"/>
        </w:rPr>
        <w:t>Radio Frequency Identification</w:t>
      </w:r>
      <w:r w:rsidRPr="00916018">
        <w:rPr>
          <w:rFonts w:ascii="Times New Roman"/>
        </w:rPr>
        <w:t>）</w:t>
      </w:r>
    </w:p>
    <w:p w14:paraId="28163753" w14:textId="77777777" w:rsidR="0008463B" w:rsidRPr="00916018" w:rsidRDefault="0008463B" w:rsidP="0008463B">
      <w:pPr>
        <w:ind w:firstLine="420"/>
      </w:pPr>
      <w:r w:rsidRPr="00916018">
        <w:t xml:space="preserve">RSU </w:t>
      </w:r>
      <w:r w:rsidRPr="00916018">
        <w:rPr>
          <w:lang w:val="zh-CN"/>
        </w:rPr>
        <w:t>路侧单元</w:t>
      </w:r>
      <w:r w:rsidRPr="00916018">
        <w:t>（</w:t>
      </w:r>
      <w:r w:rsidRPr="00916018">
        <w:t>Road-Side Unit</w:t>
      </w:r>
      <w:r w:rsidRPr="00916018">
        <w:t>）</w:t>
      </w:r>
    </w:p>
    <w:p w14:paraId="366C649D" w14:textId="1D44F23E" w:rsidR="0008463B" w:rsidRPr="00916018" w:rsidRDefault="0008463B" w:rsidP="0008463B">
      <w:pPr>
        <w:ind w:firstLine="420"/>
      </w:pPr>
      <w:bookmarkStart w:id="483" w:name="_Toc57713946"/>
      <w:r w:rsidRPr="00916018">
        <w:t xml:space="preserve">SD-WAN </w:t>
      </w:r>
      <w:r w:rsidRPr="00916018">
        <w:t>广域软件定义网络（</w:t>
      </w:r>
      <w:r w:rsidRPr="00916018">
        <w:t>Software</w:t>
      </w:r>
      <w:r w:rsidR="00C50338" w:rsidRPr="00916018">
        <w:t xml:space="preserve"> </w:t>
      </w:r>
      <w:r w:rsidRPr="00916018">
        <w:t>Defined Wide Area Network</w:t>
      </w:r>
      <w:r w:rsidRPr="00916018">
        <w:t>）</w:t>
      </w:r>
      <w:bookmarkEnd w:id="483"/>
    </w:p>
    <w:p w14:paraId="7E7F02FF" w14:textId="77777777" w:rsidR="0008463B" w:rsidRPr="00916018" w:rsidRDefault="0008463B" w:rsidP="0008463B">
      <w:pPr>
        <w:ind w:firstLine="420"/>
      </w:pPr>
      <w:r w:rsidRPr="00916018">
        <w:t>W</w:t>
      </w:r>
      <w:r w:rsidRPr="00916018">
        <w:rPr>
          <w:rFonts w:hint="eastAsia"/>
        </w:rPr>
        <w:t>i</w:t>
      </w:r>
      <w:r w:rsidRPr="00916018">
        <w:t>F</w:t>
      </w:r>
      <w:r w:rsidRPr="00916018">
        <w:rPr>
          <w:rFonts w:hint="eastAsia"/>
        </w:rPr>
        <w:t>i</w:t>
      </w:r>
      <w:r w:rsidRPr="00916018">
        <w:t xml:space="preserve"> </w:t>
      </w:r>
      <w:r w:rsidRPr="00916018">
        <w:t>无线</w:t>
      </w:r>
      <w:r w:rsidRPr="00916018">
        <w:rPr>
          <w:rFonts w:hint="eastAsia"/>
        </w:rPr>
        <w:t>通信保真技术</w:t>
      </w:r>
      <w:r w:rsidRPr="00916018">
        <w:t>（</w:t>
      </w:r>
      <w:r w:rsidRPr="00916018">
        <w:t>Wireless Fidelity</w:t>
      </w:r>
      <w:r w:rsidRPr="00916018">
        <w:t>）</w:t>
      </w:r>
    </w:p>
    <w:p w14:paraId="02C9F310" w14:textId="655BAEFD" w:rsidR="00C24AA4" w:rsidRPr="00916018" w:rsidRDefault="002A6D57" w:rsidP="00D00A48">
      <w:pPr>
        <w:ind w:firstLine="420"/>
      </w:pPr>
      <w:r w:rsidRPr="00916018">
        <w:t>4G</w:t>
      </w:r>
      <w:r w:rsidR="0061332C" w:rsidRPr="00916018">
        <w:t xml:space="preserve"> </w:t>
      </w:r>
      <w:r w:rsidRPr="00916018">
        <w:rPr>
          <w:lang w:val="zh-CN"/>
        </w:rPr>
        <w:t>第四代移动通信技术</w:t>
      </w:r>
      <w:r w:rsidRPr="00916018">
        <w:t>（</w:t>
      </w:r>
      <w:r w:rsidR="00070D9B" w:rsidRPr="00916018">
        <w:t>the 4th Generation Mobile Communication Technology</w:t>
      </w:r>
      <w:r w:rsidRPr="00916018">
        <w:t>）</w:t>
      </w:r>
    </w:p>
    <w:p w14:paraId="187E6649" w14:textId="1ADBB241" w:rsidR="00C24AA4" w:rsidRPr="00916018" w:rsidRDefault="002A6D57" w:rsidP="00D00A48">
      <w:pPr>
        <w:ind w:firstLine="420"/>
      </w:pPr>
      <w:r w:rsidRPr="00916018">
        <w:t>5G</w:t>
      </w:r>
      <w:r w:rsidR="0061332C" w:rsidRPr="00916018">
        <w:t xml:space="preserve"> </w:t>
      </w:r>
      <w:r w:rsidRPr="00916018">
        <w:rPr>
          <w:lang w:val="zh-CN"/>
        </w:rPr>
        <w:t>第五代移动通信技术</w:t>
      </w:r>
      <w:r w:rsidRPr="00916018">
        <w:t>（</w:t>
      </w:r>
      <w:r w:rsidR="00070D9B" w:rsidRPr="00916018">
        <w:t>the 5th Generation Mobile Communication Technology</w:t>
      </w:r>
      <w:r w:rsidRPr="00916018">
        <w:t>）</w:t>
      </w:r>
    </w:p>
    <w:p w14:paraId="78969185" w14:textId="5F978616" w:rsidR="00C24AA4" w:rsidRPr="00916018" w:rsidRDefault="002A6D57" w:rsidP="007C0718">
      <w:pPr>
        <w:pStyle w:val="a"/>
        <w:spacing w:before="312" w:after="312"/>
        <w:ind w:left="424" w:hanging="424"/>
        <w:rPr>
          <w:rFonts w:ascii="Times New Roman"/>
        </w:rPr>
      </w:pPr>
      <w:bookmarkStart w:id="484" w:name="_Toc51073548"/>
      <w:bookmarkStart w:id="485" w:name="_Toc60254758"/>
      <w:r w:rsidRPr="00916018">
        <w:rPr>
          <w:rFonts w:ascii="Times New Roman"/>
        </w:rPr>
        <w:t>总体</w:t>
      </w:r>
      <w:bookmarkEnd w:id="484"/>
      <w:r w:rsidRPr="00916018">
        <w:rPr>
          <w:rFonts w:ascii="Times New Roman"/>
        </w:rPr>
        <w:t>要求</w:t>
      </w:r>
      <w:bookmarkEnd w:id="485"/>
    </w:p>
    <w:p w14:paraId="51DBD1F6" w14:textId="77777777" w:rsidR="0099684C" w:rsidRPr="00916018" w:rsidRDefault="0099684C" w:rsidP="0094382A">
      <w:pPr>
        <w:pStyle w:val="2"/>
        <w:spacing w:before="156" w:after="156"/>
        <w:ind w:left="0" w:firstLine="0"/>
        <w:rPr>
          <w:rFonts w:ascii="Times New Roman"/>
        </w:rPr>
      </w:pPr>
      <w:bookmarkStart w:id="486" w:name="_Toc51073550"/>
      <w:bookmarkStart w:id="487" w:name="_Toc60254759"/>
      <w:r w:rsidRPr="00916018">
        <w:rPr>
          <w:rFonts w:ascii="Times New Roman"/>
        </w:rPr>
        <w:t>建设目标</w:t>
      </w:r>
      <w:bookmarkEnd w:id="486"/>
      <w:bookmarkEnd w:id="487"/>
    </w:p>
    <w:p w14:paraId="7912A2A1" w14:textId="60E10C0A" w:rsidR="0099684C" w:rsidRPr="00916018" w:rsidRDefault="0099684C" w:rsidP="00912536">
      <w:pPr>
        <w:pStyle w:val="3"/>
        <w:spacing w:before="156" w:after="156"/>
        <w:ind w:left="0" w:firstLine="0"/>
        <w:jc w:val="both"/>
        <w:rPr>
          <w:rFonts w:ascii="Times New Roman" w:eastAsia="宋体"/>
        </w:rPr>
      </w:pPr>
      <w:r w:rsidRPr="00916018">
        <w:rPr>
          <w:rFonts w:ascii="Times New Roman" w:eastAsia="宋体"/>
        </w:rPr>
        <w:t>普通国省</w:t>
      </w:r>
      <w:r w:rsidR="00B926FF" w:rsidRPr="00916018">
        <w:rPr>
          <w:rFonts w:ascii="Times New Roman" w:eastAsia="宋体" w:hint="eastAsia"/>
        </w:rPr>
        <w:t>道</w:t>
      </w:r>
      <w:r w:rsidRPr="00916018">
        <w:rPr>
          <w:rFonts w:ascii="Times New Roman" w:eastAsia="宋体"/>
        </w:rPr>
        <w:t>智慧公路建设总体目标</w:t>
      </w:r>
      <w:r w:rsidR="00221A27" w:rsidRPr="00916018">
        <w:rPr>
          <w:rFonts w:ascii="Times New Roman" w:eastAsia="宋体"/>
        </w:rPr>
        <w:t>包含</w:t>
      </w:r>
      <w:r w:rsidR="002C3384" w:rsidRPr="00916018">
        <w:rPr>
          <w:rFonts w:ascii="Times New Roman" w:eastAsia="宋体" w:hint="eastAsia"/>
        </w:rPr>
        <w:t>安全</w:t>
      </w:r>
      <w:r w:rsidR="005D393E" w:rsidRPr="00916018">
        <w:rPr>
          <w:rFonts w:ascii="Times New Roman" w:eastAsia="宋体" w:hint="eastAsia"/>
        </w:rPr>
        <w:t>提升</w:t>
      </w:r>
      <w:r w:rsidR="00C50338" w:rsidRPr="00916018">
        <w:rPr>
          <w:rFonts w:ascii="Times New Roman" w:eastAsia="宋体" w:hint="eastAsia"/>
        </w:rPr>
        <w:t>、</w:t>
      </w:r>
      <w:r w:rsidR="002C3384" w:rsidRPr="00916018">
        <w:rPr>
          <w:rFonts w:ascii="Times New Roman" w:eastAsia="宋体" w:hint="eastAsia"/>
        </w:rPr>
        <w:t>效率</w:t>
      </w:r>
      <w:r w:rsidR="005D393E" w:rsidRPr="00916018">
        <w:rPr>
          <w:rFonts w:ascii="Times New Roman" w:eastAsia="宋体" w:hint="eastAsia"/>
        </w:rPr>
        <w:t>提升</w:t>
      </w:r>
      <w:r w:rsidR="002C3384" w:rsidRPr="00916018">
        <w:rPr>
          <w:rFonts w:ascii="Times New Roman" w:eastAsia="宋体" w:hint="eastAsia"/>
        </w:rPr>
        <w:t>和服务</w:t>
      </w:r>
      <w:r w:rsidR="005D393E" w:rsidRPr="00916018">
        <w:rPr>
          <w:rFonts w:ascii="Times New Roman" w:eastAsia="宋体" w:hint="eastAsia"/>
        </w:rPr>
        <w:t>提升</w:t>
      </w:r>
      <w:r w:rsidRPr="00916018">
        <w:rPr>
          <w:rFonts w:ascii="Times New Roman" w:eastAsia="宋体"/>
        </w:rPr>
        <w:t>。</w:t>
      </w:r>
    </w:p>
    <w:p w14:paraId="74D2701B" w14:textId="4D9D3295" w:rsidR="0099684C" w:rsidRPr="00916018" w:rsidRDefault="00B548EF" w:rsidP="00912536">
      <w:pPr>
        <w:pStyle w:val="3"/>
        <w:spacing w:before="156" w:after="156"/>
        <w:ind w:left="0" w:firstLine="0"/>
        <w:jc w:val="both"/>
        <w:rPr>
          <w:rFonts w:ascii="Times New Roman" w:eastAsia="宋体"/>
        </w:rPr>
      </w:pPr>
      <w:r w:rsidRPr="00916018">
        <w:rPr>
          <w:rFonts w:ascii="Times New Roman" w:eastAsia="宋体" w:hint="eastAsia"/>
        </w:rPr>
        <w:t>安全提升</w:t>
      </w:r>
      <w:r w:rsidR="00AE559B" w:rsidRPr="00916018">
        <w:rPr>
          <w:rFonts w:ascii="Times New Roman" w:eastAsia="宋体"/>
        </w:rPr>
        <w:t>通过</w:t>
      </w:r>
      <w:r w:rsidR="0099684C" w:rsidRPr="00916018">
        <w:rPr>
          <w:rFonts w:ascii="Times New Roman" w:eastAsia="宋体"/>
        </w:rPr>
        <w:t>主动预防交通事故</w:t>
      </w:r>
      <w:r w:rsidR="00B527DD" w:rsidRPr="00916018">
        <w:rPr>
          <w:rFonts w:ascii="Times New Roman" w:eastAsia="宋体"/>
        </w:rPr>
        <w:t>，</w:t>
      </w:r>
      <w:r w:rsidR="0099684C" w:rsidRPr="00916018">
        <w:rPr>
          <w:rFonts w:ascii="Times New Roman" w:eastAsia="宋体"/>
        </w:rPr>
        <w:t>降低公路事故发生</w:t>
      </w:r>
      <w:r w:rsidR="00060BB7" w:rsidRPr="00916018">
        <w:rPr>
          <w:rFonts w:ascii="Times New Roman" w:eastAsia="宋体"/>
        </w:rPr>
        <w:t>频次</w:t>
      </w:r>
      <w:r w:rsidR="00AE559B" w:rsidRPr="00916018">
        <w:rPr>
          <w:rFonts w:ascii="Times New Roman" w:eastAsia="宋体"/>
        </w:rPr>
        <w:t>和</w:t>
      </w:r>
      <w:r w:rsidR="0099684C" w:rsidRPr="00916018">
        <w:rPr>
          <w:rFonts w:ascii="Times New Roman" w:eastAsia="宋体"/>
        </w:rPr>
        <w:t>事故严重程度</w:t>
      </w:r>
      <w:r w:rsidR="00B527DD" w:rsidRPr="00916018">
        <w:rPr>
          <w:rFonts w:ascii="Times New Roman" w:eastAsia="宋体"/>
        </w:rPr>
        <w:t>，实现恶劣天气</w:t>
      </w:r>
      <w:r w:rsidR="00912536" w:rsidRPr="00916018">
        <w:rPr>
          <w:rFonts w:ascii="Times New Roman" w:eastAsia="宋体" w:hint="eastAsia"/>
        </w:rPr>
        <w:t>、</w:t>
      </w:r>
      <w:r w:rsidR="006B74B4" w:rsidRPr="00916018">
        <w:rPr>
          <w:rFonts w:ascii="Times New Roman" w:eastAsia="宋体" w:hint="eastAsia"/>
        </w:rPr>
        <w:t>复杂环境下</w:t>
      </w:r>
      <w:r w:rsidR="00B527DD" w:rsidRPr="00916018">
        <w:rPr>
          <w:rFonts w:ascii="Times New Roman" w:eastAsia="宋体"/>
        </w:rPr>
        <w:t>行车事故率降低</w:t>
      </w:r>
      <w:r w:rsidR="00B527DD" w:rsidRPr="00916018">
        <w:rPr>
          <w:rFonts w:ascii="Times New Roman" w:eastAsia="宋体"/>
        </w:rPr>
        <w:t>10%</w:t>
      </w:r>
      <w:r w:rsidR="00EE65DC" w:rsidRPr="00916018">
        <w:rPr>
          <w:rFonts w:ascii="Times New Roman" w:eastAsia="宋体" w:hint="eastAsia"/>
        </w:rPr>
        <w:t>以上</w:t>
      </w:r>
      <w:r w:rsidR="00B527DD" w:rsidRPr="00916018">
        <w:rPr>
          <w:rFonts w:ascii="Times New Roman" w:eastAsia="宋体"/>
        </w:rPr>
        <w:t>。</w:t>
      </w:r>
    </w:p>
    <w:p w14:paraId="415F81E6" w14:textId="7A17CC9E" w:rsidR="0099684C" w:rsidRPr="00916018" w:rsidRDefault="00B548EF" w:rsidP="00912536">
      <w:pPr>
        <w:pStyle w:val="3"/>
        <w:spacing w:before="156" w:after="156"/>
        <w:ind w:left="0" w:firstLine="0"/>
        <w:jc w:val="both"/>
        <w:rPr>
          <w:rFonts w:ascii="Times New Roman" w:eastAsia="宋体"/>
        </w:rPr>
      </w:pPr>
      <w:r w:rsidRPr="00916018">
        <w:rPr>
          <w:rFonts w:ascii="Times New Roman" w:eastAsia="宋体" w:hint="eastAsia"/>
        </w:rPr>
        <w:t>效率提升</w:t>
      </w:r>
      <w:r w:rsidR="00AE559B" w:rsidRPr="00916018">
        <w:rPr>
          <w:rFonts w:ascii="Times New Roman" w:eastAsia="宋体"/>
        </w:rPr>
        <w:t>通过</w:t>
      </w:r>
      <w:r w:rsidR="0099684C" w:rsidRPr="00916018">
        <w:rPr>
          <w:rFonts w:ascii="Times New Roman" w:eastAsia="宋体"/>
        </w:rPr>
        <w:t>提升公路网实际通行能力，缩短车辆行程时间</w:t>
      </w:r>
      <w:r w:rsidR="007360AE" w:rsidRPr="00916018">
        <w:rPr>
          <w:rFonts w:ascii="Times New Roman" w:eastAsia="宋体"/>
        </w:rPr>
        <w:t>和</w:t>
      </w:r>
      <w:r w:rsidR="0099684C" w:rsidRPr="00916018">
        <w:rPr>
          <w:rFonts w:ascii="Times New Roman" w:eastAsia="宋体"/>
        </w:rPr>
        <w:t>延误</w:t>
      </w:r>
      <w:r w:rsidR="00251285" w:rsidRPr="00916018">
        <w:rPr>
          <w:rFonts w:ascii="Times New Roman" w:eastAsia="宋体"/>
        </w:rPr>
        <w:t>，</w:t>
      </w:r>
      <w:r w:rsidR="0099684C" w:rsidRPr="00916018">
        <w:rPr>
          <w:rFonts w:ascii="Times New Roman" w:eastAsia="宋体"/>
        </w:rPr>
        <w:t>及时感知交通事件，减少事件处置时间</w:t>
      </w:r>
      <w:r w:rsidR="00251285" w:rsidRPr="00916018">
        <w:rPr>
          <w:rFonts w:ascii="Times New Roman" w:eastAsia="宋体"/>
        </w:rPr>
        <w:t>，</w:t>
      </w:r>
      <w:r w:rsidR="00060BB7" w:rsidRPr="00916018">
        <w:rPr>
          <w:rFonts w:ascii="Times New Roman" w:eastAsia="宋体"/>
        </w:rPr>
        <w:t>提升</w:t>
      </w:r>
      <w:r w:rsidR="0099684C" w:rsidRPr="00916018">
        <w:rPr>
          <w:rFonts w:ascii="Times New Roman" w:eastAsia="宋体"/>
        </w:rPr>
        <w:t>交通运行稳定性与路网可靠性</w:t>
      </w:r>
      <w:r w:rsidR="00251285" w:rsidRPr="00916018">
        <w:rPr>
          <w:rFonts w:ascii="Times New Roman" w:eastAsia="宋体"/>
        </w:rPr>
        <w:t>，</w:t>
      </w:r>
      <w:r w:rsidR="007360AE" w:rsidRPr="00916018">
        <w:rPr>
          <w:rFonts w:ascii="Times New Roman" w:eastAsia="宋体"/>
        </w:rPr>
        <w:t>实现</w:t>
      </w:r>
      <w:r w:rsidR="00912536" w:rsidRPr="00916018">
        <w:rPr>
          <w:rFonts w:ascii="Times New Roman" w:eastAsia="宋体" w:hint="eastAsia"/>
        </w:rPr>
        <w:t>关键节点及路段</w:t>
      </w:r>
      <w:r w:rsidR="00251285" w:rsidRPr="00916018">
        <w:rPr>
          <w:rFonts w:ascii="Times New Roman" w:eastAsia="宋体"/>
        </w:rPr>
        <w:t>通行效率提升</w:t>
      </w:r>
      <w:r w:rsidR="00251285" w:rsidRPr="00916018">
        <w:rPr>
          <w:rFonts w:ascii="Times New Roman" w:eastAsia="宋体"/>
        </w:rPr>
        <w:t>20%</w:t>
      </w:r>
      <w:r w:rsidR="00EE65DC" w:rsidRPr="00916018">
        <w:rPr>
          <w:rFonts w:ascii="Times New Roman" w:eastAsia="宋体" w:hint="eastAsia"/>
        </w:rPr>
        <w:t>以上</w:t>
      </w:r>
      <w:r w:rsidR="00251285" w:rsidRPr="00916018">
        <w:rPr>
          <w:rFonts w:ascii="Times New Roman" w:eastAsia="宋体"/>
        </w:rPr>
        <w:t>。</w:t>
      </w:r>
    </w:p>
    <w:p w14:paraId="3DE3ADA3" w14:textId="020736D6" w:rsidR="0099684C" w:rsidRPr="00916018" w:rsidRDefault="00B548EF" w:rsidP="00912536">
      <w:pPr>
        <w:pStyle w:val="3"/>
        <w:spacing w:before="156" w:after="156"/>
        <w:ind w:left="0" w:firstLine="0"/>
        <w:jc w:val="both"/>
        <w:rPr>
          <w:rFonts w:ascii="Times New Roman" w:eastAsia="宋体"/>
        </w:rPr>
      </w:pPr>
      <w:r w:rsidRPr="00916018">
        <w:rPr>
          <w:rFonts w:ascii="Times New Roman" w:eastAsia="宋体" w:hint="eastAsia"/>
        </w:rPr>
        <w:t>服务提升</w:t>
      </w:r>
      <w:r w:rsidR="00AE559B" w:rsidRPr="00916018">
        <w:rPr>
          <w:rFonts w:ascii="Times New Roman" w:eastAsia="宋体"/>
        </w:rPr>
        <w:t>通过</w:t>
      </w:r>
      <w:r w:rsidR="0099684C" w:rsidRPr="00916018">
        <w:rPr>
          <w:rFonts w:ascii="Times New Roman" w:eastAsia="宋体"/>
        </w:rPr>
        <w:t>构建多元信息服务渠道，打造伴随式出行服务</w:t>
      </w:r>
      <w:r w:rsidR="00324434" w:rsidRPr="00916018">
        <w:rPr>
          <w:rFonts w:ascii="Times New Roman" w:eastAsia="宋体" w:hint="eastAsia"/>
        </w:rPr>
        <w:t>体系</w:t>
      </w:r>
      <w:r w:rsidR="00251285" w:rsidRPr="00916018">
        <w:rPr>
          <w:rFonts w:ascii="Times New Roman" w:eastAsia="宋体"/>
        </w:rPr>
        <w:t>，</w:t>
      </w:r>
      <w:r w:rsidR="0099684C" w:rsidRPr="00916018">
        <w:rPr>
          <w:rFonts w:ascii="Times New Roman" w:eastAsia="宋体"/>
        </w:rPr>
        <w:t>提升公众出行的体验感</w:t>
      </w:r>
      <w:r w:rsidR="007360AE" w:rsidRPr="00916018">
        <w:rPr>
          <w:rFonts w:ascii="Times New Roman" w:eastAsia="宋体"/>
        </w:rPr>
        <w:t>和</w:t>
      </w:r>
      <w:r w:rsidR="0099684C" w:rsidRPr="00916018">
        <w:rPr>
          <w:rFonts w:ascii="Times New Roman" w:eastAsia="宋体"/>
        </w:rPr>
        <w:t>获得感</w:t>
      </w:r>
      <w:r w:rsidR="00251285" w:rsidRPr="00916018">
        <w:rPr>
          <w:rFonts w:ascii="Times New Roman" w:eastAsia="宋体"/>
        </w:rPr>
        <w:t>，</w:t>
      </w:r>
      <w:r w:rsidR="006B74B4" w:rsidRPr="00916018">
        <w:rPr>
          <w:rFonts w:ascii="Times New Roman" w:eastAsia="宋体" w:hint="eastAsia"/>
        </w:rPr>
        <w:t>路网综合</w:t>
      </w:r>
      <w:r w:rsidR="00251285" w:rsidRPr="00916018">
        <w:rPr>
          <w:rFonts w:ascii="Times New Roman" w:eastAsia="宋体"/>
        </w:rPr>
        <w:t>运行实时信息可查询率</w:t>
      </w:r>
      <w:r w:rsidR="00251285" w:rsidRPr="00916018">
        <w:rPr>
          <w:rFonts w:ascii="Times New Roman" w:eastAsia="宋体"/>
        </w:rPr>
        <w:t>100%</w:t>
      </w:r>
      <w:r w:rsidR="00324434" w:rsidRPr="00916018">
        <w:rPr>
          <w:rFonts w:ascii="Times New Roman" w:eastAsia="宋体" w:hint="eastAsia"/>
        </w:rPr>
        <w:t>，</w:t>
      </w:r>
      <w:r w:rsidR="00B276E5" w:rsidRPr="00916018">
        <w:rPr>
          <w:rFonts w:ascii="Times New Roman" w:eastAsia="宋体" w:hint="eastAsia"/>
        </w:rPr>
        <w:t>收费站、</w:t>
      </w:r>
      <w:r w:rsidR="00324434" w:rsidRPr="00916018">
        <w:rPr>
          <w:rFonts w:ascii="Times New Roman" w:eastAsia="宋体" w:hint="eastAsia"/>
        </w:rPr>
        <w:t>服务区等关键节点公众出行满意度</w:t>
      </w:r>
      <w:r w:rsidRPr="00916018">
        <w:rPr>
          <w:rFonts w:ascii="Times New Roman" w:eastAsia="宋体"/>
        </w:rPr>
        <w:t>95</w:t>
      </w:r>
      <w:r w:rsidR="00324434" w:rsidRPr="00916018">
        <w:rPr>
          <w:rFonts w:ascii="Times New Roman" w:eastAsia="宋体" w:hint="eastAsia"/>
        </w:rPr>
        <w:t>%</w:t>
      </w:r>
      <w:r w:rsidR="00324434" w:rsidRPr="00916018">
        <w:rPr>
          <w:rFonts w:ascii="Times New Roman" w:eastAsia="宋体" w:hint="eastAsia"/>
        </w:rPr>
        <w:t>以上。</w:t>
      </w:r>
    </w:p>
    <w:p w14:paraId="4359868A" w14:textId="28AB506E" w:rsidR="00C24AA4" w:rsidRPr="00916018" w:rsidRDefault="002A6D57" w:rsidP="0094382A">
      <w:pPr>
        <w:pStyle w:val="2"/>
        <w:spacing w:before="156" w:after="156"/>
        <w:ind w:left="0" w:firstLine="0"/>
        <w:rPr>
          <w:rFonts w:ascii="Times New Roman"/>
        </w:rPr>
      </w:pPr>
      <w:bookmarkStart w:id="488" w:name="_Toc51073549"/>
      <w:bookmarkStart w:id="489" w:name="_Toc60254760"/>
      <w:r w:rsidRPr="00916018">
        <w:rPr>
          <w:rFonts w:ascii="Times New Roman"/>
        </w:rPr>
        <w:t>建设原则</w:t>
      </w:r>
      <w:bookmarkEnd w:id="488"/>
      <w:bookmarkEnd w:id="489"/>
    </w:p>
    <w:p w14:paraId="5C8B3346" w14:textId="0F2FDAD6" w:rsidR="00C24AA4" w:rsidRPr="00916018" w:rsidRDefault="002A6D57" w:rsidP="00807527">
      <w:pPr>
        <w:pStyle w:val="3"/>
        <w:spacing w:before="156" w:after="156"/>
        <w:ind w:left="0" w:firstLine="0"/>
        <w:rPr>
          <w:rFonts w:ascii="Times New Roman" w:eastAsia="宋体"/>
        </w:rPr>
      </w:pPr>
      <w:r w:rsidRPr="00916018">
        <w:rPr>
          <w:rFonts w:ascii="Times New Roman" w:eastAsia="宋体"/>
        </w:rPr>
        <w:t>普通国省</w:t>
      </w:r>
      <w:r w:rsidR="00B926FF" w:rsidRPr="00916018">
        <w:rPr>
          <w:rFonts w:ascii="Times New Roman" w:eastAsia="宋体" w:hint="eastAsia"/>
        </w:rPr>
        <w:t>道</w:t>
      </w:r>
      <w:r w:rsidRPr="00916018">
        <w:rPr>
          <w:rFonts w:ascii="Times New Roman" w:eastAsia="宋体"/>
        </w:rPr>
        <w:t>智慧公路建设应满足</w:t>
      </w:r>
      <w:r w:rsidR="00630FB3" w:rsidRPr="00916018">
        <w:rPr>
          <w:rFonts w:ascii="Times New Roman" w:eastAsia="宋体"/>
        </w:rPr>
        <w:t>实用性、</w:t>
      </w:r>
      <w:r w:rsidRPr="00916018">
        <w:rPr>
          <w:rFonts w:ascii="Times New Roman" w:eastAsia="宋体"/>
        </w:rPr>
        <w:t>可靠性、先进性、</w:t>
      </w:r>
      <w:r w:rsidR="00477689" w:rsidRPr="00916018">
        <w:rPr>
          <w:rFonts w:ascii="Times New Roman" w:eastAsia="宋体"/>
        </w:rPr>
        <w:t>经济</w:t>
      </w:r>
      <w:r w:rsidRPr="00916018">
        <w:rPr>
          <w:rFonts w:ascii="Times New Roman" w:eastAsia="宋体"/>
        </w:rPr>
        <w:t>性、可维护性、可</w:t>
      </w:r>
      <w:r w:rsidR="00477689" w:rsidRPr="00916018">
        <w:rPr>
          <w:rFonts w:ascii="Times New Roman" w:eastAsia="宋体"/>
        </w:rPr>
        <w:t>扩展</w:t>
      </w:r>
      <w:r w:rsidRPr="00916018">
        <w:rPr>
          <w:rFonts w:ascii="Times New Roman" w:eastAsia="宋体"/>
        </w:rPr>
        <w:t>性原则，鼓励采用</w:t>
      </w:r>
      <w:r w:rsidR="005A2543" w:rsidRPr="00916018">
        <w:rPr>
          <w:rFonts w:ascii="Times New Roman" w:eastAsia="宋体"/>
        </w:rPr>
        <w:t>5G</w:t>
      </w:r>
      <w:r w:rsidR="005A2543" w:rsidRPr="00916018">
        <w:rPr>
          <w:rFonts w:ascii="Times New Roman" w:eastAsia="宋体"/>
        </w:rPr>
        <w:t>、北斗、</w:t>
      </w:r>
      <w:r w:rsidR="005A2543" w:rsidRPr="00916018">
        <w:rPr>
          <w:rFonts w:ascii="Times New Roman" w:eastAsia="宋体"/>
        </w:rPr>
        <w:t>BIM</w:t>
      </w:r>
      <w:r w:rsidR="005A2543" w:rsidRPr="00916018">
        <w:rPr>
          <w:rFonts w:ascii="Times New Roman" w:eastAsia="宋体"/>
        </w:rPr>
        <w:t>、人工智能、大数据、车路协同自动驾驶</w:t>
      </w:r>
      <w:r w:rsidR="008973E9" w:rsidRPr="00916018">
        <w:rPr>
          <w:rFonts w:ascii="Times New Roman" w:eastAsia="宋体"/>
        </w:rPr>
        <w:t>等新一代信息技术</w:t>
      </w:r>
      <w:r w:rsidRPr="00916018">
        <w:rPr>
          <w:rFonts w:ascii="Times New Roman" w:eastAsia="宋体"/>
        </w:rPr>
        <w:t>，</w:t>
      </w:r>
      <w:r w:rsidR="00535899" w:rsidRPr="00916018">
        <w:rPr>
          <w:rFonts w:ascii="Times New Roman" w:eastAsia="宋体"/>
        </w:rPr>
        <w:t>同时为</w:t>
      </w:r>
      <w:r w:rsidRPr="00916018">
        <w:rPr>
          <w:rFonts w:ascii="Times New Roman" w:eastAsia="宋体"/>
        </w:rPr>
        <w:t>未来技术</w:t>
      </w:r>
      <w:r w:rsidR="00535899" w:rsidRPr="00916018">
        <w:rPr>
          <w:rFonts w:ascii="Times New Roman" w:eastAsia="宋体"/>
        </w:rPr>
        <w:t>做好</w:t>
      </w:r>
      <w:r w:rsidRPr="00916018">
        <w:rPr>
          <w:rFonts w:ascii="Times New Roman" w:eastAsia="宋体"/>
        </w:rPr>
        <w:t>预留。</w:t>
      </w:r>
    </w:p>
    <w:p w14:paraId="633AE7C8" w14:textId="10CD8DB0" w:rsidR="009E58F1" w:rsidRPr="00916018" w:rsidRDefault="009E58F1" w:rsidP="00807527">
      <w:pPr>
        <w:pStyle w:val="3"/>
        <w:spacing w:before="156" w:after="156"/>
        <w:ind w:left="0" w:firstLine="0"/>
        <w:rPr>
          <w:rFonts w:ascii="Times New Roman" w:eastAsia="宋体"/>
        </w:rPr>
      </w:pPr>
      <w:r w:rsidRPr="00916018">
        <w:rPr>
          <w:rFonts w:ascii="Times New Roman" w:eastAsia="宋体"/>
        </w:rPr>
        <w:t>普通国省</w:t>
      </w:r>
      <w:r w:rsidR="00B926FF" w:rsidRPr="00916018">
        <w:rPr>
          <w:rFonts w:ascii="Times New Roman" w:eastAsia="宋体" w:hint="eastAsia"/>
        </w:rPr>
        <w:t>道</w:t>
      </w:r>
      <w:r w:rsidRPr="00916018">
        <w:rPr>
          <w:rFonts w:ascii="Times New Roman" w:eastAsia="宋体"/>
        </w:rPr>
        <w:t>智慧公路建设需</w:t>
      </w:r>
      <w:r w:rsidR="002C3384" w:rsidRPr="00916018">
        <w:rPr>
          <w:rFonts w:ascii="Times New Roman" w:eastAsia="宋体" w:hint="eastAsia"/>
        </w:rPr>
        <w:t>面向</w:t>
      </w:r>
      <w:r w:rsidR="007151A0" w:rsidRPr="00916018">
        <w:rPr>
          <w:rFonts w:ascii="Times New Roman" w:eastAsia="宋体" w:hint="eastAsia"/>
        </w:rPr>
        <w:t>“</w:t>
      </w:r>
      <w:r w:rsidRPr="00916018">
        <w:rPr>
          <w:rFonts w:ascii="Times New Roman" w:eastAsia="宋体"/>
        </w:rPr>
        <w:t>全路网</w:t>
      </w:r>
      <w:r w:rsidR="007151A0" w:rsidRPr="00916018">
        <w:rPr>
          <w:rFonts w:ascii="Times New Roman" w:eastAsia="宋体" w:hint="eastAsia"/>
        </w:rPr>
        <w:t>”</w:t>
      </w:r>
      <w:r w:rsidRPr="00916018">
        <w:rPr>
          <w:rFonts w:ascii="Times New Roman" w:eastAsia="宋体"/>
        </w:rPr>
        <w:t>，兼顾高速公路</w:t>
      </w:r>
      <w:r w:rsidR="00221A27" w:rsidRPr="00916018">
        <w:rPr>
          <w:rFonts w:ascii="Times New Roman" w:eastAsia="宋体"/>
        </w:rPr>
        <w:t>、城市道路</w:t>
      </w:r>
      <w:r w:rsidRPr="00916018">
        <w:rPr>
          <w:rFonts w:ascii="Times New Roman" w:eastAsia="宋体"/>
        </w:rPr>
        <w:t>之间的</w:t>
      </w:r>
      <w:r w:rsidR="00306E0D" w:rsidRPr="00916018">
        <w:rPr>
          <w:rFonts w:ascii="Times New Roman" w:eastAsia="宋体"/>
        </w:rPr>
        <w:t>信息共享与协同</w:t>
      </w:r>
      <w:r w:rsidR="00306E0D" w:rsidRPr="00916018">
        <w:rPr>
          <w:rFonts w:ascii="Times New Roman" w:eastAsia="宋体"/>
        </w:rPr>
        <w:lastRenderedPageBreak/>
        <w:t>管控</w:t>
      </w:r>
      <w:r w:rsidR="002C3384" w:rsidRPr="00916018">
        <w:rPr>
          <w:rFonts w:ascii="Times New Roman" w:eastAsia="宋体" w:hint="eastAsia"/>
        </w:rPr>
        <w:t>；</w:t>
      </w:r>
      <w:r w:rsidR="00221A27" w:rsidRPr="00916018">
        <w:rPr>
          <w:rFonts w:ascii="Times New Roman" w:eastAsia="宋体"/>
        </w:rPr>
        <w:t>需体现</w:t>
      </w:r>
      <w:r w:rsidR="00221A27" w:rsidRPr="00916018">
        <w:rPr>
          <w:rFonts w:ascii="Times New Roman" w:eastAsia="宋体"/>
        </w:rPr>
        <w:t>“</w:t>
      </w:r>
      <w:r w:rsidR="00221A27" w:rsidRPr="00916018">
        <w:rPr>
          <w:rFonts w:ascii="Times New Roman" w:eastAsia="宋体"/>
        </w:rPr>
        <w:t>全周期</w:t>
      </w:r>
      <w:r w:rsidR="00221A27" w:rsidRPr="00916018">
        <w:rPr>
          <w:rFonts w:ascii="Times New Roman" w:eastAsia="宋体"/>
        </w:rPr>
        <w:t>”</w:t>
      </w:r>
      <w:r w:rsidRPr="00916018">
        <w:rPr>
          <w:rFonts w:ascii="Times New Roman" w:eastAsia="宋体"/>
        </w:rPr>
        <w:t>，兼顾</w:t>
      </w:r>
      <w:r w:rsidR="005A2543" w:rsidRPr="00916018">
        <w:rPr>
          <w:rFonts w:ascii="Times New Roman" w:eastAsia="宋体"/>
        </w:rPr>
        <w:t>设计、</w:t>
      </w:r>
      <w:r w:rsidR="00182AF4" w:rsidRPr="00916018">
        <w:rPr>
          <w:rFonts w:ascii="Times New Roman" w:eastAsia="宋体"/>
        </w:rPr>
        <w:t>建造、养护、运营管理</w:t>
      </w:r>
      <w:r w:rsidR="00060BB7" w:rsidRPr="00916018">
        <w:rPr>
          <w:rFonts w:ascii="Times New Roman" w:eastAsia="宋体"/>
        </w:rPr>
        <w:t>全生命周期</w:t>
      </w:r>
      <w:r w:rsidR="00306E0D" w:rsidRPr="00916018">
        <w:rPr>
          <w:rFonts w:ascii="Times New Roman" w:eastAsia="宋体"/>
        </w:rPr>
        <w:t>的数据关联与相互支撑</w:t>
      </w:r>
      <w:r w:rsidR="002C3384" w:rsidRPr="00916018">
        <w:rPr>
          <w:rFonts w:ascii="Times New Roman" w:eastAsia="宋体" w:hint="eastAsia"/>
        </w:rPr>
        <w:t>；</w:t>
      </w:r>
      <w:r w:rsidR="00221A27" w:rsidRPr="00916018">
        <w:rPr>
          <w:rFonts w:ascii="Times New Roman" w:eastAsia="宋体"/>
        </w:rPr>
        <w:t>需</w:t>
      </w:r>
      <w:r w:rsidR="002C3384" w:rsidRPr="00916018">
        <w:rPr>
          <w:rFonts w:ascii="Times New Roman" w:eastAsia="宋体" w:hint="eastAsia"/>
        </w:rPr>
        <w:t>服务</w:t>
      </w:r>
      <w:r w:rsidR="00221A27" w:rsidRPr="00916018">
        <w:rPr>
          <w:rFonts w:ascii="Times New Roman" w:eastAsia="宋体"/>
        </w:rPr>
        <w:t>“</w:t>
      </w:r>
      <w:r w:rsidR="00221A27" w:rsidRPr="00916018">
        <w:rPr>
          <w:rFonts w:ascii="Times New Roman" w:eastAsia="宋体"/>
        </w:rPr>
        <w:t>全行业</w:t>
      </w:r>
      <w:r w:rsidR="00221A27" w:rsidRPr="00916018">
        <w:rPr>
          <w:rFonts w:ascii="Times New Roman" w:eastAsia="宋体"/>
        </w:rPr>
        <w:t>”</w:t>
      </w:r>
      <w:r w:rsidR="00221A27" w:rsidRPr="00916018">
        <w:rPr>
          <w:rFonts w:ascii="Times New Roman" w:eastAsia="宋体"/>
        </w:rPr>
        <w:t>，</w:t>
      </w:r>
      <w:r w:rsidRPr="00916018">
        <w:rPr>
          <w:rFonts w:ascii="Times New Roman" w:eastAsia="宋体"/>
        </w:rPr>
        <w:t>考虑与</w:t>
      </w:r>
      <w:r w:rsidR="00E541DD" w:rsidRPr="00916018">
        <w:rPr>
          <w:rFonts w:ascii="Times New Roman" w:eastAsia="宋体" w:hint="eastAsia"/>
        </w:rPr>
        <w:t>综合</w:t>
      </w:r>
      <w:r w:rsidRPr="00916018">
        <w:rPr>
          <w:rFonts w:ascii="Times New Roman" w:eastAsia="宋体"/>
        </w:rPr>
        <w:t>执法、公安</w:t>
      </w:r>
      <w:r w:rsidR="00306E0D" w:rsidRPr="00916018">
        <w:rPr>
          <w:rFonts w:ascii="Times New Roman" w:eastAsia="宋体"/>
        </w:rPr>
        <w:t>交管、消防、医疗、应急、旅游</w:t>
      </w:r>
      <w:r w:rsidR="00221A27" w:rsidRPr="00916018">
        <w:rPr>
          <w:rFonts w:ascii="Times New Roman" w:eastAsia="宋体"/>
        </w:rPr>
        <w:t>、气象</w:t>
      </w:r>
      <w:r w:rsidRPr="00916018">
        <w:rPr>
          <w:rFonts w:ascii="Times New Roman" w:eastAsia="宋体"/>
        </w:rPr>
        <w:t>等部门之间的</w:t>
      </w:r>
      <w:r w:rsidR="00306E0D" w:rsidRPr="00916018">
        <w:rPr>
          <w:rFonts w:ascii="Times New Roman" w:eastAsia="宋体"/>
        </w:rPr>
        <w:t>联动</w:t>
      </w:r>
      <w:r w:rsidRPr="00916018">
        <w:rPr>
          <w:rFonts w:ascii="Times New Roman" w:eastAsia="宋体"/>
        </w:rPr>
        <w:t>。</w:t>
      </w:r>
    </w:p>
    <w:p w14:paraId="65DADE50" w14:textId="37BFCBB2" w:rsidR="00C24AA4" w:rsidRPr="00916018" w:rsidRDefault="002A6D57" w:rsidP="00807527">
      <w:pPr>
        <w:pStyle w:val="3"/>
        <w:spacing w:before="156" w:after="156"/>
        <w:ind w:left="0" w:firstLine="0"/>
        <w:rPr>
          <w:rFonts w:ascii="Times New Roman" w:eastAsia="宋体"/>
        </w:rPr>
      </w:pPr>
      <w:r w:rsidRPr="00916018">
        <w:rPr>
          <w:rFonts w:ascii="Times New Roman" w:eastAsia="宋体"/>
        </w:rPr>
        <w:t>普通国省</w:t>
      </w:r>
      <w:r w:rsidR="00B926FF" w:rsidRPr="00916018">
        <w:rPr>
          <w:rFonts w:ascii="Times New Roman" w:eastAsia="宋体" w:hint="eastAsia"/>
        </w:rPr>
        <w:t>道</w:t>
      </w:r>
      <w:r w:rsidRPr="00916018">
        <w:rPr>
          <w:rFonts w:ascii="Times New Roman" w:eastAsia="宋体"/>
        </w:rPr>
        <w:t>智慧公路应结合</w:t>
      </w:r>
      <w:r w:rsidR="00060BB7" w:rsidRPr="00916018">
        <w:rPr>
          <w:rFonts w:ascii="Times New Roman" w:eastAsia="宋体"/>
        </w:rPr>
        <w:t>发展需求、</w:t>
      </w:r>
      <w:r w:rsidR="00221A27" w:rsidRPr="00916018">
        <w:rPr>
          <w:rFonts w:ascii="Times New Roman" w:eastAsia="宋体"/>
        </w:rPr>
        <w:t>路网</w:t>
      </w:r>
      <w:r w:rsidRPr="00916018">
        <w:rPr>
          <w:rFonts w:ascii="Times New Roman" w:eastAsia="宋体"/>
        </w:rPr>
        <w:t>特征、工程特点、交通特性，按照以人为本、因路制宜、快速迭代、适度超前的原则建设。</w:t>
      </w:r>
    </w:p>
    <w:p w14:paraId="26AE8DAB" w14:textId="02914DDC" w:rsidR="00060BB7" w:rsidRPr="00916018" w:rsidRDefault="00060BB7" w:rsidP="00807527">
      <w:pPr>
        <w:pStyle w:val="3"/>
        <w:spacing w:before="156" w:after="156"/>
        <w:ind w:left="0" w:firstLine="0"/>
        <w:rPr>
          <w:rFonts w:ascii="Times New Roman" w:eastAsia="宋体"/>
        </w:rPr>
      </w:pPr>
      <w:r w:rsidRPr="00916018">
        <w:rPr>
          <w:rFonts w:ascii="Times New Roman" w:eastAsia="宋体"/>
        </w:rPr>
        <w:t>普通国省</w:t>
      </w:r>
      <w:r w:rsidR="00B926FF" w:rsidRPr="00916018">
        <w:rPr>
          <w:rFonts w:ascii="Times New Roman" w:eastAsia="宋体" w:hint="eastAsia"/>
        </w:rPr>
        <w:t>道</w:t>
      </w:r>
      <w:r w:rsidRPr="00916018">
        <w:rPr>
          <w:rFonts w:ascii="Times New Roman" w:eastAsia="宋体"/>
        </w:rPr>
        <w:t>智慧公路</w:t>
      </w:r>
      <w:r w:rsidR="002C3384" w:rsidRPr="00916018">
        <w:rPr>
          <w:rFonts w:ascii="Times New Roman" w:eastAsia="宋体" w:hint="eastAsia"/>
        </w:rPr>
        <w:t>应与新建、改（扩）建公路主体工程、交通工程</w:t>
      </w:r>
      <w:r w:rsidR="00192C3E" w:rsidRPr="00916018">
        <w:rPr>
          <w:rFonts w:ascii="Times New Roman" w:eastAsia="宋体"/>
        </w:rPr>
        <w:t>同步规划、同步设计、同步施工和同步验收</w:t>
      </w:r>
      <w:r w:rsidRPr="00916018">
        <w:rPr>
          <w:rFonts w:ascii="Times New Roman" w:eastAsia="宋体"/>
        </w:rPr>
        <w:t>。</w:t>
      </w:r>
    </w:p>
    <w:p w14:paraId="1B64AA18" w14:textId="732B931E" w:rsidR="00635EE3" w:rsidRPr="00916018" w:rsidRDefault="00B548EF" w:rsidP="00B548EF">
      <w:pPr>
        <w:pStyle w:val="3"/>
        <w:spacing w:before="156" w:after="156"/>
        <w:ind w:left="0" w:firstLine="0"/>
        <w:rPr>
          <w:rFonts w:ascii="Times New Roman" w:eastAsia="宋体"/>
        </w:rPr>
      </w:pPr>
      <w:r w:rsidRPr="00916018">
        <w:rPr>
          <w:rFonts w:ascii="Times New Roman" w:eastAsia="宋体" w:hint="eastAsia"/>
        </w:rPr>
        <w:t>普通国省道智慧公路</w:t>
      </w:r>
      <w:r w:rsidR="008A3F01" w:rsidRPr="00916018">
        <w:rPr>
          <w:rFonts w:ascii="Times New Roman" w:eastAsia="宋体" w:hint="eastAsia"/>
        </w:rPr>
        <w:t>应</w:t>
      </w:r>
      <w:r w:rsidR="00A258B2" w:rsidRPr="00916018">
        <w:rPr>
          <w:rFonts w:ascii="Times New Roman" w:eastAsia="宋体" w:hint="eastAsia"/>
        </w:rPr>
        <w:t>建立</w:t>
      </w:r>
      <w:r w:rsidRPr="00916018">
        <w:rPr>
          <w:rFonts w:ascii="Times New Roman" w:eastAsia="宋体" w:hint="eastAsia"/>
        </w:rPr>
        <w:t>运行维护</w:t>
      </w:r>
      <w:r w:rsidR="00A258B2" w:rsidRPr="00916018">
        <w:rPr>
          <w:rFonts w:ascii="Times New Roman" w:eastAsia="宋体" w:hint="eastAsia"/>
        </w:rPr>
        <w:t>机制</w:t>
      </w:r>
      <w:r w:rsidR="008A3F01" w:rsidRPr="00916018">
        <w:rPr>
          <w:rFonts w:ascii="Times New Roman" w:eastAsia="宋体" w:hint="eastAsia"/>
        </w:rPr>
        <w:t>、设立</w:t>
      </w:r>
      <w:r w:rsidRPr="00916018">
        <w:rPr>
          <w:rFonts w:ascii="Times New Roman" w:eastAsia="宋体" w:hint="eastAsia"/>
        </w:rPr>
        <w:t>专项</w:t>
      </w:r>
      <w:r w:rsidR="00A258B2" w:rsidRPr="00916018">
        <w:rPr>
          <w:rFonts w:ascii="Times New Roman" w:eastAsia="宋体" w:hint="eastAsia"/>
        </w:rPr>
        <w:t>资金</w:t>
      </w:r>
      <w:r w:rsidR="008A3F01" w:rsidRPr="00916018">
        <w:rPr>
          <w:rFonts w:ascii="Times New Roman" w:eastAsia="宋体" w:hint="eastAsia"/>
        </w:rPr>
        <w:t>，确保</w:t>
      </w:r>
      <w:r w:rsidRPr="00916018">
        <w:rPr>
          <w:rFonts w:ascii="Times New Roman" w:eastAsia="宋体" w:hint="eastAsia"/>
        </w:rPr>
        <w:t>外场感知设备、通信设备、供电设备以及内场软硬件安全、稳定、可靠运行。</w:t>
      </w:r>
    </w:p>
    <w:p w14:paraId="0F90836A" w14:textId="77777777" w:rsidR="00C24AA4" w:rsidRPr="00916018" w:rsidRDefault="00C24AA4" w:rsidP="00060BB7">
      <w:pPr>
        <w:pStyle w:val="Aff0"/>
        <w:spacing w:before="156"/>
        <w:ind w:firstLineChars="0" w:firstLine="0"/>
        <w:rPr>
          <w:lang w:val="en-US"/>
        </w:rPr>
      </w:pPr>
    </w:p>
    <w:p w14:paraId="57C11E26" w14:textId="77777777" w:rsidR="00060BB7" w:rsidRPr="00916018" w:rsidRDefault="00060BB7" w:rsidP="00060BB7">
      <w:pPr>
        <w:ind w:firstLine="420"/>
        <w:rPr>
          <w:lang w:val="zh-CN"/>
        </w:rPr>
      </w:pPr>
    </w:p>
    <w:p w14:paraId="3225AD14" w14:textId="360E257E" w:rsidR="00060BB7" w:rsidRPr="00916018" w:rsidRDefault="00060BB7" w:rsidP="00060BB7">
      <w:pPr>
        <w:ind w:firstLine="420"/>
        <w:rPr>
          <w:lang w:val="zh-CN"/>
        </w:rPr>
        <w:sectPr w:rsidR="00060BB7" w:rsidRPr="00916018" w:rsidSect="00A32EE5">
          <w:footerReference w:type="default" r:id="rId18"/>
          <w:pgSz w:w="11906" w:h="16838"/>
          <w:pgMar w:top="567" w:right="1134" w:bottom="1134" w:left="1418" w:header="1417" w:footer="1134" w:gutter="0"/>
          <w:pgNumType w:fmt="numberInDash" w:start="2"/>
          <w:cols w:space="425"/>
          <w:docGrid w:type="lines" w:linePitch="312"/>
        </w:sectPr>
      </w:pPr>
    </w:p>
    <w:p w14:paraId="6A6DB4E0" w14:textId="5AEBB182" w:rsidR="00C24AA4" w:rsidRPr="00916018" w:rsidRDefault="002A6D57" w:rsidP="0094382A">
      <w:pPr>
        <w:pStyle w:val="2"/>
        <w:spacing w:before="163" w:after="163"/>
        <w:ind w:left="0" w:firstLine="0"/>
        <w:rPr>
          <w:rFonts w:ascii="Times New Roman"/>
        </w:rPr>
      </w:pPr>
      <w:bookmarkStart w:id="490" w:name="_Toc51073551"/>
      <w:bookmarkStart w:id="491" w:name="_Toc60254761"/>
      <w:r w:rsidRPr="00916018">
        <w:rPr>
          <w:rFonts w:ascii="Times New Roman"/>
        </w:rPr>
        <w:lastRenderedPageBreak/>
        <w:t>建设框架</w:t>
      </w:r>
      <w:bookmarkEnd w:id="490"/>
      <w:bookmarkEnd w:id="491"/>
    </w:p>
    <w:bookmarkStart w:id="492" w:name="_Toc59657139"/>
    <w:bookmarkStart w:id="493" w:name="_Toc59709539"/>
    <w:bookmarkStart w:id="494" w:name="_Toc59745457"/>
    <w:p w14:paraId="67356C2E" w14:textId="595166B3" w:rsidR="00387824" w:rsidRPr="00916018" w:rsidRDefault="004F17FD" w:rsidP="00527E05">
      <w:pPr>
        <w:spacing w:before="163"/>
        <w:ind w:firstLineChars="0" w:firstLine="0"/>
        <w:jc w:val="center"/>
      </w:pPr>
      <w:r w:rsidRPr="00916018">
        <w:object w:dxaOrig="20716" w:dyaOrig="10171" w14:anchorId="3B5AB0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3.7pt;height:345.25pt" o:ole="">
            <v:imagedata r:id="rId19" o:title=""/>
          </v:shape>
          <o:OLEObject Type="Embed" ProgID="Visio.Drawing.15" ShapeID="_x0000_i1025" DrawAspect="Content" ObjectID="_1671427980" r:id="rId20"/>
        </w:object>
      </w:r>
    </w:p>
    <w:p w14:paraId="23F989F5" w14:textId="50CA5150" w:rsidR="0085410C" w:rsidRPr="00916018" w:rsidRDefault="0085410C" w:rsidP="00527E05">
      <w:pPr>
        <w:spacing w:before="163"/>
        <w:ind w:firstLineChars="0" w:firstLine="0"/>
        <w:jc w:val="center"/>
        <w:rPr>
          <w:rFonts w:eastAsia="黑体"/>
          <w:b/>
          <w:bCs/>
          <w:szCs w:val="21"/>
        </w:rPr>
      </w:pPr>
      <w:r w:rsidRPr="00916018">
        <w:rPr>
          <w:rFonts w:eastAsia="黑体"/>
          <w:b/>
          <w:bCs/>
          <w:szCs w:val="21"/>
        </w:rPr>
        <w:t>图</w:t>
      </w:r>
      <w:r w:rsidRPr="00916018">
        <w:rPr>
          <w:rFonts w:eastAsia="黑体"/>
          <w:b/>
          <w:bCs/>
          <w:szCs w:val="21"/>
        </w:rPr>
        <w:t xml:space="preserve">1 </w:t>
      </w:r>
      <w:r w:rsidRPr="00916018">
        <w:rPr>
          <w:rFonts w:eastAsia="黑体"/>
          <w:b/>
          <w:bCs/>
          <w:szCs w:val="21"/>
        </w:rPr>
        <w:t>普通国省</w:t>
      </w:r>
      <w:r w:rsidR="00B926FF" w:rsidRPr="00916018">
        <w:rPr>
          <w:rFonts w:eastAsia="黑体" w:hint="eastAsia"/>
          <w:b/>
          <w:bCs/>
          <w:szCs w:val="21"/>
        </w:rPr>
        <w:t>道</w:t>
      </w:r>
      <w:r w:rsidRPr="00916018">
        <w:rPr>
          <w:rFonts w:eastAsia="黑体"/>
          <w:b/>
          <w:bCs/>
          <w:szCs w:val="21"/>
        </w:rPr>
        <w:t>智慧公路建设总体框架</w:t>
      </w:r>
      <w:bookmarkEnd w:id="492"/>
      <w:bookmarkEnd w:id="493"/>
      <w:bookmarkEnd w:id="494"/>
    </w:p>
    <w:p w14:paraId="3BC5A107" w14:textId="44C31227" w:rsidR="0085410C" w:rsidRPr="00916018" w:rsidRDefault="0085410C" w:rsidP="0085410C">
      <w:pPr>
        <w:pStyle w:val="20"/>
        <w:spacing w:before="163" w:after="163"/>
        <w:ind w:firstLine="480"/>
        <w:sectPr w:rsidR="0085410C" w:rsidRPr="00916018">
          <w:pgSz w:w="16838" w:h="11906" w:orient="landscape"/>
          <w:pgMar w:top="1800" w:right="1440" w:bottom="1800" w:left="1440" w:header="851" w:footer="992" w:gutter="0"/>
          <w:pgNumType w:fmt="numberInDash"/>
          <w:cols w:space="425"/>
          <w:docGrid w:type="lines" w:linePitch="326"/>
        </w:sectPr>
      </w:pPr>
    </w:p>
    <w:bookmarkStart w:id="495" w:name="_Toc51073552"/>
    <w:p w14:paraId="7ED9DB82" w14:textId="22474D38" w:rsidR="00270836" w:rsidRPr="00916018" w:rsidRDefault="00985ADC" w:rsidP="00FC252B">
      <w:pPr>
        <w:pStyle w:val="Aff0"/>
        <w:ind w:firstLine="420"/>
        <w:jc w:val="center"/>
        <w:rPr>
          <w:rFonts w:eastAsia="等线"/>
          <w:bCs/>
          <w:szCs w:val="22"/>
          <w:lang w:val="en-US"/>
        </w:rPr>
      </w:pPr>
      <w:r w:rsidRPr="00916018">
        <w:object w:dxaOrig="11746" w:dyaOrig="10756" w14:anchorId="3D173A00">
          <v:shape id="_x0000_i1026" type="#_x0000_t75" style="width:407.6pt;height:394pt" o:ole="">
            <v:imagedata r:id="rId21" o:title=""/>
          </v:shape>
          <o:OLEObject Type="Embed" ProgID="Visio.Drawing.15" ShapeID="_x0000_i1026" DrawAspect="Content" ObjectID="_1671427981" r:id="rId22"/>
        </w:object>
      </w:r>
    </w:p>
    <w:p w14:paraId="4C135333" w14:textId="71FF7566" w:rsidR="00270836" w:rsidRPr="00916018" w:rsidRDefault="00270836" w:rsidP="00270836">
      <w:pPr>
        <w:spacing w:before="163"/>
        <w:ind w:firstLineChars="0" w:firstLine="0"/>
        <w:jc w:val="center"/>
        <w:rPr>
          <w:rFonts w:eastAsia="黑体"/>
          <w:b/>
          <w:bCs/>
          <w:szCs w:val="21"/>
        </w:rPr>
      </w:pPr>
      <w:r w:rsidRPr="00916018">
        <w:rPr>
          <w:rFonts w:eastAsia="黑体"/>
          <w:b/>
          <w:bCs/>
          <w:szCs w:val="21"/>
        </w:rPr>
        <w:t>图</w:t>
      </w:r>
      <w:r w:rsidRPr="00916018">
        <w:rPr>
          <w:rFonts w:eastAsia="黑体"/>
          <w:b/>
          <w:bCs/>
          <w:szCs w:val="21"/>
        </w:rPr>
        <w:t xml:space="preserve">2 </w:t>
      </w:r>
      <w:r w:rsidRPr="00916018">
        <w:rPr>
          <w:rFonts w:eastAsia="黑体"/>
          <w:b/>
          <w:bCs/>
          <w:szCs w:val="21"/>
        </w:rPr>
        <w:t>普通国省</w:t>
      </w:r>
      <w:r w:rsidRPr="00916018">
        <w:rPr>
          <w:rFonts w:eastAsia="黑体" w:hint="eastAsia"/>
          <w:b/>
          <w:bCs/>
          <w:szCs w:val="21"/>
        </w:rPr>
        <w:t>道</w:t>
      </w:r>
      <w:r w:rsidR="00985ADC" w:rsidRPr="00916018">
        <w:rPr>
          <w:rFonts w:eastAsia="黑体" w:hint="eastAsia"/>
          <w:b/>
          <w:bCs/>
          <w:szCs w:val="21"/>
        </w:rPr>
        <w:t>智慧公路</w:t>
      </w:r>
      <w:r w:rsidR="008A3F01" w:rsidRPr="00916018">
        <w:rPr>
          <w:rFonts w:eastAsia="黑体" w:hint="eastAsia"/>
          <w:b/>
          <w:bCs/>
          <w:szCs w:val="21"/>
        </w:rPr>
        <w:t>数据流示意图</w:t>
      </w:r>
    </w:p>
    <w:p w14:paraId="108EBD1C" w14:textId="77777777" w:rsidR="003356AC" w:rsidRPr="00916018" w:rsidRDefault="003356AC" w:rsidP="003356AC">
      <w:pPr>
        <w:pStyle w:val="Aff0"/>
        <w:ind w:firstLine="420"/>
      </w:pPr>
    </w:p>
    <w:p w14:paraId="6851C38B" w14:textId="13A5851E" w:rsidR="00AA2083" w:rsidRPr="00916018" w:rsidRDefault="00AA2083" w:rsidP="00AA2083">
      <w:pPr>
        <w:ind w:firstLine="360"/>
        <w:rPr>
          <w:rFonts w:ascii="宋体" w:hAnsi="宋体"/>
          <w:sz w:val="18"/>
          <w:szCs w:val="18"/>
        </w:rPr>
      </w:pPr>
      <w:r w:rsidRPr="00916018">
        <w:rPr>
          <w:rFonts w:ascii="黑体" w:eastAsia="黑体" w:hAnsi="黑体" w:hint="eastAsia"/>
          <w:sz w:val="18"/>
          <w:szCs w:val="18"/>
        </w:rPr>
        <w:t>注1：</w:t>
      </w:r>
      <w:r w:rsidRPr="00916018">
        <w:rPr>
          <w:rFonts w:ascii="宋体" w:hAnsi="宋体" w:hint="eastAsia"/>
          <w:sz w:val="18"/>
          <w:szCs w:val="18"/>
        </w:rPr>
        <w:t>各地市宜</w:t>
      </w:r>
      <w:r w:rsidR="0047577E" w:rsidRPr="00916018">
        <w:rPr>
          <w:rFonts w:ascii="宋体" w:hAnsi="宋体" w:hint="eastAsia"/>
          <w:sz w:val="18"/>
          <w:szCs w:val="18"/>
        </w:rPr>
        <w:t>建立</w:t>
      </w:r>
      <w:r w:rsidRPr="00916018">
        <w:rPr>
          <w:rFonts w:ascii="宋体" w:hAnsi="宋体" w:hint="eastAsia"/>
          <w:sz w:val="18"/>
          <w:szCs w:val="18"/>
        </w:rPr>
        <w:t>市级智慧公路一体化监测与决策平台，汇聚市域范围内各路段级智慧公路相关数据，省级层面</w:t>
      </w:r>
      <w:r w:rsidR="00D82C53" w:rsidRPr="00916018">
        <w:rPr>
          <w:rFonts w:ascii="宋体" w:hAnsi="宋体" w:hint="eastAsia"/>
          <w:sz w:val="18"/>
          <w:szCs w:val="18"/>
        </w:rPr>
        <w:t>宜</w:t>
      </w:r>
      <w:r w:rsidR="0047577E" w:rsidRPr="00916018">
        <w:rPr>
          <w:rFonts w:ascii="宋体" w:hAnsi="宋体" w:hint="eastAsia"/>
          <w:sz w:val="18"/>
          <w:szCs w:val="18"/>
        </w:rPr>
        <w:t>建立</w:t>
      </w:r>
      <w:r w:rsidRPr="00916018">
        <w:rPr>
          <w:rFonts w:ascii="宋体" w:hAnsi="宋体" w:hint="eastAsia"/>
          <w:sz w:val="18"/>
          <w:szCs w:val="18"/>
        </w:rPr>
        <w:t>全省统一的</w:t>
      </w:r>
      <w:r w:rsidR="003356AC" w:rsidRPr="00916018">
        <w:rPr>
          <w:rFonts w:ascii="宋体" w:hAnsi="宋体" w:hint="eastAsia"/>
          <w:sz w:val="18"/>
          <w:szCs w:val="18"/>
        </w:rPr>
        <w:t>省级</w:t>
      </w:r>
      <w:r w:rsidRPr="00916018">
        <w:rPr>
          <w:rFonts w:ascii="宋体" w:hAnsi="宋体" w:hint="eastAsia"/>
          <w:sz w:val="18"/>
          <w:szCs w:val="18"/>
        </w:rPr>
        <w:t>智慧公路综合展示分析平台，汇聚各地市智慧公路相关数据资源。</w:t>
      </w:r>
    </w:p>
    <w:p w14:paraId="1CD0F0BF" w14:textId="02A513A2" w:rsidR="00270836" w:rsidRPr="00916018" w:rsidRDefault="00AA2083" w:rsidP="00AA2083">
      <w:pPr>
        <w:ind w:firstLine="360"/>
        <w:rPr>
          <w:rFonts w:ascii="宋体" w:hAnsi="宋体"/>
          <w:sz w:val="18"/>
          <w:szCs w:val="18"/>
        </w:rPr>
      </w:pPr>
      <w:r w:rsidRPr="00916018">
        <w:rPr>
          <w:rFonts w:ascii="黑体" w:eastAsia="黑体" w:hAnsi="黑体" w:hint="eastAsia"/>
          <w:sz w:val="18"/>
          <w:szCs w:val="18"/>
        </w:rPr>
        <w:t>注</w:t>
      </w:r>
      <w:r w:rsidRPr="00916018">
        <w:rPr>
          <w:rFonts w:ascii="黑体" w:eastAsia="黑体" w:hAnsi="黑体"/>
          <w:sz w:val="18"/>
          <w:szCs w:val="18"/>
        </w:rPr>
        <w:t>2</w:t>
      </w:r>
      <w:r w:rsidRPr="00916018">
        <w:rPr>
          <w:rFonts w:ascii="黑体" w:eastAsia="黑体" w:hAnsi="黑体" w:hint="eastAsia"/>
          <w:sz w:val="18"/>
          <w:szCs w:val="18"/>
        </w:rPr>
        <w:t>：</w:t>
      </w:r>
      <w:r w:rsidRPr="00916018">
        <w:rPr>
          <w:rFonts w:ascii="宋体" w:hAnsi="宋体" w:hint="eastAsia"/>
          <w:sz w:val="18"/>
          <w:szCs w:val="18"/>
        </w:rPr>
        <w:t>普通国省道公路脑由具有分析决策功能的模型库组成，主要包含公路养护辅助决策模型、路网运行辅助决策模型、路网安全辅助决策模型、交通运行状态短时预测模型等，为智能服务和智能管控提供决策支持。</w:t>
      </w:r>
    </w:p>
    <w:p w14:paraId="45828E4A" w14:textId="06C709D5" w:rsidR="00270836" w:rsidRPr="00916018" w:rsidRDefault="00270836" w:rsidP="00270836">
      <w:pPr>
        <w:pStyle w:val="20"/>
        <w:spacing w:after="156"/>
        <w:ind w:firstLine="480"/>
        <w:sectPr w:rsidR="00270836" w:rsidRPr="00916018" w:rsidSect="00A52469">
          <w:pgSz w:w="11906" w:h="16838"/>
          <w:pgMar w:top="567" w:right="1134" w:bottom="1134" w:left="1418" w:header="1417" w:footer="1134" w:gutter="0"/>
          <w:pgNumType w:fmt="numberInDash"/>
          <w:cols w:space="425"/>
          <w:docGrid w:type="lines" w:linePitch="312"/>
        </w:sectPr>
      </w:pPr>
    </w:p>
    <w:p w14:paraId="5EBB3DD3" w14:textId="2309AEC5" w:rsidR="00DA47AF" w:rsidRPr="00916018" w:rsidRDefault="00DA47AF" w:rsidP="0094382A">
      <w:pPr>
        <w:pStyle w:val="2"/>
        <w:spacing w:before="156" w:after="156"/>
        <w:ind w:left="0" w:firstLine="0"/>
        <w:rPr>
          <w:rFonts w:ascii="Times New Roman"/>
        </w:rPr>
      </w:pPr>
      <w:bookmarkStart w:id="496" w:name="_Toc60254762"/>
      <w:r w:rsidRPr="00916018">
        <w:rPr>
          <w:rFonts w:ascii="Times New Roman"/>
        </w:rPr>
        <w:lastRenderedPageBreak/>
        <w:t>建设内容</w:t>
      </w:r>
      <w:bookmarkEnd w:id="496"/>
    </w:p>
    <w:p w14:paraId="1DB7832D" w14:textId="5F5A9E2F" w:rsidR="00DB22E6" w:rsidRPr="00916018" w:rsidRDefault="00DB22E6" w:rsidP="00BD21C9">
      <w:pPr>
        <w:pStyle w:val="3"/>
        <w:spacing w:before="156" w:after="156"/>
        <w:ind w:left="0" w:firstLine="0"/>
        <w:rPr>
          <w:rFonts w:ascii="Times New Roman" w:eastAsia="宋体"/>
        </w:rPr>
      </w:pPr>
      <w:r w:rsidRPr="00916018">
        <w:rPr>
          <w:rFonts w:ascii="Times New Roman" w:eastAsia="宋体"/>
        </w:rPr>
        <w:t>普通国省</w:t>
      </w:r>
      <w:r w:rsidR="00B926FF" w:rsidRPr="00916018">
        <w:rPr>
          <w:rFonts w:ascii="Times New Roman" w:eastAsia="宋体" w:hint="eastAsia"/>
        </w:rPr>
        <w:t>道</w:t>
      </w:r>
      <w:r w:rsidRPr="00916018">
        <w:rPr>
          <w:rFonts w:ascii="Times New Roman" w:eastAsia="宋体"/>
        </w:rPr>
        <w:t>智慧公路建设内容包含</w:t>
      </w:r>
      <w:r w:rsidR="001F4AA5" w:rsidRPr="00916018">
        <w:rPr>
          <w:rFonts w:ascii="Times New Roman" w:eastAsia="宋体"/>
        </w:rPr>
        <w:t>智能</w:t>
      </w:r>
      <w:r w:rsidRPr="00916018">
        <w:rPr>
          <w:rFonts w:ascii="Times New Roman" w:eastAsia="宋体"/>
        </w:rPr>
        <w:t>感知、智能管控、智能服务和基础支撑。</w:t>
      </w:r>
    </w:p>
    <w:p w14:paraId="5AD0B54D" w14:textId="1BC57B62" w:rsidR="00DA47AF" w:rsidRPr="00916018" w:rsidRDefault="00816915" w:rsidP="00BD21C9">
      <w:pPr>
        <w:pStyle w:val="3"/>
        <w:spacing w:before="156" w:after="156"/>
        <w:ind w:left="0" w:firstLine="0"/>
        <w:rPr>
          <w:rFonts w:ascii="Times New Roman" w:eastAsia="宋体"/>
        </w:rPr>
      </w:pPr>
      <w:r w:rsidRPr="00916018">
        <w:rPr>
          <w:rFonts w:ascii="Times New Roman" w:eastAsia="宋体"/>
        </w:rPr>
        <w:t>智能感知</w:t>
      </w:r>
      <w:r w:rsidR="00DA47AF" w:rsidRPr="00916018">
        <w:rPr>
          <w:rFonts w:ascii="Times New Roman" w:eastAsia="宋体"/>
        </w:rPr>
        <w:t>包含</w:t>
      </w:r>
      <w:r w:rsidRPr="00916018">
        <w:rPr>
          <w:rFonts w:ascii="Times New Roman" w:eastAsia="宋体"/>
        </w:rPr>
        <w:t>公路主体及沿线设施感知、交通运行状态感知和公路路域环境感知</w:t>
      </w:r>
      <w:r w:rsidR="00DA47AF" w:rsidRPr="00916018">
        <w:rPr>
          <w:rFonts w:ascii="Times New Roman" w:eastAsia="宋体"/>
        </w:rPr>
        <w:t>。</w:t>
      </w:r>
    </w:p>
    <w:p w14:paraId="7FC61667" w14:textId="021B2C02" w:rsidR="00DA47AF" w:rsidRPr="00916018" w:rsidRDefault="00816915" w:rsidP="00BD21C9">
      <w:pPr>
        <w:pStyle w:val="3"/>
        <w:spacing w:before="156" w:after="156"/>
        <w:ind w:left="0" w:firstLine="0"/>
        <w:rPr>
          <w:rFonts w:ascii="Times New Roman" w:eastAsia="宋体"/>
        </w:rPr>
      </w:pPr>
      <w:r w:rsidRPr="00916018">
        <w:rPr>
          <w:rFonts w:ascii="Times New Roman" w:eastAsia="宋体"/>
        </w:rPr>
        <w:t>智能管控</w:t>
      </w:r>
      <w:r w:rsidR="00815F0E" w:rsidRPr="00916018">
        <w:rPr>
          <w:rFonts w:ascii="Times New Roman" w:eastAsia="宋体"/>
        </w:rPr>
        <w:t>包含</w:t>
      </w:r>
      <w:r w:rsidRPr="00916018">
        <w:rPr>
          <w:rFonts w:ascii="Times New Roman" w:eastAsia="宋体"/>
        </w:rPr>
        <w:t>数字化设计、智能化建造、科学化养护</w:t>
      </w:r>
      <w:r w:rsidR="00DB22E6" w:rsidRPr="00916018">
        <w:rPr>
          <w:rFonts w:ascii="Times New Roman" w:eastAsia="宋体"/>
        </w:rPr>
        <w:t>和</w:t>
      </w:r>
      <w:r w:rsidRPr="00916018">
        <w:rPr>
          <w:rFonts w:ascii="Times New Roman" w:eastAsia="宋体"/>
        </w:rPr>
        <w:t>全路网管理</w:t>
      </w:r>
      <w:r w:rsidR="00D00A48" w:rsidRPr="00916018">
        <w:rPr>
          <w:rFonts w:ascii="Times New Roman" w:eastAsia="宋体"/>
        </w:rPr>
        <w:t>。</w:t>
      </w:r>
    </w:p>
    <w:p w14:paraId="6D56788F" w14:textId="221A974D" w:rsidR="00DA47AF" w:rsidRPr="00916018" w:rsidRDefault="00816915" w:rsidP="00BD21C9">
      <w:pPr>
        <w:pStyle w:val="3"/>
        <w:spacing w:before="156" w:after="156"/>
        <w:ind w:left="0" w:firstLine="0"/>
        <w:rPr>
          <w:rFonts w:ascii="Times New Roman" w:eastAsia="宋体"/>
        </w:rPr>
      </w:pPr>
      <w:r w:rsidRPr="00916018">
        <w:rPr>
          <w:rFonts w:ascii="Times New Roman" w:eastAsia="宋体"/>
        </w:rPr>
        <w:t>智能服务</w:t>
      </w:r>
      <w:r w:rsidR="00815F0E" w:rsidRPr="00916018">
        <w:rPr>
          <w:rFonts w:ascii="Times New Roman" w:eastAsia="宋体"/>
        </w:rPr>
        <w:t>包含</w:t>
      </w:r>
      <w:r w:rsidR="00B31B7C" w:rsidRPr="00916018">
        <w:rPr>
          <w:rFonts w:ascii="Times New Roman" w:eastAsia="宋体" w:hint="eastAsia"/>
        </w:rPr>
        <w:t>出行安全服务、通行效率服务、智慧服务区、</w:t>
      </w:r>
      <w:r w:rsidRPr="00916018">
        <w:rPr>
          <w:rFonts w:ascii="Times New Roman" w:eastAsia="宋体"/>
        </w:rPr>
        <w:t>在途信息</w:t>
      </w:r>
      <w:r w:rsidR="00347A04" w:rsidRPr="00916018">
        <w:rPr>
          <w:rFonts w:ascii="Times New Roman" w:eastAsia="宋体" w:hint="eastAsia"/>
        </w:rPr>
        <w:t>服务</w:t>
      </w:r>
      <w:r w:rsidR="005A6921" w:rsidRPr="00916018">
        <w:rPr>
          <w:rFonts w:ascii="Times New Roman" w:eastAsia="宋体"/>
        </w:rPr>
        <w:t>和车路协同自动驾驶</w:t>
      </w:r>
      <w:r w:rsidR="00DA47AF" w:rsidRPr="00916018">
        <w:rPr>
          <w:rFonts w:ascii="Times New Roman" w:eastAsia="宋体"/>
        </w:rPr>
        <w:t>。</w:t>
      </w:r>
      <w:r w:rsidR="00B31B7C" w:rsidRPr="00916018">
        <w:rPr>
          <w:rFonts w:ascii="Times New Roman" w:eastAsia="宋体" w:hint="eastAsia"/>
        </w:rPr>
        <w:t>出行安全服务包含雾天行车诱导、智能消冰除雪、车辆汇流预警</w:t>
      </w:r>
      <w:r w:rsidR="00347A04" w:rsidRPr="00916018">
        <w:rPr>
          <w:rFonts w:ascii="Times New Roman" w:eastAsia="宋体" w:hint="eastAsia"/>
        </w:rPr>
        <w:t>，</w:t>
      </w:r>
      <w:r w:rsidR="00B31B7C" w:rsidRPr="00916018">
        <w:rPr>
          <w:rFonts w:ascii="Times New Roman" w:eastAsia="宋体" w:hint="eastAsia"/>
        </w:rPr>
        <w:t>通行效率服务</w:t>
      </w:r>
      <w:r w:rsidR="00347A04" w:rsidRPr="00916018">
        <w:rPr>
          <w:rFonts w:ascii="Times New Roman" w:eastAsia="宋体" w:hint="eastAsia"/>
        </w:rPr>
        <w:t>包含</w:t>
      </w:r>
      <w:r w:rsidR="00B31B7C" w:rsidRPr="00916018">
        <w:rPr>
          <w:rFonts w:ascii="Times New Roman" w:eastAsia="宋体" w:hint="eastAsia"/>
        </w:rPr>
        <w:t>交叉</w:t>
      </w:r>
      <w:r w:rsidR="00347A04" w:rsidRPr="00916018">
        <w:rPr>
          <w:rFonts w:ascii="Times New Roman" w:eastAsia="宋体" w:hint="eastAsia"/>
        </w:rPr>
        <w:t>口</w:t>
      </w:r>
      <w:r w:rsidR="00B31B7C" w:rsidRPr="00916018">
        <w:rPr>
          <w:rFonts w:ascii="Times New Roman" w:eastAsia="宋体" w:hint="eastAsia"/>
        </w:rPr>
        <w:t>信号优化、自由流收费。</w:t>
      </w:r>
    </w:p>
    <w:p w14:paraId="2F52BB95" w14:textId="6585A0BF" w:rsidR="00816915" w:rsidRPr="00916018" w:rsidRDefault="00816915" w:rsidP="00BD21C9">
      <w:pPr>
        <w:pStyle w:val="3"/>
        <w:spacing w:before="156" w:after="156"/>
        <w:ind w:left="0" w:firstLine="0"/>
        <w:rPr>
          <w:rFonts w:ascii="Times New Roman" w:eastAsia="宋体"/>
        </w:rPr>
      </w:pPr>
      <w:r w:rsidRPr="00916018">
        <w:rPr>
          <w:rFonts w:ascii="Times New Roman" w:eastAsia="宋体"/>
        </w:rPr>
        <w:t>基础支撑</w:t>
      </w:r>
      <w:r w:rsidR="00815F0E" w:rsidRPr="00916018">
        <w:rPr>
          <w:rFonts w:ascii="Times New Roman" w:eastAsia="宋体"/>
        </w:rPr>
        <w:t>包含</w:t>
      </w:r>
      <w:r w:rsidR="00475956" w:rsidRPr="00916018">
        <w:rPr>
          <w:rFonts w:ascii="Times New Roman" w:eastAsia="宋体"/>
        </w:rPr>
        <w:t>融合</w:t>
      </w:r>
      <w:r w:rsidRPr="00916018">
        <w:rPr>
          <w:rFonts w:ascii="Times New Roman" w:eastAsia="宋体"/>
        </w:rPr>
        <w:t>通信、</w:t>
      </w:r>
      <w:r w:rsidR="006422B3" w:rsidRPr="00916018">
        <w:rPr>
          <w:rFonts w:ascii="Times New Roman" w:eastAsia="宋体"/>
        </w:rPr>
        <w:t>设施供电、</w:t>
      </w:r>
      <w:r w:rsidRPr="00916018">
        <w:rPr>
          <w:rFonts w:ascii="Times New Roman" w:eastAsia="宋体"/>
        </w:rPr>
        <w:t>数据中台、</w:t>
      </w:r>
      <w:r w:rsidR="006422B3" w:rsidRPr="00916018">
        <w:rPr>
          <w:rFonts w:ascii="Times New Roman" w:eastAsia="宋体"/>
        </w:rPr>
        <w:t>云控平台</w:t>
      </w:r>
      <w:r w:rsidRPr="00916018">
        <w:rPr>
          <w:rFonts w:ascii="Times New Roman" w:eastAsia="宋体"/>
        </w:rPr>
        <w:t>、</w:t>
      </w:r>
      <w:r w:rsidR="006422B3" w:rsidRPr="00916018">
        <w:rPr>
          <w:rFonts w:ascii="Times New Roman" w:eastAsia="宋体"/>
        </w:rPr>
        <w:t>信息</w:t>
      </w:r>
      <w:r w:rsidRPr="00916018">
        <w:rPr>
          <w:rFonts w:ascii="Times New Roman" w:eastAsia="宋体"/>
        </w:rPr>
        <w:t>安全和</w:t>
      </w:r>
      <w:r w:rsidR="006422B3" w:rsidRPr="00916018">
        <w:rPr>
          <w:rFonts w:ascii="Times New Roman" w:eastAsia="宋体"/>
        </w:rPr>
        <w:t>智能</w:t>
      </w:r>
      <w:r w:rsidRPr="00916018">
        <w:rPr>
          <w:rFonts w:ascii="Times New Roman" w:eastAsia="宋体"/>
        </w:rPr>
        <w:t>运维。</w:t>
      </w:r>
    </w:p>
    <w:p w14:paraId="21D977B1" w14:textId="77777777" w:rsidR="007C0718" w:rsidRPr="00916018" w:rsidRDefault="007C0718" w:rsidP="007C0718">
      <w:pPr>
        <w:pStyle w:val="a"/>
        <w:spacing w:before="312" w:after="312"/>
        <w:ind w:left="424" w:hanging="424"/>
        <w:rPr>
          <w:rFonts w:ascii="Times New Roman"/>
        </w:rPr>
      </w:pPr>
      <w:bookmarkStart w:id="497" w:name="_Toc60254763"/>
      <w:r w:rsidRPr="00916018">
        <w:rPr>
          <w:rFonts w:ascii="Times New Roman"/>
        </w:rPr>
        <w:t>智能感知</w:t>
      </w:r>
      <w:bookmarkEnd w:id="497"/>
    </w:p>
    <w:p w14:paraId="2ED18A6F" w14:textId="77777777" w:rsidR="007C0718" w:rsidRPr="00916018" w:rsidRDefault="007C0718" w:rsidP="007C0718">
      <w:pPr>
        <w:pStyle w:val="2"/>
        <w:spacing w:before="156" w:after="156"/>
        <w:ind w:left="0" w:firstLine="0"/>
        <w:rPr>
          <w:rFonts w:ascii="Times New Roman"/>
        </w:rPr>
      </w:pPr>
      <w:bookmarkStart w:id="498" w:name="_Toc60254764"/>
      <w:r w:rsidRPr="00916018">
        <w:rPr>
          <w:rFonts w:ascii="Times New Roman"/>
        </w:rPr>
        <w:t>公路主体及沿线设施感知</w:t>
      </w:r>
      <w:bookmarkEnd w:id="498"/>
    </w:p>
    <w:p w14:paraId="3C76B286" w14:textId="6D575E53" w:rsidR="007C0718" w:rsidRPr="00916018" w:rsidRDefault="00FE65AC" w:rsidP="0054524C">
      <w:pPr>
        <w:pStyle w:val="3"/>
        <w:spacing w:before="156" w:after="156"/>
        <w:ind w:left="0" w:firstLine="0"/>
        <w:rPr>
          <w:rFonts w:ascii="Times New Roman" w:eastAsia="宋体"/>
        </w:rPr>
      </w:pPr>
      <w:r w:rsidRPr="00916018">
        <w:rPr>
          <w:rFonts w:ascii="Times New Roman" w:eastAsia="宋体" w:hint="eastAsia"/>
        </w:rPr>
        <w:t>公路主体及沿线设施感知</w:t>
      </w:r>
      <w:r w:rsidR="007C0718" w:rsidRPr="00916018">
        <w:rPr>
          <w:rFonts w:ascii="Times New Roman" w:eastAsia="宋体"/>
        </w:rPr>
        <w:t>主要包含道路状态感知、桥梁状态感知、隧道状态感知和沿线设施状态感知。</w:t>
      </w:r>
    </w:p>
    <w:p w14:paraId="30AB8616" w14:textId="3B92E1BC" w:rsidR="007C0718" w:rsidRPr="00916018" w:rsidRDefault="002018A7" w:rsidP="006422B3">
      <w:pPr>
        <w:spacing w:beforeLines="50" w:before="156"/>
        <w:ind w:firstLineChars="0" w:firstLine="0"/>
        <w:jc w:val="center"/>
        <w:rPr>
          <w:kern w:val="0"/>
          <w:szCs w:val="24"/>
          <w:lang w:val="zh-CN"/>
        </w:rPr>
      </w:pPr>
      <w:r w:rsidRPr="00916018">
        <w:rPr>
          <w:kern w:val="0"/>
          <w:szCs w:val="24"/>
          <w:lang w:val="zh-CN"/>
        </w:rPr>
        <w:object w:dxaOrig="10756" w:dyaOrig="9630" w14:anchorId="45363B77">
          <v:shape id="_x0000_i1027" type="#_x0000_t75" style="width:395.7pt;height:331.1pt" o:ole="">
            <v:imagedata r:id="rId23" o:title="" cropbottom="3247f"/>
          </v:shape>
          <o:OLEObject Type="Embed" ProgID="Visio.Drawing.15" ShapeID="_x0000_i1027" DrawAspect="Content" ObjectID="_1671427982" r:id="rId24"/>
        </w:object>
      </w:r>
    </w:p>
    <w:p w14:paraId="3F43D7CE" w14:textId="418E8859" w:rsidR="007C0718" w:rsidRPr="00916018" w:rsidRDefault="007C0718" w:rsidP="0089482A">
      <w:pPr>
        <w:pStyle w:val="20"/>
        <w:spacing w:beforeLines="50" w:before="156" w:after="156" w:line="240" w:lineRule="auto"/>
        <w:ind w:firstLineChars="0" w:firstLine="0"/>
        <w:jc w:val="center"/>
        <w:outlineLvl w:val="9"/>
        <w:rPr>
          <w:b/>
          <w:bCs/>
          <w:sz w:val="21"/>
          <w:szCs w:val="21"/>
        </w:rPr>
      </w:pPr>
      <w:bookmarkStart w:id="499" w:name="_Toc57713955"/>
      <w:bookmarkStart w:id="500" w:name="_Toc59601657"/>
      <w:bookmarkStart w:id="501" w:name="_Toc59709543"/>
      <w:bookmarkStart w:id="502" w:name="_Toc59745461"/>
      <w:r w:rsidRPr="00916018">
        <w:rPr>
          <w:b/>
          <w:bCs/>
          <w:sz w:val="21"/>
          <w:szCs w:val="21"/>
        </w:rPr>
        <w:t>图</w:t>
      </w:r>
      <w:r w:rsidR="004D0889" w:rsidRPr="00916018">
        <w:rPr>
          <w:b/>
          <w:bCs/>
          <w:sz w:val="21"/>
          <w:szCs w:val="21"/>
        </w:rPr>
        <w:t>3</w:t>
      </w:r>
      <w:r w:rsidRPr="00916018">
        <w:rPr>
          <w:b/>
          <w:bCs/>
          <w:sz w:val="21"/>
          <w:szCs w:val="21"/>
        </w:rPr>
        <w:t xml:space="preserve"> </w:t>
      </w:r>
      <w:r w:rsidRPr="00916018">
        <w:rPr>
          <w:b/>
          <w:bCs/>
          <w:sz w:val="21"/>
          <w:szCs w:val="21"/>
        </w:rPr>
        <w:t>公路主体及沿线设施感知框架图</w:t>
      </w:r>
      <w:bookmarkEnd w:id="499"/>
      <w:bookmarkEnd w:id="500"/>
      <w:bookmarkEnd w:id="501"/>
      <w:bookmarkEnd w:id="502"/>
    </w:p>
    <w:p w14:paraId="28BABD33" w14:textId="493A95A9" w:rsidR="007C0718" w:rsidRPr="00916018" w:rsidRDefault="007C0718" w:rsidP="00EA1025">
      <w:pPr>
        <w:pStyle w:val="3"/>
        <w:spacing w:before="156" w:after="156"/>
        <w:ind w:left="0" w:firstLine="0"/>
        <w:rPr>
          <w:rFonts w:ascii="Times New Roman"/>
        </w:rPr>
      </w:pPr>
      <w:r w:rsidRPr="00916018">
        <w:rPr>
          <w:rFonts w:ascii="Times New Roman"/>
        </w:rPr>
        <w:lastRenderedPageBreak/>
        <w:t>道路状态</w:t>
      </w:r>
      <w:r w:rsidR="00A730C3" w:rsidRPr="00916018">
        <w:rPr>
          <w:rFonts w:ascii="Times New Roman"/>
        </w:rPr>
        <w:t>感知</w:t>
      </w:r>
    </w:p>
    <w:p w14:paraId="1EF90C52" w14:textId="5FD69559" w:rsidR="007C0718" w:rsidRPr="00916018" w:rsidRDefault="006422B3" w:rsidP="002222B6">
      <w:pPr>
        <w:pStyle w:val="4"/>
      </w:pPr>
      <w:r w:rsidRPr="00916018">
        <w:t>道路状态</w:t>
      </w:r>
      <w:r w:rsidR="00431C1A" w:rsidRPr="00916018">
        <w:t>感知</w:t>
      </w:r>
      <w:r w:rsidRPr="00916018">
        <w:t>主要包含路面荷载、路面病害、</w:t>
      </w:r>
      <w:r w:rsidR="007C0718" w:rsidRPr="00916018">
        <w:t>边坡坍塌和路基沉降</w:t>
      </w:r>
      <w:r w:rsidR="00430283" w:rsidRPr="00916018">
        <w:rPr>
          <w:rFonts w:hint="eastAsia"/>
        </w:rPr>
        <w:t>的检测监测、预测预警</w:t>
      </w:r>
      <w:r w:rsidR="00232408" w:rsidRPr="00916018">
        <w:t>。</w:t>
      </w:r>
    </w:p>
    <w:p w14:paraId="535A6182" w14:textId="1CC49A78" w:rsidR="007C0718" w:rsidRPr="00916018" w:rsidRDefault="007C0718" w:rsidP="002222B6">
      <w:pPr>
        <w:pStyle w:val="4"/>
      </w:pPr>
      <w:r w:rsidRPr="00916018">
        <w:t>路面荷载</w:t>
      </w:r>
      <w:r w:rsidR="002018A7" w:rsidRPr="00916018">
        <w:rPr>
          <w:rFonts w:hint="eastAsia"/>
        </w:rPr>
        <w:t>监测</w:t>
      </w:r>
      <w:r w:rsidR="00CB2AC4" w:rsidRPr="00916018">
        <w:t>应能够</w:t>
      </w:r>
      <w:r w:rsidRPr="00916018">
        <w:t>获取车辆的轴数、轴重、轴距、速度以及所在车道等，监测设备主要布设</w:t>
      </w:r>
      <w:r w:rsidR="00F33A4B" w:rsidRPr="00916018">
        <w:rPr>
          <w:rFonts w:hint="eastAsia"/>
        </w:rPr>
        <w:t>于</w:t>
      </w:r>
      <w:r w:rsidRPr="00916018">
        <w:t>重载交通流量大的路段。</w:t>
      </w:r>
    </w:p>
    <w:p w14:paraId="3A823710" w14:textId="13F47FCC" w:rsidR="00232408" w:rsidRPr="00916018" w:rsidRDefault="00232408" w:rsidP="002222B6">
      <w:pPr>
        <w:pStyle w:val="4"/>
      </w:pPr>
      <w:r w:rsidRPr="00916018">
        <w:t>路面病害包含路面裂缝、坑</w:t>
      </w:r>
      <w:r w:rsidR="00ED4B25" w:rsidRPr="00916018">
        <w:rPr>
          <w:rFonts w:hint="eastAsia"/>
        </w:rPr>
        <w:t>塘</w:t>
      </w:r>
      <w:r w:rsidRPr="00916018">
        <w:t>、车辙、拥包等，</w:t>
      </w:r>
      <w:bookmarkStart w:id="503" w:name="_Hlk59984175"/>
      <w:r w:rsidR="00430283" w:rsidRPr="00916018">
        <w:rPr>
          <w:rFonts w:hint="eastAsia"/>
        </w:rPr>
        <w:t>可</w:t>
      </w:r>
      <w:r w:rsidRPr="00916018">
        <w:t>综合利用</w:t>
      </w:r>
      <w:r w:rsidRPr="00916018">
        <w:rPr>
          <w:rFonts w:ascii="Times New Roman" w:hAnsi="Times New Roman"/>
        </w:rPr>
        <w:t>5G</w:t>
      </w:r>
      <w:r w:rsidRPr="00916018">
        <w:t>、北斗、高分遥感、人工智能等</w:t>
      </w:r>
      <w:r w:rsidR="00430283" w:rsidRPr="00916018">
        <w:rPr>
          <w:rFonts w:hint="eastAsia"/>
        </w:rPr>
        <w:t>新技术，</w:t>
      </w:r>
      <w:r w:rsidRPr="00916018">
        <w:t>实现路面病害监测精度达到厘米级。</w:t>
      </w:r>
    </w:p>
    <w:bookmarkEnd w:id="503"/>
    <w:p w14:paraId="4BA9573D" w14:textId="52D84D6F" w:rsidR="007C0718" w:rsidRPr="00916018" w:rsidRDefault="007C0718" w:rsidP="002222B6">
      <w:pPr>
        <w:pStyle w:val="4"/>
      </w:pPr>
      <w:r w:rsidRPr="00916018">
        <w:t>边坡坍塌监测设备</w:t>
      </w:r>
      <w:r w:rsidR="00FE65AC" w:rsidRPr="00916018">
        <w:rPr>
          <w:rFonts w:hint="eastAsia"/>
        </w:rPr>
        <w:t>宜</w:t>
      </w:r>
      <w:r w:rsidRPr="00916018">
        <w:t>布设</w:t>
      </w:r>
      <w:r w:rsidR="00FE65AC" w:rsidRPr="00916018">
        <w:rPr>
          <w:rFonts w:hint="eastAsia"/>
        </w:rPr>
        <w:t>于</w:t>
      </w:r>
      <w:r w:rsidRPr="00916018">
        <w:t>路基挖方高边坡和不良地质、特殊岩土地段的挖方边坡处。</w:t>
      </w:r>
    </w:p>
    <w:p w14:paraId="3A84903C" w14:textId="64D5504E" w:rsidR="007C0718" w:rsidRPr="00916018" w:rsidRDefault="007C0718" w:rsidP="002222B6">
      <w:pPr>
        <w:pStyle w:val="4"/>
      </w:pPr>
      <w:r w:rsidRPr="00916018">
        <w:t>路基沉降监测设备</w:t>
      </w:r>
      <w:r w:rsidR="00FE65AC" w:rsidRPr="00916018">
        <w:rPr>
          <w:rFonts w:hint="eastAsia"/>
        </w:rPr>
        <w:t>宜</w:t>
      </w:r>
      <w:r w:rsidRPr="00916018">
        <w:t>布设</w:t>
      </w:r>
      <w:r w:rsidR="00FE65AC" w:rsidRPr="00916018">
        <w:rPr>
          <w:rFonts w:hint="eastAsia"/>
        </w:rPr>
        <w:t>于</w:t>
      </w:r>
      <w:r w:rsidRPr="00916018">
        <w:t>高填方路基和特殊地基</w:t>
      </w:r>
      <w:r w:rsidR="00FE65AC" w:rsidRPr="00916018">
        <w:rPr>
          <w:rFonts w:hint="eastAsia"/>
        </w:rPr>
        <w:t>处，</w:t>
      </w:r>
      <w:r w:rsidR="00430283" w:rsidRPr="00916018">
        <w:rPr>
          <w:rFonts w:hint="eastAsia"/>
        </w:rPr>
        <w:t>可</w:t>
      </w:r>
      <w:r w:rsidR="00232408" w:rsidRPr="00916018">
        <w:t>综合利用</w:t>
      </w:r>
      <w:r w:rsidR="00232408" w:rsidRPr="00916018">
        <w:rPr>
          <w:rFonts w:ascii="Times New Roman" w:hAnsi="Times New Roman"/>
        </w:rPr>
        <w:t>5G</w:t>
      </w:r>
      <w:r w:rsidR="00232408" w:rsidRPr="00916018">
        <w:t>、北斗、高分遥感、人工智能等新技术</w:t>
      </w:r>
      <w:r w:rsidR="00430283" w:rsidRPr="00916018">
        <w:rPr>
          <w:rFonts w:hint="eastAsia"/>
        </w:rPr>
        <w:t>，</w:t>
      </w:r>
      <w:r w:rsidR="00232408" w:rsidRPr="00916018">
        <w:t>实现</w:t>
      </w:r>
      <w:r w:rsidR="005A6335" w:rsidRPr="00916018">
        <w:t>路基沉降</w:t>
      </w:r>
      <w:r w:rsidR="00232408" w:rsidRPr="00916018">
        <w:t>监测精度达到厘米级。</w:t>
      </w:r>
    </w:p>
    <w:p w14:paraId="0A9E15CE" w14:textId="3FBD1333" w:rsidR="007C0718" w:rsidRPr="00916018" w:rsidRDefault="007C0718" w:rsidP="00EA1025">
      <w:pPr>
        <w:pStyle w:val="3"/>
        <w:spacing w:before="156" w:after="156"/>
        <w:ind w:left="0" w:firstLine="0"/>
        <w:rPr>
          <w:rFonts w:ascii="Times New Roman"/>
        </w:rPr>
      </w:pPr>
      <w:r w:rsidRPr="00916018">
        <w:rPr>
          <w:rFonts w:ascii="Times New Roman"/>
        </w:rPr>
        <w:t>桥梁状态</w:t>
      </w:r>
      <w:r w:rsidR="00A730C3" w:rsidRPr="00916018">
        <w:rPr>
          <w:rFonts w:ascii="Times New Roman"/>
        </w:rPr>
        <w:t>感知</w:t>
      </w:r>
    </w:p>
    <w:p w14:paraId="35C57F18" w14:textId="0C70FF55" w:rsidR="003E07AA" w:rsidRPr="00916018" w:rsidRDefault="007C0718" w:rsidP="003E07AA">
      <w:pPr>
        <w:pStyle w:val="4"/>
      </w:pPr>
      <w:r w:rsidRPr="00916018">
        <w:t>桥梁状态</w:t>
      </w:r>
      <w:r w:rsidR="00A730C3" w:rsidRPr="00916018">
        <w:t>感知</w:t>
      </w:r>
      <w:r w:rsidR="003C3C0B" w:rsidRPr="00916018">
        <w:rPr>
          <w:rFonts w:hint="eastAsia"/>
        </w:rPr>
        <w:t>主要</w:t>
      </w:r>
      <w:r w:rsidRPr="00916018">
        <w:t>包含结构应力、</w:t>
      </w:r>
      <w:r w:rsidR="00E541DD" w:rsidRPr="00916018">
        <w:rPr>
          <w:rFonts w:hint="eastAsia"/>
        </w:rPr>
        <w:t>桥梁</w:t>
      </w:r>
      <w:r w:rsidR="003E07AA" w:rsidRPr="00916018">
        <w:rPr>
          <w:rFonts w:hint="eastAsia"/>
        </w:rPr>
        <w:t>变形</w:t>
      </w:r>
      <w:r w:rsidRPr="00916018">
        <w:t>、结构裂缝、环境腐蚀、交通荷载和结构温度等</w:t>
      </w:r>
      <w:r w:rsidR="003E07AA" w:rsidRPr="00916018">
        <w:rPr>
          <w:rFonts w:hint="eastAsia"/>
        </w:rPr>
        <w:t>。</w:t>
      </w:r>
    </w:p>
    <w:p w14:paraId="2CC10D2B" w14:textId="2BDB5B35" w:rsidR="003E07AA" w:rsidRPr="00916018" w:rsidRDefault="003E07AA" w:rsidP="003E07AA">
      <w:pPr>
        <w:pStyle w:val="4"/>
      </w:pPr>
      <w:r w:rsidRPr="00916018">
        <w:t>宜在交通运输部规定的</w:t>
      </w:r>
      <w:r w:rsidRPr="00916018">
        <w:t>“</w:t>
      </w:r>
      <w:r w:rsidRPr="00916018">
        <w:t>三特</w:t>
      </w:r>
      <w:r w:rsidRPr="00916018">
        <w:t>”</w:t>
      </w:r>
      <w:r w:rsidRPr="00916018">
        <w:t>（特大、特殊结构、特别重要）桥梁上进行桥梁状态监测。</w:t>
      </w:r>
    </w:p>
    <w:p w14:paraId="58A1C999" w14:textId="074BF15E" w:rsidR="007C0718" w:rsidRPr="00916018" w:rsidRDefault="00CB2AC4" w:rsidP="002222B6">
      <w:pPr>
        <w:pStyle w:val="4"/>
      </w:pPr>
      <w:r w:rsidRPr="00916018">
        <w:t>宜</w:t>
      </w:r>
      <w:r w:rsidR="007C0718" w:rsidRPr="00916018">
        <w:t>采用</w:t>
      </w:r>
      <w:r w:rsidR="007C0718" w:rsidRPr="00916018">
        <w:rPr>
          <w:rFonts w:ascii="Times New Roman" w:hAnsi="Times New Roman"/>
        </w:rPr>
        <w:t>5G</w:t>
      </w:r>
      <w:r w:rsidR="007C0718" w:rsidRPr="00916018">
        <w:t>+</w:t>
      </w:r>
      <w:r w:rsidR="007C0718" w:rsidRPr="00916018">
        <w:t>北斗</w:t>
      </w:r>
      <w:r w:rsidR="007C0718" w:rsidRPr="00916018">
        <w:t>+</w:t>
      </w:r>
      <w:r w:rsidR="007C0718" w:rsidRPr="00916018">
        <w:t>边缘计算技术，实现桥梁静态毫米级</w:t>
      </w:r>
      <w:r w:rsidR="00221A27" w:rsidRPr="00916018">
        <w:t>位移</w:t>
      </w:r>
      <w:r w:rsidR="007C0718" w:rsidRPr="00916018">
        <w:t>监测，及时向管理者发送预警</w:t>
      </w:r>
      <w:r w:rsidR="002F112C" w:rsidRPr="00916018">
        <w:t>信息</w:t>
      </w:r>
      <w:r w:rsidR="00221A27" w:rsidRPr="00916018">
        <w:t>。</w:t>
      </w:r>
    </w:p>
    <w:p w14:paraId="0A0EF51C" w14:textId="77777777" w:rsidR="003E07AA" w:rsidRPr="00916018" w:rsidRDefault="003E07AA" w:rsidP="003E07AA">
      <w:pPr>
        <w:pStyle w:val="4"/>
      </w:pPr>
      <w:r w:rsidRPr="00916018">
        <w:t>桥梁状态</w:t>
      </w:r>
      <w:r w:rsidRPr="00916018">
        <w:rPr>
          <w:rFonts w:hint="eastAsia"/>
        </w:rPr>
        <w:t>感知</w:t>
      </w:r>
      <w:r w:rsidRPr="00916018">
        <w:t>的具体建设要求应参照《公路桥梁结构安全监测系统技术规程》</w:t>
      </w:r>
      <w:r w:rsidRPr="00916018">
        <w:rPr>
          <w:rFonts w:ascii="Times New Roman" w:hAnsi="Times New Roman"/>
        </w:rPr>
        <w:t>（</w:t>
      </w:r>
      <w:r w:rsidRPr="00916018">
        <w:rPr>
          <w:rFonts w:ascii="Times New Roman" w:hAnsi="Times New Roman"/>
        </w:rPr>
        <w:t>JT/T1037-2016</w:t>
      </w:r>
      <w:r w:rsidRPr="00916018">
        <w:rPr>
          <w:rFonts w:ascii="Times New Roman" w:hAnsi="Times New Roman"/>
        </w:rPr>
        <w:t>）</w:t>
      </w:r>
      <w:r w:rsidRPr="00916018">
        <w:t>。</w:t>
      </w:r>
    </w:p>
    <w:p w14:paraId="51BFE5D2" w14:textId="19B86DD3" w:rsidR="007C0718" w:rsidRPr="00916018" w:rsidRDefault="007C0718" w:rsidP="00EA1025">
      <w:pPr>
        <w:pStyle w:val="3"/>
        <w:spacing w:before="156" w:after="156"/>
        <w:ind w:left="0" w:firstLine="0"/>
        <w:rPr>
          <w:rFonts w:ascii="Times New Roman"/>
        </w:rPr>
      </w:pPr>
      <w:r w:rsidRPr="00916018">
        <w:rPr>
          <w:rFonts w:ascii="Times New Roman"/>
        </w:rPr>
        <w:t>隧道状态</w:t>
      </w:r>
      <w:r w:rsidR="00A730C3" w:rsidRPr="00916018">
        <w:rPr>
          <w:rFonts w:ascii="Times New Roman"/>
        </w:rPr>
        <w:t>感知</w:t>
      </w:r>
    </w:p>
    <w:p w14:paraId="49E09111" w14:textId="7FF22102" w:rsidR="007C0718" w:rsidRPr="00916018" w:rsidRDefault="007C0718" w:rsidP="002222B6">
      <w:pPr>
        <w:pStyle w:val="4"/>
      </w:pPr>
      <w:r w:rsidRPr="00916018">
        <w:t>隧道状态</w:t>
      </w:r>
      <w:r w:rsidR="00431C1A" w:rsidRPr="00916018">
        <w:t>感知</w:t>
      </w:r>
      <w:r w:rsidR="003C3C0B" w:rsidRPr="00916018">
        <w:rPr>
          <w:rFonts w:hint="eastAsia"/>
        </w:rPr>
        <w:t>主要</w:t>
      </w:r>
      <w:r w:rsidRPr="00916018">
        <w:t>包含能见度、</w:t>
      </w:r>
      <w:r w:rsidRPr="00916018">
        <w:rPr>
          <w:rFonts w:ascii="Times New Roman" w:hAnsi="Times New Roman"/>
        </w:rPr>
        <w:t>CO</w:t>
      </w:r>
      <w:r w:rsidRPr="00916018">
        <w:t>浓度、风速风向、</w:t>
      </w:r>
      <w:r w:rsidR="00C46406" w:rsidRPr="00916018">
        <w:rPr>
          <w:rFonts w:hint="eastAsia"/>
        </w:rPr>
        <w:t>亮度、</w:t>
      </w:r>
      <w:r w:rsidRPr="00916018">
        <w:t>火灾和结构安全等。</w:t>
      </w:r>
    </w:p>
    <w:p w14:paraId="472A029B" w14:textId="7463C35E" w:rsidR="007C0718" w:rsidRPr="00916018" w:rsidRDefault="007C0718" w:rsidP="002222B6">
      <w:pPr>
        <w:pStyle w:val="4"/>
      </w:pPr>
      <w:r w:rsidRPr="00916018">
        <w:t>隧道状态</w:t>
      </w:r>
      <w:r w:rsidR="00431C1A" w:rsidRPr="00916018">
        <w:t>感知</w:t>
      </w:r>
      <w:r w:rsidRPr="00916018">
        <w:t>的具体建设要求</w:t>
      </w:r>
      <w:r w:rsidR="00CB2AC4" w:rsidRPr="00916018">
        <w:t>应</w:t>
      </w:r>
      <w:r w:rsidRPr="00916018">
        <w:t>参照《公路隧道设计规范》</w:t>
      </w:r>
      <w:r w:rsidRPr="00916018">
        <w:rPr>
          <w:rFonts w:ascii="Times New Roman" w:hAnsi="Times New Roman"/>
        </w:rPr>
        <w:t>（</w:t>
      </w:r>
      <w:r w:rsidRPr="00916018">
        <w:rPr>
          <w:rFonts w:ascii="Times New Roman" w:hAnsi="Times New Roman"/>
        </w:rPr>
        <w:t>JTG D70-2-2014</w:t>
      </w:r>
      <w:r w:rsidRPr="00916018">
        <w:rPr>
          <w:rFonts w:ascii="Times New Roman" w:hAnsi="Times New Roman"/>
        </w:rPr>
        <w:t>）</w:t>
      </w:r>
      <w:r w:rsidRPr="00916018">
        <w:t>。</w:t>
      </w:r>
    </w:p>
    <w:p w14:paraId="31B2CE73" w14:textId="7EEDCDF6" w:rsidR="007C0718" w:rsidRPr="00916018" w:rsidRDefault="007C0718" w:rsidP="00EA1025">
      <w:pPr>
        <w:pStyle w:val="3"/>
        <w:spacing w:before="156" w:after="156"/>
        <w:ind w:left="0" w:firstLine="0"/>
        <w:rPr>
          <w:rFonts w:ascii="Times New Roman"/>
        </w:rPr>
      </w:pPr>
      <w:r w:rsidRPr="00916018">
        <w:rPr>
          <w:rFonts w:ascii="Times New Roman"/>
        </w:rPr>
        <w:t>沿线设施状态</w:t>
      </w:r>
      <w:r w:rsidR="00431C1A" w:rsidRPr="00916018">
        <w:rPr>
          <w:rFonts w:ascii="Times New Roman"/>
        </w:rPr>
        <w:t>感知</w:t>
      </w:r>
    </w:p>
    <w:p w14:paraId="33A6D8F6" w14:textId="11469B26" w:rsidR="007C0718" w:rsidRPr="00916018" w:rsidRDefault="007C0718" w:rsidP="002222B6">
      <w:pPr>
        <w:pStyle w:val="4"/>
      </w:pPr>
      <w:r w:rsidRPr="00916018">
        <w:t>沿线设施状态</w:t>
      </w:r>
      <w:r w:rsidR="00431C1A" w:rsidRPr="00916018">
        <w:t>感知</w:t>
      </w:r>
      <w:r w:rsidR="003C3C0B" w:rsidRPr="00916018">
        <w:rPr>
          <w:rFonts w:hint="eastAsia"/>
        </w:rPr>
        <w:t>主要</w:t>
      </w:r>
      <w:r w:rsidR="0094063E" w:rsidRPr="00916018">
        <w:rPr>
          <w:rFonts w:hint="eastAsia"/>
        </w:rPr>
        <w:t>包含</w:t>
      </w:r>
      <w:r w:rsidRPr="00916018">
        <w:t>交通安全设施状态</w:t>
      </w:r>
      <w:r w:rsidR="003C3C0B" w:rsidRPr="00916018">
        <w:rPr>
          <w:rFonts w:hint="eastAsia"/>
        </w:rPr>
        <w:t>和</w:t>
      </w:r>
      <w:r w:rsidRPr="00916018">
        <w:t>机电设备运行状态，其中机电设备运行状态主要包含设备供电状态、通信状态、防雷器状态、机箱开门状态</w:t>
      </w:r>
      <w:r w:rsidR="003C3C0B" w:rsidRPr="00916018">
        <w:rPr>
          <w:rFonts w:hint="eastAsia"/>
        </w:rPr>
        <w:t>和</w:t>
      </w:r>
      <w:r w:rsidRPr="00916018">
        <w:t>箱内温湿度等。</w:t>
      </w:r>
    </w:p>
    <w:p w14:paraId="22DE1E46" w14:textId="3456FC0E" w:rsidR="007C0718" w:rsidRPr="00916018" w:rsidRDefault="00CB2AC4" w:rsidP="002222B6">
      <w:pPr>
        <w:pStyle w:val="4"/>
      </w:pPr>
      <w:r w:rsidRPr="00916018">
        <w:t>宜</w:t>
      </w:r>
      <w:r w:rsidR="007C0718" w:rsidRPr="00916018">
        <w:t>基于物联网、机器视觉等技术</w:t>
      </w:r>
      <w:r w:rsidR="00E73693" w:rsidRPr="00916018">
        <w:rPr>
          <w:rFonts w:hint="eastAsia"/>
        </w:rPr>
        <w:t>实现</w:t>
      </w:r>
      <w:r w:rsidR="007C0718" w:rsidRPr="00916018">
        <w:t>交通安全设施状态</w:t>
      </w:r>
      <w:r w:rsidR="00E73693" w:rsidRPr="00916018">
        <w:rPr>
          <w:rFonts w:hint="eastAsia"/>
        </w:rPr>
        <w:t>自动监测</w:t>
      </w:r>
      <w:r w:rsidR="007C0718" w:rsidRPr="00916018">
        <w:t>，监测设备宜布设在交通流量较大或易发生交通事故的路段。</w:t>
      </w:r>
    </w:p>
    <w:p w14:paraId="3E3C3327" w14:textId="265C3C50" w:rsidR="007C0718" w:rsidRPr="00916018" w:rsidRDefault="00CB2AC4" w:rsidP="002222B6">
      <w:pPr>
        <w:pStyle w:val="4"/>
      </w:pPr>
      <w:r w:rsidRPr="00916018">
        <w:t>宜</w:t>
      </w:r>
      <w:r w:rsidR="007C0718" w:rsidRPr="00916018">
        <w:t>采用智能机箱对机电设备运行状态进行监测，应具备实时监测、远程监测、故障定位及报警等功能，智能机箱</w:t>
      </w:r>
      <w:r w:rsidR="000D4804" w:rsidRPr="00916018">
        <w:rPr>
          <w:rFonts w:hint="eastAsia"/>
        </w:rPr>
        <w:t>宜</w:t>
      </w:r>
      <w:r w:rsidR="007C0718" w:rsidRPr="00916018">
        <w:t>与路侧机电设备共同布设，共杆的机电设备宜采用同一个智能机箱。</w:t>
      </w:r>
    </w:p>
    <w:p w14:paraId="26834333" w14:textId="77777777" w:rsidR="007C0718" w:rsidRPr="00916018" w:rsidRDefault="007C0718" w:rsidP="007C0718">
      <w:pPr>
        <w:pStyle w:val="2"/>
        <w:spacing w:before="156" w:after="156"/>
        <w:ind w:left="0" w:firstLine="0"/>
        <w:rPr>
          <w:rFonts w:ascii="Times New Roman"/>
        </w:rPr>
      </w:pPr>
      <w:bookmarkStart w:id="504" w:name="_Toc60254765"/>
      <w:r w:rsidRPr="00916018">
        <w:rPr>
          <w:rFonts w:ascii="Times New Roman"/>
        </w:rPr>
        <w:t>交通运行状态感知</w:t>
      </w:r>
      <w:bookmarkEnd w:id="504"/>
    </w:p>
    <w:p w14:paraId="1BD90A94" w14:textId="04B9FA5E" w:rsidR="007C0718" w:rsidRPr="00916018" w:rsidRDefault="00636505" w:rsidP="0054524C">
      <w:pPr>
        <w:pStyle w:val="3"/>
        <w:spacing w:before="156" w:after="156"/>
        <w:ind w:left="0" w:firstLine="0"/>
        <w:rPr>
          <w:rFonts w:ascii="Times New Roman" w:eastAsia="宋体"/>
        </w:rPr>
      </w:pPr>
      <w:r w:rsidRPr="00916018">
        <w:rPr>
          <w:rFonts w:ascii="Times New Roman" w:eastAsia="宋体" w:hint="eastAsia"/>
        </w:rPr>
        <w:t>交通运行状态感知</w:t>
      </w:r>
      <w:r w:rsidR="007C0718" w:rsidRPr="00916018">
        <w:rPr>
          <w:rFonts w:ascii="Times New Roman" w:eastAsia="宋体"/>
        </w:rPr>
        <w:t>主要包含</w:t>
      </w:r>
      <w:r w:rsidR="004F17FD" w:rsidRPr="00916018">
        <w:rPr>
          <w:rFonts w:ascii="Times New Roman" w:eastAsia="宋体" w:hint="eastAsia"/>
        </w:rPr>
        <w:t>行人</w:t>
      </w:r>
      <w:r w:rsidR="004F17FD" w:rsidRPr="00916018">
        <w:rPr>
          <w:rFonts w:ascii="Times New Roman" w:eastAsia="宋体" w:hint="eastAsia"/>
        </w:rPr>
        <w:t>/</w:t>
      </w:r>
      <w:r w:rsidR="004F17FD" w:rsidRPr="00916018">
        <w:rPr>
          <w:rFonts w:ascii="Times New Roman" w:eastAsia="宋体" w:hint="eastAsia"/>
        </w:rPr>
        <w:t>非机动车过街感知</w:t>
      </w:r>
      <w:r w:rsidR="007C0718" w:rsidRPr="00916018">
        <w:rPr>
          <w:rFonts w:ascii="Times New Roman" w:eastAsia="宋体"/>
        </w:rPr>
        <w:t>、</w:t>
      </w:r>
      <w:r w:rsidR="00221A27" w:rsidRPr="00916018">
        <w:rPr>
          <w:rFonts w:ascii="Times New Roman" w:eastAsia="宋体"/>
        </w:rPr>
        <w:t>车辆运行</w:t>
      </w:r>
      <w:r w:rsidR="00A730C3" w:rsidRPr="00916018">
        <w:rPr>
          <w:rFonts w:ascii="Times New Roman" w:eastAsia="宋体"/>
        </w:rPr>
        <w:t>感知</w:t>
      </w:r>
      <w:r w:rsidR="007C0718" w:rsidRPr="00916018">
        <w:rPr>
          <w:rFonts w:ascii="Times New Roman" w:eastAsia="宋体"/>
        </w:rPr>
        <w:t>、</w:t>
      </w:r>
      <w:r w:rsidR="00A730C3" w:rsidRPr="00916018">
        <w:rPr>
          <w:rFonts w:ascii="Times New Roman" w:eastAsia="宋体"/>
        </w:rPr>
        <w:t>交通参数感知</w:t>
      </w:r>
      <w:r w:rsidR="007C0718" w:rsidRPr="00916018">
        <w:rPr>
          <w:rFonts w:ascii="Times New Roman" w:eastAsia="宋体"/>
        </w:rPr>
        <w:t>和交通事件</w:t>
      </w:r>
      <w:r w:rsidR="00A730C3" w:rsidRPr="00916018">
        <w:rPr>
          <w:rFonts w:ascii="Times New Roman" w:eastAsia="宋体"/>
        </w:rPr>
        <w:t>感知</w:t>
      </w:r>
      <w:r w:rsidR="007C0718" w:rsidRPr="00916018">
        <w:rPr>
          <w:rFonts w:ascii="Times New Roman" w:eastAsia="宋体"/>
        </w:rPr>
        <w:t>。</w:t>
      </w:r>
    </w:p>
    <w:p w14:paraId="70778436" w14:textId="676A3C8B" w:rsidR="007C0718" w:rsidRPr="00916018" w:rsidRDefault="004F17FD" w:rsidP="006422B3">
      <w:pPr>
        <w:spacing w:beforeLines="50" w:before="156" w:afterLines="50" w:after="156" w:line="360" w:lineRule="auto"/>
        <w:ind w:firstLineChars="0" w:firstLine="0"/>
        <w:jc w:val="center"/>
        <w:rPr>
          <w:rFonts w:eastAsia="黑体"/>
          <w:sz w:val="24"/>
        </w:rPr>
      </w:pPr>
      <w:r w:rsidRPr="00916018">
        <w:rPr>
          <w:rFonts w:eastAsia="黑体"/>
          <w:sz w:val="24"/>
        </w:rPr>
        <w:object w:dxaOrig="6826" w:dyaOrig="4306" w14:anchorId="4C941561">
          <v:shape id="_x0000_i1028" type="#_x0000_t75" style="width:265.9pt;height:165.55pt" o:ole="">
            <v:imagedata r:id="rId25" o:title=""/>
          </v:shape>
          <o:OLEObject Type="Embed" ProgID="Visio.Drawing.15" ShapeID="_x0000_i1028" DrawAspect="Content" ObjectID="_1671427983" r:id="rId26"/>
        </w:object>
      </w:r>
    </w:p>
    <w:p w14:paraId="34181184" w14:textId="7FD9FABE" w:rsidR="007C0718" w:rsidRPr="00916018" w:rsidRDefault="007C0718" w:rsidP="0089482A">
      <w:pPr>
        <w:pStyle w:val="20"/>
        <w:spacing w:beforeLines="50" w:before="156" w:after="156" w:line="240" w:lineRule="auto"/>
        <w:ind w:firstLineChars="0" w:firstLine="0"/>
        <w:jc w:val="center"/>
        <w:outlineLvl w:val="9"/>
        <w:rPr>
          <w:b/>
          <w:bCs/>
          <w:sz w:val="21"/>
          <w:szCs w:val="21"/>
        </w:rPr>
      </w:pPr>
      <w:bookmarkStart w:id="505" w:name="_Toc57713956"/>
      <w:bookmarkStart w:id="506" w:name="_Toc59745463"/>
      <w:bookmarkStart w:id="507" w:name="_Hlk51662013"/>
      <w:bookmarkEnd w:id="505"/>
      <w:r w:rsidRPr="00916018">
        <w:rPr>
          <w:b/>
          <w:bCs/>
          <w:sz w:val="21"/>
          <w:szCs w:val="21"/>
        </w:rPr>
        <w:t>图</w:t>
      </w:r>
      <w:r w:rsidR="004D0889" w:rsidRPr="00916018">
        <w:rPr>
          <w:b/>
          <w:bCs/>
          <w:sz w:val="21"/>
          <w:szCs w:val="21"/>
        </w:rPr>
        <w:t>4</w:t>
      </w:r>
      <w:r w:rsidRPr="00916018">
        <w:rPr>
          <w:b/>
          <w:bCs/>
          <w:sz w:val="21"/>
          <w:szCs w:val="21"/>
        </w:rPr>
        <w:t xml:space="preserve"> </w:t>
      </w:r>
      <w:r w:rsidRPr="00916018">
        <w:rPr>
          <w:b/>
          <w:bCs/>
          <w:sz w:val="21"/>
          <w:szCs w:val="21"/>
        </w:rPr>
        <w:t>交通运行状态感知设施框架图</w:t>
      </w:r>
      <w:bookmarkEnd w:id="506"/>
    </w:p>
    <w:p w14:paraId="1A64BF36" w14:textId="1EA6A435" w:rsidR="007C0718" w:rsidRPr="00916018" w:rsidRDefault="007C0718" w:rsidP="00EA1025">
      <w:pPr>
        <w:pStyle w:val="3"/>
        <w:spacing w:before="156" w:after="156"/>
        <w:ind w:left="0" w:firstLine="0"/>
        <w:rPr>
          <w:rFonts w:ascii="Times New Roman"/>
        </w:rPr>
      </w:pPr>
      <w:r w:rsidRPr="00916018">
        <w:rPr>
          <w:rFonts w:ascii="Times New Roman"/>
        </w:rPr>
        <w:t>行人</w:t>
      </w:r>
      <w:r w:rsidR="004F17FD" w:rsidRPr="00916018">
        <w:rPr>
          <w:rFonts w:ascii="Times New Roman" w:hint="eastAsia"/>
        </w:rPr>
        <w:t>/</w:t>
      </w:r>
      <w:r w:rsidR="004F17FD" w:rsidRPr="00916018">
        <w:rPr>
          <w:rFonts w:ascii="Times New Roman" w:hint="eastAsia"/>
        </w:rPr>
        <w:t>非机动车</w:t>
      </w:r>
      <w:r w:rsidRPr="00916018">
        <w:rPr>
          <w:rFonts w:ascii="Times New Roman"/>
        </w:rPr>
        <w:t>过街</w:t>
      </w:r>
      <w:r w:rsidR="00431C1A" w:rsidRPr="00916018">
        <w:rPr>
          <w:rFonts w:ascii="Times New Roman"/>
        </w:rPr>
        <w:t>感知</w:t>
      </w:r>
    </w:p>
    <w:p w14:paraId="26082E52" w14:textId="5AE7FDBB" w:rsidR="007C0718" w:rsidRPr="00916018" w:rsidRDefault="007C0718" w:rsidP="002222B6">
      <w:pPr>
        <w:pStyle w:val="4"/>
      </w:pPr>
      <w:r w:rsidRPr="00916018">
        <w:t>行人</w:t>
      </w:r>
      <w:r w:rsidR="004F17FD" w:rsidRPr="00916018">
        <w:rPr>
          <w:rFonts w:hint="eastAsia"/>
        </w:rPr>
        <w:t>/</w:t>
      </w:r>
      <w:r w:rsidR="004F17FD" w:rsidRPr="00916018">
        <w:rPr>
          <w:rFonts w:hint="eastAsia"/>
        </w:rPr>
        <w:t>非机动车</w:t>
      </w:r>
      <w:r w:rsidRPr="00916018">
        <w:t>过街</w:t>
      </w:r>
      <w:r w:rsidR="00230BF7" w:rsidRPr="00916018">
        <w:rPr>
          <w:rFonts w:hint="eastAsia"/>
        </w:rPr>
        <w:t>感知</w:t>
      </w:r>
      <w:r w:rsidR="00430283" w:rsidRPr="00916018">
        <w:rPr>
          <w:rFonts w:hint="eastAsia"/>
        </w:rPr>
        <w:t>采用</w:t>
      </w:r>
      <w:r w:rsidR="00230BF7" w:rsidRPr="00916018">
        <w:t>热谱、红外线、</w:t>
      </w:r>
      <w:r w:rsidR="007C0829" w:rsidRPr="00916018">
        <w:rPr>
          <w:rFonts w:hint="eastAsia"/>
        </w:rPr>
        <w:t>机器视觉</w:t>
      </w:r>
      <w:r w:rsidR="00230BF7" w:rsidRPr="00916018">
        <w:t>等技术</w:t>
      </w:r>
      <w:r w:rsidRPr="00916018">
        <w:t>监测进入指定区域的行人，监测精度应</w:t>
      </w:r>
      <w:r w:rsidRPr="00916018">
        <w:rPr>
          <w:rFonts w:ascii="Times New Roman" w:hAnsi="Times New Roman"/>
        </w:rPr>
        <w:t>≥95%</w:t>
      </w:r>
      <w:r w:rsidRPr="00916018">
        <w:t>。</w:t>
      </w:r>
    </w:p>
    <w:p w14:paraId="22E5C001" w14:textId="3CD324B4" w:rsidR="007C0718" w:rsidRPr="00916018" w:rsidRDefault="007C0718" w:rsidP="002222B6">
      <w:pPr>
        <w:pStyle w:val="4"/>
      </w:pPr>
      <w:r w:rsidRPr="00916018">
        <w:t>行人</w:t>
      </w:r>
      <w:r w:rsidR="004F17FD" w:rsidRPr="00916018">
        <w:rPr>
          <w:rFonts w:hint="eastAsia"/>
        </w:rPr>
        <w:t>/</w:t>
      </w:r>
      <w:r w:rsidR="004F17FD" w:rsidRPr="00916018">
        <w:rPr>
          <w:rFonts w:hint="eastAsia"/>
        </w:rPr>
        <w:t>非机动车过街感知</w:t>
      </w:r>
      <w:r w:rsidRPr="00916018">
        <w:t>设备应布设在</w:t>
      </w:r>
      <w:r w:rsidR="007151A0" w:rsidRPr="00916018">
        <w:rPr>
          <w:rFonts w:hint="eastAsia"/>
        </w:rPr>
        <w:t>非机动车</w:t>
      </w:r>
      <w:r w:rsidR="00DF07ED" w:rsidRPr="00916018">
        <w:rPr>
          <w:rFonts w:hint="eastAsia"/>
        </w:rPr>
        <w:t>、行人</w:t>
      </w:r>
      <w:r w:rsidRPr="00916018">
        <w:t>过街需求较大的集镇段</w:t>
      </w:r>
      <w:r w:rsidR="007151A0" w:rsidRPr="00916018">
        <w:rPr>
          <w:rFonts w:hint="eastAsia"/>
        </w:rPr>
        <w:t>无信号交叉口</w:t>
      </w:r>
      <w:r w:rsidR="00DF07ED" w:rsidRPr="00916018">
        <w:rPr>
          <w:rFonts w:hint="eastAsia"/>
        </w:rPr>
        <w:t>。</w:t>
      </w:r>
      <w:r w:rsidR="004F17FD" w:rsidRPr="00916018">
        <w:rPr>
          <w:rFonts w:hint="eastAsia"/>
        </w:rPr>
        <w:t>在非机动车、行人</w:t>
      </w:r>
      <w:r w:rsidR="00DF07ED" w:rsidRPr="00916018">
        <w:rPr>
          <w:rFonts w:hint="eastAsia"/>
        </w:rPr>
        <w:t>过街流量较大的复杂信号交叉口</w:t>
      </w:r>
      <w:r w:rsidR="00500C61" w:rsidRPr="00916018">
        <w:rPr>
          <w:rFonts w:hint="eastAsia"/>
        </w:rPr>
        <w:t>，宜根据实际需求布设</w:t>
      </w:r>
      <w:r w:rsidRPr="00916018">
        <w:t>。</w:t>
      </w:r>
    </w:p>
    <w:p w14:paraId="6303B363" w14:textId="0750FBF4" w:rsidR="007C0718" w:rsidRPr="00916018" w:rsidRDefault="00CB2AC4" w:rsidP="00EA1025">
      <w:pPr>
        <w:pStyle w:val="3"/>
        <w:spacing w:before="156" w:after="156"/>
        <w:ind w:left="0" w:firstLine="0"/>
        <w:rPr>
          <w:rFonts w:ascii="Times New Roman"/>
        </w:rPr>
      </w:pPr>
      <w:bookmarkStart w:id="508" w:name="_Hlk59897279"/>
      <w:r w:rsidRPr="00916018">
        <w:rPr>
          <w:rFonts w:ascii="Times New Roman"/>
        </w:rPr>
        <w:t>车辆运行</w:t>
      </w:r>
      <w:bookmarkEnd w:id="508"/>
      <w:r w:rsidR="00431C1A" w:rsidRPr="00916018">
        <w:rPr>
          <w:rFonts w:ascii="Times New Roman"/>
        </w:rPr>
        <w:t>感知</w:t>
      </w:r>
    </w:p>
    <w:p w14:paraId="2005D2AE" w14:textId="6781F503" w:rsidR="007C0718" w:rsidRPr="00916018" w:rsidRDefault="00CB2AC4" w:rsidP="002222B6">
      <w:pPr>
        <w:pStyle w:val="4"/>
      </w:pPr>
      <w:r w:rsidRPr="00916018">
        <w:t>车辆运行</w:t>
      </w:r>
      <w:r w:rsidR="00497FB6" w:rsidRPr="00916018">
        <w:t>感知</w:t>
      </w:r>
      <w:r w:rsidR="00306D85" w:rsidRPr="00916018">
        <w:rPr>
          <w:rFonts w:hint="eastAsia"/>
        </w:rPr>
        <w:t>主要</w:t>
      </w:r>
      <w:r w:rsidR="007C0718" w:rsidRPr="00916018">
        <w:t>包含车辆身份信息、实时定位信息、运行状态信息</w:t>
      </w:r>
      <w:r w:rsidR="00E6544E" w:rsidRPr="00916018">
        <w:rPr>
          <w:rFonts w:hint="eastAsia"/>
        </w:rPr>
        <w:t>和</w:t>
      </w:r>
      <w:r w:rsidR="007C0718" w:rsidRPr="00916018">
        <w:t>行驶轨迹信息等。</w:t>
      </w:r>
    </w:p>
    <w:p w14:paraId="1A701E67" w14:textId="04917D26" w:rsidR="007C0718" w:rsidRPr="00916018" w:rsidRDefault="00D45500" w:rsidP="002222B6">
      <w:pPr>
        <w:pStyle w:val="4"/>
      </w:pPr>
      <w:r w:rsidRPr="00916018">
        <w:rPr>
          <w:rFonts w:hint="eastAsia"/>
        </w:rPr>
        <w:t>“两客一危”</w:t>
      </w:r>
      <w:r w:rsidR="007C0718" w:rsidRPr="00916018">
        <w:t>车辆</w:t>
      </w:r>
      <w:r w:rsidR="0045535F" w:rsidRPr="00916018">
        <w:rPr>
          <w:rFonts w:hint="eastAsia"/>
        </w:rPr>
        <w:t>、公路巡检车辆、清扫车辆等</w:t>
      </w:r>
      <w:r w:rsidR="007C0718" w:rsidRPr="00916018">
        <w:t>身份信息、实时定位信息、运行状态信息</w:t>
      </w:r>
      <w:r w:rsidR="00E6544E" w:rsidRPr="00916018">
        <w:rPr>
          <w:rFonts w:hint="eastAsia"/>
        </w:rPr>
        <w:t>和</w:t>
      </w:r>
      <w:r w:rsidR="007C0718" w:rsidRPr="00916018">
        <w:t>行驶轨迹信息等数据上传时间间隔宜</w:t>
      </w:r>
      <w:r w:rsidR="007C0718" w:rsidRPr="00916018">
        <w:rPr>
          <w:rFonts w:ascii="Times New Roman" w:hAnsi="Times New Roman"/>
        </w:rPr>
        <w:t>＜</w:t>
      </w:r>
      <w:r w:rsidR="007C0718" w:rsidRPr="00916018">
        <w:rPr>
          <w:rFonts w:ascii="Times New Roman" w:hAnsi="Times New Roman"/>
        </w:rPr>
        <w:t>5s</w:t>
      </w:r>
      <w:r w:rsidR="007C0718" w:rsidRPr="00916018">
        <w:t>，</w:t>
      </w:r>
      <w:r w:rsidRPr="00916018">
        <w:rPr>
          <w:rFonts w:hint="eastAsia"/>
        </w:rPr>
        <w:t>应能够</w:t>
      </w:r>
      <w:r w:rsidR="007C0718" w:rsidRPr="00916018">
        <w:t>实现连续的行驶轨迹监测</w:t>
      </w:r>
      <w:r w:rsidRPr="00916018">
        <w:rPr>
          <w:rFonts w:hint="eastAsia"/>
        </w:rPr>
        <w:t>，为普通国省道路况判别提供数据支撑。</w:t>
      </w:r>
    </w:p>
    <w:p w14:paraId="5D5D124F" w14:textId="72827932" w:rsidR="00D45500" w:rsidRPr="00916018" w:rsidRDefault="00CB2AC4" w:rsidP="00D45500">
      <w:pPr>
        <w:pStyle w:val="4"/>
      </w:pPr>
      <w:r w:rsidRPr="00916018">
        <w:t>宜</w:t>
      </w:r>
      <w:r w:rsidR="00D45500" w:rsidRPr="00916018">
        <w:rPr>
          <w:rFonts w:hint="eastAsia"/>
        </w:rPr>
        <w:t>综合应用北斗、</w:t>
      </w:r>
      <w:r w:rsidR="007C0718" w:rsidRPr="00916018">
        <w:t>人工智能</w:t>
      </w:r>
      <w:r w:rsidR="00D45500" w:rsidRPr="00916018">
        <w:rPr>
          <w:rFonts w:hint="eastAsia"/>
        </w:rPr>
        <w:t>和</w:t>
      </w:r>
      <w:r w:rsidR="007C0718" w:rsidRPr="00916018">
        <w:t>专用短程通信等技术实现</w:t>
      </w:r>
      <w:r w:rsidRPr="00916018">
        <w:t>车辆运行</w:t>
      </w:r>
      <w:r w:rsidR="00C80C7F" w:rsidRPr="00916018">
        <w:rPr>
          <w:rFonts w:hint="eastAsia"/>
        </w:rPr>
        <w:t>精准</w:t>
      </w:r>
      <w:r w:rsidR="00497FB6" w:rsidRPr="00916018">
        <w:t>感知</w:t>
      </w:r>
      <w:r w:rsidR="007C0718" w:rsidRPr="00916018">
        <w:t>。</w:t>
      </w:r>
    </w:p>
    <w:p w14:paraId="0BC9490E" w14:textId="60261A84" w:rsidR="007C0718" w:rsidRPr="00916018" w:rsidRDefault="007C0718" w:rsidP="00EA1025">
      <w:pPr>
        <w:pStyle w:val="3"/>
        <w:spacing w:before="156" w:after="156"/>
        <w:ind w:left="0" w:firstLine="0"/>
        <w:rPr>
          <w:rFonts w:ascii="Times New Roman"/>
        </w:rPr>
      </w:pPr>
      <w:r w:rsidRPr="00916018">
        <w:rPr>
          <w:rFonts w:ascii="Times New Roman"/>
        </w:rPr>
        <w:t>交通</w:t>
      </w:r>
      <w:r w:rsidR="00CD05A3" w:rsidRPr="00916018">
        <w:rPr>
          <w:rFonts w:ascii="Times New Roman"/>
        </w:rPr>
        <w:t>参数</w:t>
      </w:r>
      <w:r w:rsidR="00A730C3" w:rsidRPr="00916018">
        <w:rPr>
          <w:rFonts w:ascii="Times New Roman"/>
        </w:rPr>
        <w:t>感知</w:t>
      </w:r>
    </w:p>
    <w:p w14:paraId="7782B2E9" w14:textId="56780F5E" w:rsidR="007C0718" w:rsidRPr="00916018" w:rsidRDefault="007C0718" w:rsidP="002222B6">
      <w:pPr>
        <w:pStyle w:val="4"/>
      </w:pPr>
      <w:r w:rsidRPr="00916018">
        <w:t>交通参数</w:t>
      </w:r>
      <w:r w:rsidR="007C0829" w:rsidRPr="00916018">
        <w:rPr>
          <w:rFonts w:hint="eastAsia"/>
        </w:rPr>
        <w:t>感知</w:t>
      </w:r>
      <w:r w:rsidRPr="00916018">
        <w:t>主要包含交通量、速度、</w:t>
      </w:r>
      <w:r w:rsidR="00C17255" w:rsidRPr="00916018">
        <w:rPr>
          <w:rFonts w:hint="eastAsia"/>
        </w:rPr>
        <w:t>轴载、</w:t>
      </w:r>
      <w:r w:rsidRPr="00916018">
        <w:t>占有率、车辆类型等，支持按车道统计交通参数信息。</w:t>
      </w:r>
    </w:p>
    <w:p w14:paraId="6C167BD2" w14:textId="651DCADA" w:rsidR="007C0718" w:rsidRPr="00916018" w:rsidRDefault="007C0718" w:rsidP="002222B6">
      <w:pPr>
        <w:pStyle w:val="4"/>
      </w:pPr>
      <w:r w:rsidRPr="00916018">
        <w:t>交通参数</w:t>
      </w:r>
      <w:r w:rsidR="00FD34FB" w:rsidRPr="00916018">
        <w:rPr>
          <w:rFonts w:hint="eastAsia"/>
        </w:rPr>
        <w:t>感知</w:t>
      </w:r>
      <w:r w:rsidRPr="00916018">
        <w:t>指标</w:t>
      </w:r>
      <w:r w:rsidR="0094063E" w:rsidRPr="00916018">
        <w:rPr>
          <w:rFonts w:hint="eastAsia"/>
        </w:rPr>
        <w:t>应满足</w:t>
      </w:r>
      <w:r w:rsidRPr="00916018">
        <w:t>断面交通量检测精度</w:t>
      </w:r>
      <w:r w:rsidRPr="00916018">
        <w:rPr>
          <w:rFonts w:ascii="Times New Roman" w:hAnsi="Times New Roman"/>
        </w:rPr>
        <w:t>≥95%</w:t>
      </w:r>
      <w:r w:rsidRPr="00916018">
        <w:t>，平均速度检测精度</w:t>
      </w:r>
      <w:r w:rsidRPr="00916018">
        <w:rPr>
          <w:rFonts w:ascii="Times New Roman" w:hAnsi="Times New Roman"/>
        </w:rPr>
        <w:t>≥95%</w:t>
      </w:r>
      <w:r w:rsidRPr="00916018">
        <w:t>，时间</w:t>
      </w:r>
      <w:r w:rsidRPr="00916018">
        <w:t>/</w:t>
      </w:r>
      <w:r w:rsidRPr="00916018">
        <w:t>空间占有率检测精度</w:t>
      </w:r>
      <w:r w:rsidRPr="00916018">
        <w:rPr>
          <w:rFonts w:ascii="Times New Roman" w:hAnsi="Times New Roman"/>
        </w:rPr>
        <w:t>≥90%</w:t>
      </w:r>
      <w:r w:rsidRPr="00916018">
        <w:t>，车辆类型检测精度</w:t>
      </w:r>
      <w:r w:rsidRPr="00916018">
        <w:rPr>
          <w:rFonts w:ascii="Times New Roman" w:hAnsi="Times New Roman"/>
        </w:rPr>
        <w:t>≥90%</w:t>
      </w:r>
      <w:r w:rsidRPr="00916018">
        <w:t>。</w:t>
      </w:r>
    </w:p>
    <w:p w14:paraId="359905C6" w14:textId="2058F8DF" w:rsidR="007C0718" w:rsidRPr="00916018" w:rsidRDefault="007C0718" w:rsidP="002222B6">
      <w:pPr>
        <w:pStyle w:val="4"/>
      </w:pPr>
      <w:r w:rsidRPr="00916018">
        <w:t>宜在交通流量大、事故发生率高的重</w:t>
      </w:r>
      <w:r w:rsidR="007151A0" w:rsidRPr="00916018">
        <w:rPr>
          <w:rFonts w:hint="eastAsia"/>
        </w:rPr>
        <w:t>点</w:t>
      </w:r>
      <w:r w:rsidRPr="00916018">
        <w:t>路段，以及重要平面交叉口、集镇段、服务区、互通枢纽等关键节点加密布设</w:t>
      </w:r>
      <w:r w:rsidR="00FD15A6" w:rsidRPr="00916018">
        <w:t>交通参数</w:t>
      </w:r>
      <w:r w:rsidR="00BE6253" w:rsidRPr="00916018">
        <w:rPr>
          <w:rFonts w:hint="eastAsia"/>
        </w:rPr>
        <w:t>感知</w:t>
      </w:r>
      <w:r w:rsidR="00FD15A6" w:rsidRPr="00916018">
        <w:t>设备</w:t>
      </w:r>
      <w:r w:rsidRPr="00916018">
        <w:t>。</w:t>
      </w:r>
    </w:p>
    <w:p w14:paraId="127B51E1" w14:textId="7F91E99A" w:rsidR="007C0718" w:rsidRPr="00916018" w:rsidRDefault="007C0718" w:rsidP="00EA1025">
      <w:pPr>
        <w:pStyle w:val="3"/>
        <w:spacing w:before="156" w:after="156"/>
        <w:ind w:left="0" w:firstLine="0"/>
        <w:rPr>
          <w:rFonts w:ascii="Times New Roman"/>
        </w:rPr>
      </w:pPr>
      <w:r w:rsidRPr="00916018">
        <w:rPr>
          <w:rFonts w:ascii="Times New Roman"/>
        </w:rPr>
        <w:t>交通事件</w:t>
      </w:r>
      <w:r w:rsidR="00A730C3" w:rsidRPr="00916018">
        <w:rPr>
          <w:rFonts w:ascii="Times New Roman"/>
        </w:rPr>
        <w:t>感知</w:t>
      </w:r>
    </w:p>
    <w:p w14:paraId="2000DFB6" w14:textId="5975A0EB" w:rsidR="007C0718" w:rsidRPr="00916018" w:rsidRDefault="007C0718" w:rsidP="002222B6">
      <w:pPr>
        <w:pStyle w:val="4"/>
      </w:pPr>
      <w:r w:rsidRPr="00916018">
        <w:t>交通事件</w:t>
      </w:r>
      <w:r w:rsidR="00A730C3" w:rsidRPr="00916018">
        <w:t>感知</w:t>
      </w:r>
      <w:r w:rsidRPr="00916018">
        <w:t>主要包含路网事件、养护事件，其中路网事件包含交通事故、交通拥堵、违法变道、违法设摊、打谷晒场等</w:t>
      </w:r>
      <w:r w:rsidR="00C6006B" w:rsidRPr="00916018">
        <w:t>，</w:t>
      </w:r>
      <w:r w:rsidRPr="00916018">
        <w:t>养护事件包含</w:t>
      </w:r>
      <w:r w:rsidR="007151A0" w:rsidRPr="00916018">
        <w:rPr>
          <w:rFonts w:hint="eastAsia"/>
        </w:rPr>
        <w:t>路面破损、积水结冰、</w:t>
      </w:r>
      <w:r w:rsidRPr="00916018">
        <w:t>路面坑塘、</w:t>
      </w:r>
      <w:r w:rsidR="007151A0" w:rsidRPr="00916018">
        <w:rPr>
          <w:rFonts w:hint="eastAsia"/>
        </w:rPr>
        <w:t>设施损坏</w:t>
      </w:r>
      <w:r w:rsidRPr="00916018">
        <w:t>等。</w:t>
      </w:r>
    </w:p>
    <w:p w14:paraId="5C92FAB8" w14:textId="086D0A6A" w:rsidR="007C0718" w:rsidRPr="00916018" w:rsidRDefault="008C62F5" w:rsidP="002222B6">
      <w:pPr>
        <w:pStyle w:val="4"/>
      </w:pPr>
      <w:r w:rsidRPr="00916018">
        <w:rPr>
          <w:rFonts w:hint="eastAsia"/>
        </w:rPr>
        <w:t>交通事件感知设备</w:t>
      </w:r>
      <w:r w:rsidR="00CB2AC4" w:rsidRPr="00916018">
        <w:t>宜</w:t>
      </w:r>
      <w:r w:rsidR="007C0718" w:rsidRPr="00916018">
        <w:t>采用雷视一体化技术实现事件的快速、精准检测。</w:t>
      </w:r>
    </w:p>
    <w:p w14:paraId="0DA94821" w14:textId="72A393E1" w:rsidR="007C0718" w:rsidRPr="00916018" w:rsidRDefault="008C62F5" w:rsidP="002222B6">
      <w:pPr>
        <w:pStyle w:val="4"/>
      </w:pPr>
      <w:r w:rsidRPr="00916018">
        <w:rPr>
          <w:rFonts w:hint="eastAsia"/>
        </w:rPr>
        <w:lastRenderedPageBreak/>
        <w:t>交通事件感知设备</w:t>
      </w:r>
      <w:r w:rsidR="007C0718" w:rsidRPr="00916018">
        <w:t>宜具有边缘计算能力，支持交通事件</w:t>
      </w:r>
      <w:r w:rsidR="00CD05A3" w:rsidRPr="00916018">
        <w:t>快速检测</w:t>
      </w:r>
      <w:r w:rsidR="007C0718" w:rsidRPr="00916018">
        <w:t>。</w:t>
      </w:r>
    </w:p>
    <w:p w14:paraId="3240C0F4" w14:textId="77777777" w:rsidR="007C0718" w:rsidRPr="00916018" w:rsidRDefault="007C0718" w:rsidP="002222B6">
      <w:pPr>
        <w:pStyle w:val="4"/>
      </w:pPr>
      <w:r w:rsidRPr="00916018">
        <w:t>能够自动进行事件检测并输出检测结论，具备报警信息提示功能。</w:t>
      </w:r>
    </w:p>
    <w:p w14:paraId="7937157F" w14:textId="3C940064" w:rsidR="007C0718" w:rsidRPr="00916018" w:rsidRDefault="007C0718" w:rsidP="002222B6">
      <w:pPr>
        <w:pStyle w:val="4"/>
      </w:pPr>
      <w:r w:rsidRPr="00916018">
        <w:t>能够自动录像</w:t>
      </w:r>
      <w:r w:rsidR="00CB2AC4" w:rsidRPr="00916018">
        <w:t>、</w:t>
      </w:r>
      <w:r w:rsidRPr="00916018">
        <w:t>自动捕捉并存储交通事件发生过程的图像。</w:t>
      </w:r>
    </w:p>
    <w:p w14:paraId="5140A691" w14:textId="7792486E" w:rsidR="007C0718" w:rsidRPr="00916018" w:rsidRDefault="007C0718" w:rsidP="0045535F">
      <w:pPr>
        <w:pStyle w:val="4"/>
      </w:pPr>
      <w:r w:rsidRPr="00916018">
        <w:t>事件检测准确率应</w:t>
      </w:r>
      <w:r w:rsidRPr="00916018">
        <w:rPr>
          <w:rFonts w:ascii="Times New Roman" w:hAnsi="Times New Roman"/>
        </w:rPr>
        <w:t>≥90%</w:t>
      </w:r>
      <w:r w:rsidRPr="00916018">
        <w:t>，漏报率应</w:t>
      </w:r>
      <w:r w:rsidRPr="00916018">
        <w:rPr>
          <w:rFonts w:ascii="Times New Roman" w:hAnsi="Times New Roman"/>
        </w:rPr>
        <w:t>≤5%</w:t>
      </w:r>
      <w:r w:rsidRPr="00916018">
        <w:t>，事件误报率应</w:t>
      </w:r>
      <w:r w:rsidRPr="00916018">
        <w:rPr>
          <w:rFonts w:ascii="Times New Roman" w:hAnsi="Times New Roman"/>
        </w:rPr>
        <w:t>≤5%</w:t>
      </w:r>
      <w:r w:rsidR="0045535F" w:rsidRPr="00916018">
        <w:rPr>
          <w:rFonts w:hint="eastAsia"/>
        </w:rPr>
        <w:t>，当系统服务于车路协同与自动驾驶时，事件检测宜定位至单个车道，检测时延</w:t>
      </w:r>
      <w:r w:rsidR="0045535F" w:rsidRPr="00916018">
        <w:rPr>
          <w:rFonts w:ascii="Times New Roman" w:hAnsi="Times New Roman" w:hint="eastAsia"/>
        </w:rPr>
        <w:t>＜</w:t>
      </w:r>
      <w:r w:rsidR="0045535F" w:rsidRPr="00916018">
        <w:rPr>
          <w:rFonts w:ascii="Times New Roman" w:hAnsi="Times New Roman" w:hint="eastAsia"/>
        </w:rPr>
        <w:t>1s</w:t>
      </w:r>
      <w:r w:rsidR="0045535F" w:rsidRPr="00916018">
        <w:rPr>
          <w:rFonts w:hint="eastAsia"/>
        </w:rPr>
        <w:t>。</w:t>
      </w:r>
    </w:p>
    <w:p w14:paraId="3842E510" w14:textId="04DBCBB8" w:rsidR="007C0718" w:rsidRPr="00916018" w:rsidRDefault="007C0718" w:rsidP="002222B6">
      <w:pPr>
        <w:pStyle w:val="4"/>
      </w:pPr>
      <w:r w:rsidRPr="00916018">
        <w:t>宜在交通流量大、事故发生率高的重要路段，以及分合流处、服务区和停车区等关键节点加密布设</w:t>
      </w:r>
      <w:r w:rsidR="00FD15A6" w:rsidRPr="00916018">
        <w:t>交通事件</w:t>
      </w:r>
      <w:r w:rsidR="009451F7" w:rsidRPr="00916018">
        <w:rPr>
          <w:rFonts w:hint="eastAsia"/>
        </w:rPr>
        <w:t>感知</w:t>
      </w:r>
      <w:r w:rsidR="00FD15A6" w:rsidRPr="00916018">
        <w:t>设备</w:t>
      </w:r>
      <w:r w:rsidRPr="00916018">
        <w:t>。</w:t>
      </w:r>
    </w:p>
    <w:p w14:paraId="4D975879" w14:textId="6BC552D8" w:rsidR="003B0D13" w:rsidRPr="00916018" w:rsidRDefault="003B0D13" w:rsidP="003B0D13">
      <w:pPr>
        <w:pStyle w:val="4"/>
      </w:pPr>
      <w:r w:rsidRPr="00916018">
        <w:rPr>
          <w:rFonts w:hint="eastAsia"/>
        </w:rPr>
        <w:t>宜在重要平面交叉口、集镇段、服务区、互通枢纽等关键节点布设全景视频</w:t>
      </w:r>
      <w:r w:rsidR="002639C0" w:rsidRPr="00916018">
        <w:rPr>
          <w:rFonts w:hint="eastAsia"/>
        </w:rPr>
        <w:t>摄像机</w:t>
      </w:r>
      <w:r w:rsidRPr="00916018">
        <w:rPr>
          <w:rFonts w:hint="eastAsia"/>
        </w:rPr>
        <w:t>，至少实现</w:t>
      </w:r>
      <w:r w:rsidRPr="00916018">
        <w:rPr>
          <w:rFonts w:hint="eastAsia"/>
        </w:rPr>
        <w:t>180</w:t>
      </w:r>
      <w:r w:rsidRPr="00916018">
        <w:t>°</w:t>
      </w:r>
      <w:r w:rsidRPr="00916018">
        <w:rPr>
          <w:rFonts w:hint="eastAsia"/>
        </w:rPr>
        <w:t>大范围全景视频监控。</w:t>
      </w:r>
    </w:p>
    <w:p w14:paraId="795A6F3A" w14:textId="77777777" w:rsidR="007C0718" w:rsidRPr="00916018" w:rsidRDefault="007C0718" w:rsidP="007C0718">
      <w:pPr>
        <w:pStyle w:val="2"/>
        <w:spacing w:before="156" w:after="156"/>
        <w:ind w:left="0" w:firstLine="0"/>
        <w:rPr>
          <w:rFonts w:ascii="Times New Roman"/>
        </w:rPr>
      </w:pPr>
      <w:bookmarkStart w:id="509" w:name="_Toc60254766"/>
      <w:bookmarkStart w:id="510" w:name="_Hlk45991572"/>
      <w:bookmarkEnd w:id="507"/>
      <w:r w:rsidRPr="00916018">
        <w:rPr>
          <w:rFonts w:ascii="Times New Roman"/>
        </w:rPr>
        <w:t>公路路域环境感知</w:t>
      </w:r>
      <w:bookmarkEnd w:id="509"/>
    </w:p>
    <w:bookmarkEnd w:id="510"/>
    <w:p w14:paraId="03616F27" w14:textId="5F64DF82" w:rsidR="007C0718" w:rsidRPr="00916018" w:rsidRDefault="00FA4A23" w:rsidP="0054524C">
      <w:pPr>
        <w:pStyle w:val="3"/>
        <w:spacing w:before="156" w:after="156"/>
        <w:ind w:left="0" w:firstLine="0"/>
        <w:rPr>
          <w:rFonts w:ascii="Times New Roman" w:eastAsia="宋体"/>
        </w:rPr>
      </w:pPr>
      <w:r w:rsidRPr="00916018">
        <w:rPr>
          <w:rFonts w:ascii="Times New Roman" w:eastAsia="宋体" w:hint="eastAsia"/>
        </w:rPr>
        <w:t>公路路域环境感知</w:t>
      </w:r>
      <w:r w:rsidR="007C0718" w:rsidRPr="00916018">
        <w:rPr>
          <w:rFonts w:ascii="Times New Roman" w:eastAsia="宋体"/>
        </w:rPr>
        <w:t>主要包含气象环境</w:t>
      </w:r>
      <w:r w:rsidR="00A730C3" w:rsidRPr="00916018">
        <w:rPr>
          <w:rFonts w:ascii="Times New Roman" w:eastAsia="宋体"/>
        </w:rPr>
        <w:t>感知</w:t>
      </w:r>
      <w:r w:rsidR="007C0718" w:rsidRPr="00916018">
        <w:rPr>
          <w:rFonts w:ascii="Times New Roman" w:eastAsia="宋体"/>
        </w:rPr>
        <w:t>和工地环境</w:t>
      </w:r>
      <w:r w:rsidR="00A730C3" w:rsidRPr="00916018">
        <w:rPr>
          <w:rFonts w:ascii="Times New Roman" w:eastAsia="宋体"/>
        </w:rPr>
        <w:t>感知</w:t>
      </w:r>
      <w:r w:rsidR="007C0718" w:rsidRPr="00916018">
        <w:rPr>
          <w:rFonts w:ascii="Times New Roman" w:eastAsia="宋体"/>
        </w:rPr>
        <w:t>。</w:t>
      </w:r>
    </w:p>
    <w:p w14:paraId="104BB67B" w14:textId="6EEBC1AD" w:rsidR="0089482A" w:rsidRPr="00916018" w:rsidRDefault="00242B4D" w:rsidP="007C0718">
      <w:pPr>
        <w:spacing w:beforeLines="50" w:before="156"/>
        <w:ind w:firstLineChars="0" w:firstLine="0"/>
        <w:jc w:val="center"/>
      </w:pPr>
      <w:r w:rsidRPr="00916018">
        <w:object w:dxaOrig="11686" w:dyaOrig="6241" w14:anchorId="6804F936">
          <v:shape id="_x0000_i1029" type="#_x0000_t75" style="width:446.15pt;height:238.1pt" o:ole="">
            <v:imagedata r:id="rId27" o:title=""/>
          </v:shape>
          <o:OLEObject Type="Embed" ProgID="Visio.Drawing.15" ShapeID="_x0000_i1029" DrawAspect="Content" ObjectID="_1671427984" r:id="rId28"/>
        </w:object>
      </w:r>
    </w:p>
    <w:p w14:paraId="4BF1D2E1" w14:textId="75D6CD32" w:rsidR="007C0718" w:rsidRPr="00916018" w:rsidRDefault="007C0718" w:rsidP="0089482A">
      <w:pPr>
        <w:pStyle w:val="20"/>
        <w:spacing w:beforeLines="50" w:before="156" w:after="156" w:line="240" w:lineRule="auto"/>
        <w:ind w:firstLineChars="0" w:firstLine="0"/>
        <w:jc w:val="center"/>
        <w:outlineLvl w:val="9"/>
        <w:rPr>
          <w:b/>
          <w:bCs/>
          <w:sz w:val="21"/>
          <w:szCs w:val="21"/>
        </w:rPr>
      </w:pPr>
      <w:bookmarkStart w:id="511" w:name="_Toc59745465"/>
      <w:r w:rsidRPr="00916018">
        <w:rPr>
          <w:b/>
          <w:bCs/>
          <w:sz w:val="21"/>
          <w:szCs w:val="21"/>
        </w:rPr>
        <w:t>图</w:t>
      </w:r>
      <w:r w:rsidR="004D0889" w:rsidRPr="00916018">
        <w:rPr>
          <w:b/>
          <w:bCs/>
          <w:sz w:val="21"/>
          <w:szCs w:val="21"/>
        </w:rPr>
        <w:t>5</w:t>
      </w:r>
      <w:r w:rsidRPr="00916018">
        <w:rPr>
          <w:b/>
          <w:bCs/>
          <w:sz w:val="21"/>
          <w:szCs w:val="21"/>
        </w:rPr>
        <w:t xml:space="preserve"> </w:t>
      </w:r>
      <w:r w:rsidRPr="00916018">
        <w:rPr>
          <w:b/>
          <w:bCs/>
          <w:sz w:val="21"/>
          <w:szCs w:val="21"/>
        </w:rPr>
        <w:t>公路路域环境感知设施框架图</w:t>
      </w:r>
      <w:bookmarkEnd w:id="511"/>
    </w:p>
    <w:p w14:paraId="1733E5EC" w14:textId="0899D12A" w:rsidR="007C0718" w:rsidRPr="00916018" w:rsidRDefault="007C0718" w:rsidP="00EA1025">
      <w:pPr>
        <w:pStyle w:val="3"/>
        <w:spacing w:before="156" w:after="156"/>
        <w:ind w:left="0" w:firstLine="0"/>
        <w:rPr>
          <w:rFonts w:ascii="Times New Roman"/>
        </w:rPr>
      </w:pPr>
      <w:r w:rsidRPr="00916018">
        <w:rPr>
          <w:rFonts w:ascii="Times New Roman"/>
        </w:rPr>
        <w:t>气象环境</w:t>
      </w:r>
      <w:r w:rsidR="00A730C3" w:rsidRPr="00916018">
        <w:rPr>
          <w:rFonts w:ascii="Times New Roman"/>
        </w:rPr>
        <w:t>感知</w:t>
      </w:r>
    </w:p>
    <w:p w14:paraId="3D083C97" w14:textId="5758831B" w:rsidR="007C0718" w:rsidRPr="00916018" w:rsidRDefault="007C0718" w:rsidP="002222B6">
      <w:pPr>
        <w:pStyle w:val="4"/>
      </w:pPr>
      <w:r w:rsidRPr="00916018">
        <w:t>公路气象环境</w:t>
      </w:r>
      <w:r w:rsidR="00A730C3" w:rsidRPr="00916018">
        <w:t>感知</w:t>
      </w:r>
      <w:r w:rsidRPr="00916018">
        <w:t>主要包含能见度、</w:t>
      </w:r>
      <w:r w:rsidR="004D0889" w:rsidRPr="00916018">
        <w:rPr>
          <w:rFonts w:hint="eastAsia"/>
        </w:rPr>
        <w:t>空气</w:t>
      </w:r>
      <w:r w:rsidR="0028307C" w:rsidRPr="00916018">
        <w:rPr>
          <w:rFonts w:hint="eastAsia"/>
        </w:rPr>
        <w:t>温湿度</w:t>
      </w:r>
      <w:r w:rsidR="004D0889" w:rsidRPr="00916018">
        <w:t>、风速风向</w:t>
      </w:r>
      <w:r w:rsidR="0028307C" w:rsidRPr="00916018">
        <w:t>、</w:t>
      </w:r>
      <w:r w:rsidRPr="00916018">
        <w:t>路面温度</w:t>
      </w:r>
      <w:r w:rsidR="0028307C" w:rsidRPr="00916018">
        <w:rPr>
          <w:rFonts w:hint="eastAsia"/>
        </w:rPr>
        <w:t>、</w:t>
      </w:r>
      <w:r w:rsidRPr="00916018">
        <w:t>路面</w:t>
      </w:r>
      <w:r w:rsidR="00C80C7F" w:rsidRPr="00916018">
        <w:rPr>
          <w:rFonts w:hint="eastAsia"/>
        </w:rPr>
        <w:t>状况</w:t>
      </w:r>
      <w:r w:rsidRPr="00916018">
        <w:t>（干燥、潮湿、积水、结冰、积雪）等。</w:t>
      </w:r>
    </w:p>
    <w:p w14:paraId="7EFF6D79" w14:textId="77777777" w:rsidR="007313CB" w:rsidRPr="00916018" w:rsidRDefault="00C80C7F" w:rsidP="007313CB">
      <w:pPr>
        <w:pStyle w:val="4"/>
      </w:pPr>
      <w:r w:rsidRPr="00916018">
        <w:rPr>
          <w:rFonts w:hint="eastAsia"/>
        </w:rPr>
        <w:t>宜</w:t>
      </w:r>
      <w:r w:rsidR="007C0718" w:rsidRPr="00916018">
        <w:t>在路网相对密集地区对区域公路网沿线的气象</w:t>
      </w:r>
      <w:r w:rsidR="0094063E" w:rsidRPr="00916018">
        <w:rPr>
          <w:rFonts w:hint="eastAsia"/>
        </w:rPr>
        <w:t>监测</w:t>
      </w:r>
      <w:r w:rsidR="007C0718" w:rsidRPr="00916018">
        <w:t>设备进行</w:t>
      </w:r>
      <w:bookmarkStart w:id="512" w:name="_Hlk51699552"/>
      <w:r w:rsidR="0045535F" w:rsidRPr="00916018">
        <w:rPr>
          <w:rFonts w:hint="eastAsia"/>
        </w:rPr>
        <w:t>统筹建设与综合利用。</w:t>
      </w:r>
    </w:p>
    <w:bookmarkEnd w:id="512"/>
    <w:p w14:paraId="48C03FF6" w14:textId="40EF46D8" w:rsidR="0054524C" w:rsidRPr="00916018" w:rsidRDefault="007313CB" w:rsidP="007313CB">
      <w:pPr>
        <w:pStyle w:val="4"/>
      </w:pPr>
      <w:r w:rsidRPr="00916018">
        <w:rPr>
          <w:rFonts w:hint="eastAsia"/>
        </w:rPr>
        <w:t>宜在易发生团雾的路段布设能见度监测设备，在冬季易发生积水结冰的路段布设路面温度</w:t>
      </w:r>
      <w:r w:rsidR="004D0889" w:rsidRPr="00916018">
        <w:rPr>
          <w:rFonts w:hint="eastAsia"/>
        </w:rPr>
        <w:t>、路面状况</w:t>
      </w:r>
      <w:r w:rsidRPr="00916018">
        <w:rPr>
          <w:rFonts w:hint="eastAsia"/>
        </w:rPr>
        <w:t>监测设备。</w:t>
      </w:r>
    </w:p>
    <w:p w14:paraId="367DA69C" w14:textId="77777777" w:rsidR="00D36162" w:rsidRPr="00916018" w:rsidRDefault="00D36162" w:rsidP="00D36162">
      <w:pPr>
        <w:ind w:firstLine="420"/>
        <w:rPr>
          <w:lang w:val="zh-CN"/>
        </w:rPr>
      </w:pPr>
    </w:p>
    <w:p w14:paraId="1E373773" w14:textId="498D31E7" w:rsidR="007C0718" w:rsidRPr="00916018" w:rsidRDefault="007C0718" w:rsidP="0054524C">
      <w:pPr>
        <w:pStyle w:val="3"/>
        <w:spacing w:before="156" w:after="156"/>
        <w:ind w:left="0" w:firstLine="0"/>
        <w:rPr>
          <w:rFonts w:ascii="Times New Roman"/>
        </w:rPr>
      </w:pPr>
      <w:r w:rsidRPr="00916018">
        <w:rPr>
          <w:rFonts w:ascii="Times New Roman"/>
        </w:rPr>
        <w:lastRenderedPageBreak/>
        <w:t>工地环境</w:t>
      </w:r>
      <w:r w:rsidR="00A730C3" w:rsidRPr="00916018">
        <w:rPr>
          <w:rFonts w:ascii="Times New Roman"/>
        </w:rPr>
        <w:t>感知</w:t>
      </w:r>
    </w:p>
    <w:p w14:paraId="47570BD2" w14:textId="6F9BBEFF" w:rsidR="007C0718" w:rsidRPr="00916018" w:rsidRDefault="007C0718" w:rsidP="002222B6">
      <w:pPr>
        <w:pStyle w:val="4"/>
      </w:pPr>
      <w:r w:rsidRPr="00916018">
        <w:t>工地环境</w:t>
      </w:r>
      <w:r w:rsidR="00A730C3" w:rsidRPr="00916018">
        <w:t>感知</w:t>
      </w:r>
      <w:r w:rsidRPr="00916018">
        <w:t>主要包含空气质量</w:t>
      </w:r>
      <w:r w:rsidR="004D0889" w:rsidRPr="00916018">
        <w:rPr>
          <w:rFonts w:hint="eastAsia"/>
        </w:rPr>
        <w:t>监测</w:t>
      </w:r>
      <w:r w:rsidRPr="00916018">
        <w:t>、噪音</w:t>
      </w:r>
      <w:r w:rsidR="004D0889" w:rsidRPr="00916018">
        <w:rPr>
          <w:rFonts w:hint="eastAsia"/>
        </w:rPr>
        <w:t>监测</w:t>
      </w:r>
      <w:r w:rsidRPr="00916018">
        <w:t>和扬尘</w:t>
      </w:r>
      <w:r w:rsidR="004D0889" w:rsidRPr="00916018">
        <w:rPr>
          <w:rFonts w:hint="eastAsia"/>
        </w:rPr>
        <w:t>监测</w:t>
      </w:r>
      <w:r w:rsidRPr="00916018">
        <w:t>。</w:t>
      </w:r>
    </w:p>
    <w:p w14:paraId="30C1E631" w14:textId="4E255A98" w:rsidR="00C24AA4" w:rsidRPr="00916018" w:rsidRDefault="007C0718" w:rsidP="002222B6">
      <w:pPr>
        <w:pStyle w:val="4"/>
      </w:pPr>
      <w:r w:rsidRPr="00916018">
        <w:t>工地环境</w:t>
      </w:r>
      <w:r w:rsidR="00A730C3" w:rsidRPr="00916018">
        <w:t>感知</w:t>
      </w:r>
      <w:r w:rsidRPr="00916018">
        <w:t>设备</w:t>
      </w:r>
      <w:r w:rsidR="00FE65AC" w:rsidRPr="00916018">
        <w:rPr>
          <w:rFonts w:hint="eastAsia"/>
        </w:rPr>
        <w:t>宜</w:t>
      </w:r>
      <w:r w:rsidRPr="00916018">
        <w:t>布设于车辆出入口、三场临建区域、灰土拌和区等容易对周边环境产生影响的区域。</w:t>
      </w:r>
      <w:bookmarkEnd w:id="495"/>
    </w:p>
    <w:p w14:paraId="0B873499" w14:textId="2E29A2EB" w:rsidR="00C24AA4" w:rsidRPr="00916018" w:rsidRDefault="00C5289A" w:rsidP="007C0718">
      <w:pPr>
        <w:pStyle w:val="a"/>
        <w:spacing w:before="312" w:after="312"/>
        <w:ind w:left="424" w:hanging="424"/>
        <w:rPr>
          <w:rFonts w:ascii="Times New Roman"/>
        </w:rPr>
      </w:pPr>
      <w:bookmarkStart w:id="513" w:name="_Toc51135303"/>
      <w:bookmarkStart w:id="514" w:name="_Toc60254767"/>
      <w:bookmarkEnd w:id="513"/>
      <w:r w:rsidRPr="00916018">
        <w:rPr>
          <w:rFonts w:ascii="Times New Roman"/>
        </w:rPr>
        <w:t>智能管控</w:t>
      </w:r>
      <w:bookmarkEnd w:id="514"/>
    </w:p>
    <w:p w14:paraId="5CF98368" w14:textId="5D055598" w:rsidR="00C24AA4" w:rsidRPr="00916018" w:rsidRDefault="00111A11" w:rsidP="0094382A">
      <w:pPr>
        <w:pStyle w:val="2"/>
        <w:spacing w:before="156" w:after="156"/>
        <w:ind w:left="0" w:firstLine="0"/>
        <w:rPr>
          <w:rFonts w:ascii="Times New Roman"/>
        </w:rPr>
      </w:pPr>
      <w:bookmarkStart w:id="515" w:name="_Toc51073559"/>
      <w:bookmarkStart w:id="516" w:name="_Toc60254768"/>
      <w:r w:rsidRPr="00916018">
        <w:rPr>
          <w:rFonts w:ascii="Times New Roman"/>
        </w:rPr>
        <w:t>数字化</w:t>
      </w:r>
      <w:r w:rsidR="002A6D57" w:rsidRPr="00916018">
        <w:rPr>
          <w:rFonts w:ascii="Times New Roman"/>
        </w:rPr>
        <w:t>设计</w:t>
      </w:r>
      <w:bookmarkEnd w:id="515"/>
      <w:bookmarkEnd w:id="516"/>
    </w:p>
    <w:p w14:paraId="6B3324F7" w14:textId="77777777" w:rsidR="00C24AA4" w:rsidRPr="00916018" w:rsidRDefault="002A6D57" w:rsidP="00EA1025">
      <w:pPr>
        <w:pStyle w:val="3"/>
        <w:spacing w:before="156" w:after="156"/>
        <w:ind w:left="0" w:firstLine="0"/>
        <w:rPr>
          <w:rFonts w:ascii="Times New Roman"/>
        </w:rPr>
      </w:pPr>
      <w:r w:rsidRPr="00916018">
        <w:rPr>
          <w:rFonts w:ascii="Times New Roman"/>
        </w:rPr>
        <w:t>一般规定</w:t>
      </w:r>
    </w:p>
    <w:p w14:paraId="2DCEA882" w14:textId="5BC36EAB" w:rsidR="00795B16" w:rsidRPr="00916018" w:rsidRDefault="009E25D8" w:rsidP="00FA4A23">
      <w:pPr>
        <w:pStyle w:val="4"/>
      </w:pPr>
      <w:r w:rsidRPr="00916018">
        <w:t>数字化公路设计</w:t>
      </w:r>
      <w:r w:rsidR="009200AB" w:rsidRPr="00916018">
        <w:rPr>
          <w:rFonts w:hint="eastAsia"/>
        </w:rPr>
        <w:t>主要包含</w:t>
      </w:r>
      <w:r w:rsidR="00CC0FAD" w:rsidRPr="00916018">
        <w:rPr>
          <w:rFonts w:hint="eastAsia"/>
        </w:rPr>
        <w:t>工可</w:t>
      </w:r>
      <w:r w:rsidR="008D1B69" w:rsidRPr="00916018">
        <w:rPr>
          <w:rFonts w:hint="eastAsia"/>
        </w:rPr>
        <w:t>阶段</w:t>
      </w:r>
      <w:r w:rsidR="00921EE8" w:rsidRPr="00916018">
        <w:rPr>
          <w:rFonts w:hint="eastAsia"/>
        </w:rPr>
        <w:t>、初步设计</w:t>
      </w:r>
      <w:r w:rsidR="008D1B69" w:rsidRPr="00916018">
        <w:rPr>
          <w:rFonts w:hint="eastAsia"/>
        </w:rPr>
        <w:t>阶段</w:t>
      </w:r>
      <w:r w:rsidR="00921EE8" w:rsidRPr="00916018">
        <w:rPr>
          <w:rFonts w:hint="eastAsia"/>
        </w:rPr>
        <w:t>和施工图设计</w:t>
      </w:r>
      <w:r w:rsidR="008D1B69" w:rsidRPr="00916018">
        <w:rPr>
          <w:rFonts w:hint="eastAsia"/>
        </w:rPr>
        <w:t>阶段的</w:t>
      </w:r>
      <w:r w:rsidR="008D1B69" w:rsidRPr="00916018">
        <w:rPr>
          <w:rFonts w:ascii="Times New Roman" w:hAnsi="Times New Roman" w:hint="eastAsia"/>
        </w:rPr>
        <w:t>B</w:t>
      </w:r>
      <w:r w:rsidR="008D1B69" w:rsidRPr="00916018">
        <w:rPr>
          <w:rFonts w:ascii="Times New Roman" w:hAnsi="Times New Roman"/>
        </w:rPr>
        <w:t>IM</w:t>
      </w:r>
      <w:r w:rsidR="008D1B69" w:rsidRPr="00916018">
        <w:rPr>
          <w:rFonts w:hint="eastAsia"/>
        </w:rPr>
        <w:t>设计</w:t>
      </w:r>
      <w:r w:rsidR="002A6D57" w:rsidRPr="00916018">
        <w:t>。</w:t>
      </w:r>
    </w:p>
    <w:p w14:paraId="22C1D1D8" w14:textId="1EA95D2D" w:rsidR="00C24AA4" w:rsidRPr="00916018" w:rsidRDefault="008770F3" w:rsidP="00EA1025">
      <w:pPr>
        <w:pStyle w:val="3"/>
        <w:spacing w:before="156" w:after="156"/>
        <w:ind w:left="0" w:firstLine="0"/>
        <w:rPr>
          <w:rFonts w:ascii="Times New Roman"/>
        </w:rPr>
      </w:pPr>
      <w:bookmarkStart w:id="517" w:name="_Toc59745468"/>
      <w:bookmarkEnd w:id="517"/>
      <w:r w:rsidRPr="00916018">
        <w:rPr>
          <w:rFonts w:ascii="Times New Roman" w:hint="eastAsia"/>
        </w:rPr>
        <w:t>建设</w:t>
      </w:r>
      <w:r w:rsidR="002A6D57" w:rsidRPr="00916018">
        <w:rPr>
          <w:rFonts w:ascii="Times New Roman"/>
        </w:rPr>
        <w:t>要点</w:t>
      </w:r>
    </w:p>
    <w:p w14:paraId="7E1B2274" w14:textId="737976DA" w:rsidR="0089143D" w:rsidRPr="00916018" w:rsidRDefault="0089143D" w:rsidP="002222B6">
      <w:pPr>
        <w:pStyle w:val="4"/>
      </w:pPr>
      <w:r w:rsidRPr="00916018">
        <w:rPr>
          <w:rFonts w:hint="eastAsia"/>
        </w:rPr>
        <w:t>宜采用</w:t>
      </w:r>
      <w:r w:rsidRPr="00916018">
        <w:rPr>
          <w:rFonts w:ascii="Times New Roman" w:hAnsi="Times New Roman" w:hint="eastAsia"/>
        </w:rPr>
        <w:t>B</w:t>
      </w:r>
      <w:r w:rsidRPr="00916018">
        <w:rPr>
          <w:rFonts w:ascii="Times New Roman" w:hAnsi="Times New Roman"/>
        </w:rPr>
        <w:t>IM</w:t>
      </w:r>
      <w:r w:rsidRPr="00916018">
        <w:rPr>
          <w:rFonts w:hint="eastAsia"/>
        </w:rPr>
        <w:t>数字化设计工具，实现</w:t>
      </w:r>
      <w:r w:rsidR="00BF3AB6" w:rsidRPr="00916018">
        <w:rPr>
          <w:rFonts w:hint="eastAsia"/>
        </w:rPr>
        <w:t>道路、桥梁、隧道、交叉口、交通安全设施、管理设施、服务设施等</w:t>
      </w:r>
      <w:r w:rsidR="00BD75ED" w:rsidRPr="00916018">
        <w:rPr>
          <w:rFonts w:hint="eastAsia"/>
        </w:rPr>
        <w:t>全过程</w:t>
      </w:r>
      <w:r w:rsidR="00921EE8" w:rsidRPr="00916018">
        <w:rPr>
          <w:rFonts w:hint="eastAsia"/>
        </w:rPr>
        <w:t>数字化设计</w:t>
      </w:r>
      <w:r w:rsidR="00BF3AB6" w:rsidRPr="00916018">
        <w:rPr>
          <w:rFonts w:hint="eastAsia"/>
        </w:rPr>
        <w:t>。</w:t>
      </w:r>
    </w:p>
    <w:p w14:paraId="07409231" w14:textId="658858FA" w:rsidR="00BF3AB6" w:rsidRPr="00916018" w:rsidRDefault="00BF3AB6" w:rsidP="00BD75ED">
      <w:pPr>
        <w:pStyle w:val="4"/>
      </w:pPr>
      <w:r w:rsidRPr="00916018">
        <w:rPr>
          <w:rFonts w:hint="eastAsia"/>
        </w:rPr>
        <w:t>在</w:t>
      </w:r>
      <w:r w:rsidR="00CC0FAD" w:rsidRPr="00916018">
        <w:rPr>
          <w:rFonts w:hint="eastAsia"/>
        </w:rPr>
        <w:t>工可</w:t>
      </w:r>
      <w:r w:rsidRPr="00916018">
        <w:rPr>
          <w:rFonts w:hint="eastAsia"/>
        </w:rPr>
        <w:t>阶段，</w:t>
      </w:r>
      <w:r w:rsidR="00347A04" w:rsidRPr="00916018">
        <w:rPr>
          <w:rFonts w:hint="eastAsia"/>
        </w:rPr>
        <w:t>宜通过</w:t>
      </w:r>
      <w:r w:rsidR="00347A04" w:rsidRPr="00916018">
        <w:rPr>
          <w:rFonts w:ascii="Times New Roman" w:hAnsi="Times New Roman" w:hint="eastAsia"/>
        </w:rPr>
        <w:t>BIM</w:t>
      </w:r>
      <w:r w:rsidR="00347A04" w:rsidRPr="00916018">
        <w:rPr>
          <w:rFonts w:hint="eastAsia"/>
        </w:rPr>
        <w:t>模型生成平、立、剖面</w:t>
      </w:r>
      <w:r w:rsidR="0072575F" w:rsidRPr="00916018">
        <w:rPr>
          <w:rFonts w:hint="eastAsia"/>
        </w:rPr>
        <w:t>图纸</w:t>
      </w:r>
      <w:r w:rsidR="00CC0FAD" w:rsidRPr="00916018">
        <w:rPr>
          <w:rFonts w:hint="eastAsia"/>
        </w:rPr>
        <w:t>，</w:t>
      </w:r>
      <w:r w:rsidR="002368F1" w:rsidRPr="00916018">
        <w:rPr>
          <w:rFonts w:hint="eastAsia"/>
        </w:rPr>
        <w:t>对方案</w:t>
      </w:r>
      <w:r w:rsidR="00347A04" w:rsidRPr="00916018">
        <w:rPr>
          <w:rFonts w:hint="eastAsia"/>
        </w:rPr>
        <w:t>进行初步分析</w:t>
      </w:r>
      <w:r w:rsidR="002368F1" w:rsidRPr="00916018">
        <w:rPr>
          <w:rFonts w:hint="eastAsia"/>
        </w:rPr>
        <w:t>、</w:t>
      </w:r>
      <w:r w:rsidR="00347A04" w:rsidRPr="00916018">
        <w:rPr>
          <w:rFonts w:hint="eastAsia"/>
        </w:rPr>
        <w:t>优化</w:t>
      </w:r>
      <w:r w:rsidR="002368F1" w:rsidRPr="00916018">
        <w:rPr>
          <w:rFonts w:hint="eastAsia"/>
        </w:rPr>
        <w:t>和</w:t>
      </w:r>
      <w:r w:rsidR="00347A04" w:rsidRPr="00916018">
        <w:rPr>
          <w:rFonts w:hint="eastAsia"/>
        </w:rPr>
        <w:t>验证。</w:t>
      </w:r>
    </w:p>
    <w:p w14:paraId="798D99B9" w14:textId="29AE6581" w:rsidR="00BD75ED" w:rsidRPr="00916018" w:rsidRDefault="00BD75ED" w:rsidP="002222B6">
      <w:pPr>
        <w:pStyle w:val="4"/>
      </w:pPr>
      <w:r w:rsidRPr="00916018">
        <w:rPr>
          <w:rFonts w:hint="eastAsia"/>
        </w:rPr>
        <w:t>在初步设计阶段，宜通过</w:t>
      </w:r>
      <w:r w:rsidRPr="00916018">
        <w:rPr>
          <w:rFonts w:ascii="Times New Roman" w:hAnsi="Times New Roman" w:hint="eastAsia"/>
        </w:rPr>
        <w:t>BIM</w:t>
      </w:r>
      <w:r w:rsidRPr="00916018">
        <w:rPr>
          <w:rFonts w:hint="eastAsia"/>
        </w:rPr>
        <w:t>模型实现结构分析、性能分析</w:t>
      </w:r>
      <w:r w:rsidR="00921EE8" w:rsidRPr="00916018">
        <w:rPr>
          <w:rFonts w:hint="eastAsia"/>
        </w:rPr>
        <w:t>和</w:t>
      </w:r>
      <w:r w:rsidRPr="00916018">
        <w:rPr>
          <w:rFonts w:hint="eastAsia"/>
        </w:rPr>
        <w:t>工程算量</w:t>
      </w:r>
      <w:r w:rsidR="00657470" w:rsidRPr="00916018">
        <w:rPr>
          <w:rFonts w:hint="eastAsia"/>
        </w:rPr>
        <w:t>分析</w:t>
      </w:r>
      <w:r w:rsidRPr="00916018">
        <w:rPr>
          <w:rFonts w:hint="eastAsia"/>
        </w:rPr>
        <w:t>等</w:t>
      </w:r>
      <w:r w:rsidR="00921EE8" w:rsidRPr="00916018">
        <w:rPr>
          <w:rFonts w:hint="eastAsia"/>
        </w:rPr>
        <w:t>功能</w:t>
      </w:r>
      <w:r w:rsidRPr="00916018">
        <w:rPr>
          <w:rFonts w:hint="eastAsia"/>
        </w:rPr>
        <w:t>。</w:t>
      </w:r>
    </w:p>
    <w:p w14:paraId="1CFF7B9F" w14:textId="34C4C72D" w:rsidR="00BF3AB6" w:rsidRPr="00916018" w:rsidRDefault="00BD75ED" w:rsidP="002222B6">
      <w:pPr>
        <w:pStyle w:val="4"/>
      </w:pPr>
      <w:r w:rsidRPr="00916018">
        <w:rPr>
          <w:rFonts w:hint="eastAsia"/>
        </w:rPr>
        <w:t>在施工图设计阶段，宜通过</w:t>
      </w:r>
      <w:r w:rsidRPr="00916018">
        <w:rPr>
          <w:rFonts w:ascii="Times New Roman" w:hAnsi="Times New Roman" w:hint="eastAsia"/>
        </w:rPr>
        <w:t>B</w:t>
      </w:r>
      <w:r w:rsidRPr="00916018">
        <w:rPr>
          <w:rFonts w:ascii="Times New Roman" w:hAnsi="Times New Roman"/>
        </w:rPr>
        <w:t>IM</w:t>
      </w:r>
      <w:r w:rsidRPr="00916018">
        <w:rPr>
          <w:rFonts w:hint="eastAsia"/>
        </w:rPr>
        <w:t>模型实现图纸审核、方案模拟</w:t>
      </w:r>
      <w:r w:rsidR="00921EE8" w:rsidRPr="00916018">
        <w:rPr>
          <w:rFonts w:hint="eastAsia"/>
        </w:rPr>
        <w:t>和</w:t>
      </w:r>
      <w:r w:rsidR="00657470" w:rsidRPr="00916018">
        <w:rPr>
          <w:rFonts w:hint="eastAsia"/>
        </w:rPr>
        <w:t>成果</w:t>
      </w:r>
      <w:r w:rsidRPr="00916018">
        <w:rPr>
          <w:rFonts w:hint="eastAsia"/>
        </w:rPr>
        <w:t>展现等功能。</w:t>
      </w:r>
    </w:p>
    <w:p w14:paraId="7C19E13C" w14:textId="21841088" w:rsidR="00165589" w:rsidRPr="00916018" w:rsidRDefault="00165589" w:rsidP="00165589">
      <w:pPr>
        <w:pStyle w:val="4"/>
      </w:pPr>
      <w:r w:rsidRPr="00916018">
        <w:rPr>
          <w:rFonts w:hint="eastAsia"/>
        </w:rPr>
        <w:t>在设计阶段宜考虑与基础设施数字化相关的传感器预埋设计。</w:t>
      </w:r>
    </w:p>
    <w:p w14:paraId="1BCE7496" w14:textId="31C6C206" w:rsidR="00C24AA4" w:rsidRPr="00916018" w:rsidRDefault="00111A11" w:rsidP="0094382A">
      <w:pPr>
        <w:pStyle w:val="2"/>
        <w:spacing w:before="156" w:after="156"/>
        <w:ind w:left="0" w:firstLine="0"/>
        <w:rPr>
          <w:rFonts w:ascii="Times New Roman"/>
        </w:rPr>
      </w:pPr>
      <w:bookmarkStart w:id="518" w:name="_Toc60254769"/>
      <w:r w:rsidRPr="00916018">
        <w:rPr>
          <w:rFonts w:ascii="Times New Roman"/>
        </w:rPr>
        <w:t>智能化</w:t>
      </w:r>
      <w:r w:rsidR="002A6D57" w:rsidRPr="00916018">
        <w:rPr>
          <w:rFonts w:ascii="Times New Roman"/>
        </w:rPr>
        <w:t>建造</w:t>
      </w:r>
      <w:bookmarkEnd w:id="518"/>
    </w:p>
    <w:p w14:paraId="5A5B5E41" w14:textId="77777777" w:rsidR="00C24AA4" w:rsidRPr="00916018" w:rsidRDefault="002A6D57" w:rsidP="00EA1025">
      <w:pPr>
        <w:pStyle w:val="3"/>
        <w:spacing w:before="156" w:after="156"/>
        <w:ind w:left="0" w:firstLine="0"/>
        <w:rPr>
          <w:rFonts w:ascii="Times New Roman"/>
        </w:rPr>
      </w:pPr>
      <w:r w:rsidRPr="00916018">
        <w:rPr>
          <w:rFonts w:ascii="Times New Roman"/>
        </w:rPr>
        <w:t>一般规定</w:t>
      </w:r>
    </w:p>
    <w:p w14:paraId="02A83C61" w14:textId="5AB165A1" w:rsidR="009E25D8" w:rsidRPr="00916018" w:rsidRDefault="009E25D8" w:rsidP="002222B6">
      <w:pPr>
        <w:pStyle w:val="4"/>
      </w:pPr>
      <w:r w:rsidRPr="00916018">
        <w:t>智能化公路建造</w:t>
      </w:r>
      <w:r w:rsidR="009200AB" w:rsidRPr="00916018">
        <w:rPr>
          <w:rFonts w:hint="eastAsia"/>
        </w:rPr>
        <w:t>主要</w:t>
      </w:r>
      <w:r w:rsidRPr="00916018">
        <w:t>包含智慧工地</w:t>
      </w:r>
      <w:r w:rsidR="00276B58" w:rsidRPr="00916018">
        <w:t>和</w:t>
      </w:r>
      <w:r w:rsidRPr="00916018">
        <w:t>智慧梁场。</w:t>
      </w:r>
    </w:p>
    <w:p w14:paraId="6294B165" w14:textId="5F44428C" w:rsidR="00B40AFE" w:rsidRPr="00916018" w:rsidRDefault="00B97413" w:rsidP="0030088B">
      <w:pPr>
        <w:ind w:firstLineChars="0" w:firstLine="0"/>
        <w:jc w:val="center"/>
      </w:pPr>
      <w:r w:rsidRPr="00916018">
        <w:object w:dxaOrig="7860" w:dyaOrig="3105" w14:anchorId="7D665CB5">
          <v:shape id="_x0000_i1030" type="#_x0000_t75" style="width:396.3pt;height:158.75pt" o:ole="">
            <v:imagedata r:id="rId29" o:title=""/>
          </v:shape>
          <o:OLEObject Type="Embed" ProgID="Visio.Drawing.15" ShapeID="_x0000_i1030" DrawAspect="Content" ObjectID="_1671427985" r:id="rId30"/>
        </w:object>
      </w:r>
    </w:p>
    <w:p w14:paraId="065EA5DE" w14:textId="0D6D75DB" w:rsidR="00656706" w:rsidRPr="00916018" w:rsidRDefault="00656706" w:rsidP="00656706">
      <w:pPr>
        <w:pStyle w:val="20"/>
        <w:spacing w:beforeLines="50" w:before="156" w:after="156" w:line="240" w:lineRule="auto"/>
        <w:ind w:firstLineChars="0" w:firstLine="0"/>
        <w:jc w:val="center"/>
        <w:outlineLvl w:val="9"/>
        <w:rPr>
          <w:b/>
          <w:bCs/>
          <w:sz w:val="21"/>
          <w:szCs w:val="21"/>
        </w:rPr>
      </w:pPr>
      <w:r w:rsidRPr="00916018">
        <w:rPr>
          <w:b/>
          <w:bCs/>
          <w:sz w:val="21"/>
          <w:szCs w:val="21"/>
        </w:rPr>
        <w:t>图</w:t>
      </w:r>
      <w:r w:rsidR="004D0889" w:rsidRPr="00916018">
        <w:rPr>
          <w:b/>
          <w:bCs/>
          <w:sz w:val="21"/>
          <w:szCs w:val="21"/>
        </w:rPr>
        <w:t>6</w:t>
      </w:r>
      <w:r w:rsidRPr="00916018">
        <w:rPr>
          <w:b/>
          <w:bCs/>
          <w:sz w:val="21"/>
          <w:szCs w:val="21"/>
        </w:rPr>
        <w:t xml:space="preserve"> </w:t>
      </w:r>
      <w:r w:rsidRPr="00916018">
        <w:rPr>
          <w:rFonts w:hint="eastAsia"/>
          <w:b/>
          <w:bCs/>
          <w:sz w:val="21"/>
          <w:szCs w:val="21"/>
        </w:rPr>
        <w:t>智能化建造建设内容框架图</w:t>
      </w:r>
    </w:p>
    <w:p w14:paraId="3B4F1B77" w14:textId="77777777" w:rsidR="00D36162" w:rsidRPr="00916018" w:rsidRDefault="00D36162" w:rsidP="00656706">
      <w:pPr>
        <w:pStyle w:val="20"/>
        <w:spacing w:beforeLines="50" w:before="156" w:after="156" w:line="240" w:lineRule="auto"/>
        <w:ind w:firstLineChars="0" w:firstLine="0"/>
        <w:jc w:val="center"/>
        <w:outlineLvl w:val="9"/>
        <w:rPr>
          <w:b/>
          <w:bCs/>
          <w:sz w:val="21"/>
          <w:szCs w:val="21"/>
        </w:rPr>
      </w:pPr>
    </w:p>
    <w:p w14:paraId="0B210A11" w14:textId="28E4A6E9" w:rsidR="009E25D8" w:rsidRPr="00916018" w:rsidRDefault="00D33008" w:rsidP="00EA1025">
      <w:pPr>
        <w:pStyle w:val="3"/>
        <w:spacing w:before="156" w:after="156"/>
        <w:ind w:left="0" w:firstLine="0"/>
        <w:rPr>
          <w:rFonts w:ascii="Times New Roman"/>
        </w:rPr>
      </w:pPr>
      <w:r w:rsidRPr="00916018">
        <w:rPr>
          <w:rFonts w:ascii="Times New Roman"/>
        </w:rPr>
        <w:lastRenderedPageBreak/>
        <w:t>智慧工地</w:t>
      </w:r>
    </w:p>
    <w:p w14:paraId="62225FA6" w14:textId="15762F28" w:rsidR="0095688C" w:rsidRPr="00916018" w:rsidRDefault="0095688C" w:rsidP="0095688C">
      <w:pPr>
        <w:pStyle w:val="4"/>
      </w:pPr>
      <w:r w:rsidRPr="00916018">
        <w:rPr>
          <w:rFonts w:hint="eastAsia"/>
        </w:rPr>
        <w:t>智慧工地主要包含人员管理、设备管理、物料管理、质量管理、环境管理</w:t>
      </w:r>
      <w:r w:rsidR="00CA57B5" w:rsidRPr="00916018">
        <w:rPr>
          <w:rFonts w:hint="eastAsia"/>
        </w:rPr>
        <w:t>、</w:t>
      </w:r>
      <w:r w:rsidRPr="00916018">
        <w:rPr>
          <w:rFonts w:hint="eastAsia"/>
        </w:rPr>
        <w:t>安全管理</w:t>
      </w:r>
      <w:r w:rsidR="00CA57B5" w:rsidRPr="00916018">
        <w:rPr>
          <w:rFonts w:hint="eastAsia"/>
        </w:rPr>
        <w:t>和</w:t>
      </w:r>
      <w:r w:rsidR="00E26C9B" w:rsidRPr="00916018">
        <w:rPr>
          <w:rFonts w:hint="eastAsia"/>
        </w:rPr>
        <w:t>进度</w:t>
      </w:r>
      <w:r w:rsidR="00CA57B5" w:rsidRPr="00916018">
        <w:rPr>
          <w:rFonts w:hint="eastAsia"/>
        </w:rPr>
        <w:t>管理</w:t>
      </w:r>
      <w:r w:rsidRPr="00916018">
        <w:rPr>
          <w:rFonts w:hint="eastAsia"/>
        </w:rPr>
        <w:t>。</w:t>
      </w:r>
    </w:p>
    <w:p w14:paraId="0C4A1296" w14:textId="6CF52CB4" w:rsidR="0095688C" w:rsidRPr="00916018" w:rsidRDefault="0095688C" w:rsidP="0095688C">
      <w:pPr>
        <w:pStyle w:val="4"/>
      </w:pPr>
      <w:r w:rsidRPr="00916018">
        <w:rPr>
          <w:rFonts w:hint="eastAsia"/>
        </w:rPr>
        <w:t>人员管理主要</w:t>
      </w:r>
      <w:r w:rsidR="00C5591E" w:rsidRPr="00916018">
        <w:rPr>
          <w:rFonts w:hint="eastAsia"/>
        </w:rPr>
        <w:t>实现</w:t>
      </w:r>
      <w:r w:rsidRPr="00916018">
        <w:rPr>
          <w:rFonts w:hint="eastAsia"/>
        </w:rPr>
        <w:t>安全帽定位、指纹识别、人脸识别以及虹膜识别等</w:t>
      </w:r>
      <w:r w:rsidR="00640F52" w:rsidRPr="00916018">
        <w:rPr>
          <w:rFonts w:hint="eastAsia"/>
        </w:rPr>
        <w:t>功能</w:t>
      </w:r>
      <w:r w:rsidR="00C5591E" w:rsidRPr="00916018">
        <w:rPr>
          <w:rFonts w:hint="eastAsia"/>
        </w:rPr>
        <w:t>，用于人员管理的</w:t>
      </w:r>
      <w:r w:rsidRPr="00916018">
        <w:rPr>
          <w:rFonts w:hint="eastAsia"/>
        </w:rPr>
        <w:t>设备主要布设于普通国省道施工现场人员出入口、办公场区和风险管控区等位置。</w:t>
      </w:r>
    </w:p>
    <w:p w14:paraId="5F594603" w14:textId="210E2B8E" w:rsidR="0095688C" w:rsidRPr="00916018" w:rsidRDefault="0095688C" w:rsidP="0095688C">
      <w:pPr>
        <w:pStyle w:val="4"/>
      </w:pPr>
      <w:r w:rsidRPr="00916018">
        <w:rPr>
          <w:rFonts w:hint="eastAsia"/>
        </w:rPr>
        <w:t>设备管理</w:t>
      </w:r>
      <w:r w:rsidR="00E26C9B" w:rsidRPr="00916018">
        <w:rPr>
          <w:rFonts w:hint="eastAsia"/>
        </w:rPr>
        <w:t>主要</w:t>
      </w:r>
      <w:r w:rsidR="00C5591E" w:rsidRPr="00916018">
        <w:rPr>
          <w:rFonts w:hint="eastAsia"/>
        </w:rPr>
        <w:t>实现</w:t>
      </w:r>
      <w:r w:rsidR="00BE4A83" w:rsidRPr="00916018">
        <w:rPr>
          <w:rFonts w:hint="eastAsia"/>
        </w:rPr>
        <w:t>对车辆</w:t>
      </w:r>
      <w:r w:rsidR="00640F52" w:rsidRPr="00916018">
        <w:rPr>
          <w:rFonts w:hint="eastAsia"/>
        </w:rPr>
        <w:t>出入口</w:t>
      </w:r>
      <w:r w:rsidR="00BE4A83" w:rsidRPr="00916018">
        <w:rPr>
          <w:rFonts w:hint="eastAsia"/>
        </w:rPr>
        <w:t>设备、特种施工设备的管理</w:t>
      </w:r>
      <w:r w:rsidRPr="00916018">
        <w:rPr>
          <w:rFonts w:hint="eastAsia"/>
        </w:rPr>
        <w:t>，其中车辆</w:t>
      </w:r>
      <w:r w:rsidR="00640F52" w:rsidRPr="00916018">
        <w:rPr>
          <w:rFonts w:hint="eastAsia"/>
        </w:rPr>
        <w:t>出入口</w:t>
      </w:r>
      <w:r w:rsidR="00BE4A83" w:rsidRPr="00916018">
        <w:rPr>
          <w:rFonts w:hint="eastAsia"/>
        </w:rPr>
        <w:t>设备</w:t>
      </w:r>
      <w:r w:rsidRPr="00916018">
        <w:rPr>
          <w:rFonts w:hint="eastAsia"/>
        </w:rPr>
        <w:t>应具备断电落杆、通行方向指示、来电自检等功能。</w:t>
      </w:r>
    </w:p>
    <w:p w14:paraId="5097206D" w14:textId="37A99D96" w:rsidR="000A1533" w:rsidRPr="00916018" w:rsidRDefault="009E25D8" w:rsidP="000A1533">
      <w:pPr>
        <w:pStyle w:val="4"/>
      </w:pPr>
      <w:r w:rsidRPr="00916018">
        <w:t>质量管理</w:t>
      </w:r>
      <w:r w:rsidR="0095688C" w:rsidRPr="00916018">
        <w:rPr>
          <w:rFonts w:hint="eastAsia"/>
        </w:rPr>
        <w:t>主要</w:t>
      </w:r>
      <w:r w:rsidR="00BE4A83" w:rsidRPr="00916018">
        <w:rPr>
          <w:rFonts w:hint="eastAsia"/>
        </w:rPr>
        <w:t>实现</w:t>
      </w:r>
      <w:r w:rsidR="00BB218B" w:rsidRPr="00916018">
        <w:rPr>
          <w:rFonts w:hint="eastAsia"/>
        </w:rPr>
        <w:t>三维</w:t>
      </w:r>
      <w:r w:rsidR="00276B58" w:rsidRPr="00916018">
        <w:t>机械控制、</w:t>
      </w:r>
      <w:r w:rsidR="00815F0E" w:rsidRPr="00916018">
        <w:t>自动</w:t>
      </w:r>
      <w:r w:rsidR="00276B58" w:rsidRPr="00916018">
        <w:t>驾驶施工和无人机</w:t>
      </w:r>
      <w:r w:rsidR="000A1533" w:rsidRPr="00916018">
        <w:rPr>
          <w:rFonts w:hint="eastAsia"/>
        </w:rPr>
        <w:t>工程监管</w:t>
      </w:r>
      <w:r w:rsidR="00BE4A83" w:rsidRPr="00916018">
        <w:rPr>
          <w:rFonts w:hint="eastAsia"/>
        </w:rPr>
        <w:t>等功能</w:t>
      </w:r>
      <w:r w:rsidRPr="00916018">
        <w:t>。</w:t>
      </w:r>
    </w:p>
    <w:p w14:paraId="5846132F" w14:textId="4199C44C" w:rsidR="0095688C" w:rsidRPr="00916018" w:rsidRDefault="0095688C" w:rsidP="0095688C">
      <w:pPr>
        <w:pStyle w:val="aff"/>
        <w:numPr>
          <w:ilvl w:val="0"/>
          <w:numId w:val="5"/>
        </w:numPr>
        <w:ind w:left="839" w:hanging="419"/>
        <w:rPr>
          <w:rFonts w:ascii="Times New Roman"/>
        </w:rPr>
      </w:pPr>
      <w:r w:rsidRPr="00916018">
        <w:rPr>
          <w:rFonts w:ascii="Times New Roman" w:hint="eastAsia"/>
        </w:rPr>
        <w:t>三维</w:t>
      </w:r>
      <w:r w:rsidRPr="00916018">
        <w:rPr>
          <w:rFonts w:ascii="Times New Roman"/>
        </w:rPr>
        <w:t>机械控制角度传感器测量横坡的范围</w:t>
      </w:r>
      <w:r w:rsidRPr="00916018">
        <w:rPr>
          <w:rFonts w:ascii="Times New Roman" w:hint="eastAsia"/>
        </w:rPr>
        <w:t>应</w:t>
      </w:r>
      <w:r w:rsidR="008C289E" w:rsidRPr="00916018">
        <w:rPr>
          <w:rFonts w:ascii="Times New Roman" w:hint="eastAsia"/>
        </w:rPr>
        <w:t>控制在</w:t>
      </w:r>
      <w:r w:rsidRPr="00916018">
        <w:rPr>
          <w:rFonts w:ascii="Times New Roman"/>
          <w:bCs/>
          <w:kern w:val="2"/>
          <w:szCs w:val="28"/>
          <w:lang w:val="zh-CN"/>
        </w:rPr>
        <w:t>±10°</w:t>
      </w:r>
      <w:r w:rsidRPr="00916018">
        <w:rPr>
          <w:rFonts w:ascii="Times New Roman" w:hint="eastAsia"/>
        </w:rPr>
        <w:t>，</w:t>
      </w:r>
      <w:r w:rsidRPr="00916018">
        <w:rPr>
          <w:rFonts w:ascii="Times New Roman"/>
        </w:rPr>
        <w:t>施工高程和水平误差</w:t>
      </w:r>
      <w:r w:rsidRPr="00916018">
        <w:rPr>
          <w:rFonts w:ascii="Times New Roman" w:hint="eastAsia"/>
        </w:rPr>
        <w:t>应</w:t>
      </w:r>
      <w:r w:rsidR="008C289E" w:rsidRPr="00916018">
        <w:rPr>
          <w:rFonts w:ascii="Times New Roman" w:hint="eastAsia"/>
        </w:rPr>
        <w:t>控制在</w:t>
      </w:r>
      <w:r w:rsidRPr="00916018">
        <w:rPr>
          <w:rFonts w:ascii="Times New Roman"/>
          <w:bCs/>
          <w:kern w:val="2"/>
          <w:szCs w:val="28"/>
          <w:lang w:val="zh-CN"/>
        </w:rPr>
        <w:t>±2cm</w:t>
      </w:r>
      <w:r w:rsidRPr="00916018">
        <w:rPr>
          <w:rFonts w:ascii="Times New Roman" w:hint="eastAsia"/>
        </w:rPr>
        <w:t>。</w:t>
      </w:r>
    </w:p>
    <w:p w14:paraId="135AE52B" w14:textId="01A16ACE" w:rsidR="0095688C" w:rsidRPr="00916018" w:rsidRDefault="0095688C" w:rsidP="0095688C">
      <w:pPr>
        <w:pStyle w:val="aff"/>
        <w:numPr>
          <w:ilvl w:val="0"/>
          <w:numId w:val="5"/>
        </w:numPr>
        <w:ind w:left="839" w:hanging="419"/>
        <w:rPr>
          <w:rFonts w:ascii="Times New Roman"/>
        </w:rPr>
      </w:pPr>
      <w:r w:rsidRPr="00916018">
        <w:rPr>
          <w:rFonts w:ascii="Times New Roman"/>
        </w:rPr>
        <w:t>自动驾驶施工</w:t>
      </w:r>
      <w:r w:rsidR="000E6837" w:rsidRPr="00916018">
        <w:rPr>
          <w:rFonts w:ascii="Times New Roman" w:hint="eastAsia"/>
        </w:rPr>
        <w:t>机械</w:t>
      </w:r>
      <w:r w:rsidRPr="00916018">
        <w:rPr>
          <w:rFonts w:ascii="Times New Roman"/>
        </w:rPr>
        <w:t>应按照预设路线和</w:t>
      </w:r>
      <w:r w:rsidR="000E6837" w:rsidRPr="00916018">
        <w:rPr>
          <w:rFonts w:ascii="Times New Roman"/>
        </w:rPr>
        <w:t>施工</w:t>
      </w:r>
      <w:r w:rsidRPr="00916018">
        <w:rPr>
          <w:rFonts w:ascii="Times New Roman"/>
        </w:rPr>
        <w:t>要求</w:t>
      </w:r>
      <w:r w:rsidR="000E6837" w:rsidRPr="00916018">
        <w:rPr>
          <w:rFonts w:ascii="Times New Roman" w:hint="eastAsia"/>
        </w:rPr>
        <w:t>行进</w:t>
      </w:r>
      <w:r w:rsidRPr="00916018">
        <w:rPr>
          <w:rFonts w:ascii="Times New Roman"/>
        </w:rPr>
        <w:t>，车道施工精度</w:t>
      </w:r>
      <w:r w:rsidRPr="00916018">
        <w:rPr>
          <w:rFonts w:ascii="Times New Roman" w:hint="eastAsia"/>
        </w:rPr>
        <w:t>应</w:t>
      </w:r>
      <w:bookmarkStart w:id="519" w:name="_Hlk60220566"/>
      <w:r w:rsidR="008C289E" w:rsidRPr="00916018">
        <w:rPr>
          <w:rFonts w:ascii="Times New Roman" w:hint="eastAsia"/>
        </w:rPr>
        <w:t>控制在</w:t>
      </w:r>
      <w:bookmarkEnd w:id="519"/>
      <w:r w:rsidRPr="00916018">
        <w:rPr>
          <w:rFonts w:ascii="Times New Roman"/>
        </w:rPr>
        <w:t>±10cm</w:t>
      </w:r>
      <w:r w:rsidRPr="00916018">
        <w:rPr>
          <w:rFonts w:ascii="Times New Roman" w:hint="eastAsia"/>
        </w:rPr>
        <w:t>，</w:t>
      </w:r>
      <w:r w:rsidR="00994410" w:rsidRPr="00916018">
        <w:rPr>
          <w:rFonts w:ascii="Times New Roman" w:hint="eastAsia"/>
        </w:rPr>
        <w:t>应</w:t>
      </w:r>
      <w:r w:rsidRPr="00916018">
        <w:rPr>
          <w:rFonts w:ascii="Times New Roman"/>
        </w:rPr>
        <w:t>对</w:t>
      </w:r>
      <w:r w:rsidR="00994410" w:rsidRPr="00916018">
        <w:rPr>
          <w:rFonts w:ascii="Times New Roman" w:hint="eastAsia"/>
        </w:rPr>
        <w:t>机械行驶方向出现的障碍物进行</w:t>
      </w:r>
      <w:r w:rsidRPr="00916018">
        <w:rPr>
          <w:rFonts w:ascii="Times New Roman"/>
        </w:rPr>
        <w:t>识别</w:t>
      </w:r>
      <w:r w:rsidR="00994410" w:rsidRPr="00916018">
        <w:rPr>
          <w:rFonts w:ascii="Times New Roman" w:hint="eastAsia"/>
        </w:rPr>
        <w:t>与</w:t>
      </w:r>
      <w:r w:rsidRPr="00916018">
        <w:rPr>
          <w:rFonts w:ascii="Times New Roman"/>
        </w:rPr>
        <w:t>声音警示</w:t>
      </w:r>
      <w:r w:rsidR="00994410" w:rsidRPr="00916018">
        <w:rPr>
          <w:rFonts w:ascii="Times New Roman" w:hint="eastAsia"/>
        </w:rPr>
        <w:t>，警示</w:t>
      </w:r>
      <w:r w:rsidRPr="00916018">
        <w:rPr>
          <w:rFonts w:ascii="Times New Roman"/>
        </w:rPr>
        <w:t>距离</w:t>
      </w:r>
      <w:r w:rsidRPr="00916018">
        <w:rPr>
          <w:rFonts w:ascii="Times New Roman" w:hint="eastAsia"/>
        </w:rPr>
        <w:t>≤</w:t>
      </w:r>
      <w:r w:rsidRPr="00916018">
        <w:rPr>
          <w:rFonts w:ascii="Times New Roman"/>
        </w:rPr>
        <w:t>10m</w:t>
      </w:r>
      <w:r w:rsidRPr="00916018">
        <w:rPr>
          <w:rFonts w:ascii="Times New Roman" w:hint="eastAsia"/>
        </w:rPr>
        <w:t>，</w:t>
      </w:r>
      <w:r w:rsidR="00994410" w:rsidRPr="00916018">
        <w:rPr>
          <w:rFonts w:ascii="Times New Roman"/>
        </w:rPr>
        <w:t>自动减速</w:t>
      </w:r>
      <w:r w:rsidR="00994410" w:rsidRPr="00916018">
        <w:rPr>
          <w:rFonts w:ascii="Times New Roman" w:hint="eastAsia"/>
        </w:rPr>
        <w:t>距离</w:t>
      </w:r>
      <w:r w:rsidR="00C83DA7" w:rsidRPr="00916018">
        <w:rPr>
          <w:rFonts w:ascii="Times New Roman" w:hint="eastAsia"/>
        </w:rPr>
        <w:t>≥</w:t>
      </w:r>
      <w:r w:rsidR="000E6837" w:rsidRPr="00916018">
        <w:rPr>
          <w:rFonts w:ascii="Times New Roman"/>
        </w:rPr>
        <w:t>5</w:t>
      </w:r>
      <w:r w:rsidR="000E6837" w:rsidRPr="00916018">
        <w:rPr>
          <w:rFonts w:ascii="Times New Roman" w:hint="eastAsia"/>
        </w:rPr>
        <w:t>m</w:t>
      </w:r>
      <w:r w:rsidRPr="00916018">
        <w:rPr>
          <w:rFonts w:ascii="Times New Roman" w:hint="eastAsia"/>
        </w:rPr>
        <w:t>，</w:t>
      </w:r>
      <w:r w:rsidRPr="00916018">
        <w:rPr>
          <w:rFonts w:ascii="Times New Roman"/>
        </w:rPr>
        <w:t>紧急停车</w:t>
      </w:r>
      <w:r w:rsidR="00994410" w:rsidRPr="00916018">
        <w:rPr>
          <w:rFonts w:ascii="Times New Roman" w:hint="eastAsia"/>
        </w:rPr>
        <w:t>安全距离</w:t>
      </w:r>
      <w:r w:rsidR="00C83DA7" w:rsidRPr="00916018">
        <w:rPr>
          <w:rFonts w:ascii="Arial" w:hAnsi="Arial" w:cs="Arial"/>
          <w:color w:val="333333"/>
          <w:szCs w:val="21"/>
          <w:shd w:val="clear" w:color="auto" w:fill="FFFFFF"/>
        </w:rPr>
        <w:t>≥</w:t>
      </w:r>
      <w:r w:rsidRPr="00916018">
        <w:rPr>
          <w:rFonts w:ascii="Times New Roman"/>
        </w:rPr>
        <w:t>0.8</w:t>
      </w:r>
      <w:r w:rsidR="00BE4A83" w:rsidRPr="00916018">
        <w:rPr>
          <w:rFonts w:ascii="Times New Roman" w:hint="eastAsia"/>
        </w:rPr>
        <w:t>m</w:t>
      </w:r>
      <w:r w:rsidRPr="00916018">
        <w:rPr>
          <w:rFonts w:ascii="Times New Roman"/>
        </w:rPr>
        <w:t>。</w:t>
      </w:r>
    </w:p>
    <w:p w14:paraId="21165619" w14:textId="04D926A9" w:rsidR="0095688C" w:rsidRPr="00916018" w:rsidRDefault="0095688C" w:rsidP="0095688C">
      <w:pPr>
        <w:pStyle w:val="aff"/>
        <w:numPr>
          <w:ilvl w:val="0"/>
          <w:numId w:val="5"/>
        </w:numPr>
        <w:ind w:left="839" w:hanging="419"/>
        <w:rPr>
          <w:rFonts w:ascii="Times New Roman"/>
        </w:rPr>
      </w:pPr>
      <w:r w:rsidRPr="00916018">
        <w:rPr>
          <w:rFonts w:ascii="Times New Roman"/>
        </w:rPr>
        <w:t>无人机</w:t>
      </w:r>
      <w:r w:rsidRPr="00916018">
        <w:rPr>
          <w:rFonts w:ascii="Times New Roman" w:hint="eastAsia"/>
        </w:rPr>
        <w:t>工程监管宜</w:t>
      </w:r>
      <w:r w:rsidRPr="00916018">
        <w:rPr>
          <w:rFonts w:ascii="Times New Roman"/>
        </w:rPr>
        <w:t>选用垂直起降固定翼无人机或多旋翼无人机</w:t>
      </w:r>
      <w:r w:rsidRPr="00916018">
        <w:rPr>
          <w:rFonts w:ascii="Times New Roman" w:hint="eastAsia"/>
        </w:rPr>
        <w:t>机型</w:t>
      </w:r>
      <w:r w:rsidR="00920851" w:rsidRPr="00916018">
        <w:rPr>
          <w:rFonts w:ascii="Times New Roman" w:hint="eastAsia"/>
        </w:rPr>
        <w:t>并</w:t>
      </w:r>
      <w:r w:rsidR="00920851" w:rsidRPr="00916018">
        <w:rPr>
          <w:rFonts w:ascii="Times New Roman"/>
        </w:rPr>
        <w:t>制订应急预案</w:t>
      </w:r>
      <w:r w:rsidRPr="00916018">
        <w:rPr>
          <w:rFonts w:ascii="Times New Roman" w:hint="eastAsia"/>
        </w:rPr>
        <w:t>，</w:t>
      </w:r>
      <w:r w:rsidRPr="00916018">
        <w:rPr>
          <w:rFonts w:ascii="Times New Roman"/>
        </w:rPr>
        <w:t>应逐项开展设备检查、系统自检、航线检查，确保无人机处于适航状态</w:t>
      </w:r>
      <w:r w:rsidRPr="00916018">
        <w:rPr>
          <w:rFonts w:ascii="Times New Roman" w:hint="eastAsia"/>
        </w:rPr>
        <w:t>。</w:t>
      </w:r>
    </w:p>
    <w:p w14:paraId="39CD3788" w14:textId="5D94ACF1" w:rsidR="0095688C" w:rsidRPr="00916018" w:rsidRDefault="0095688C" w:rsidP="0095688C">
      <w:pPr>
        <w:pStyle w:val="4"/>
      </w:pPr>
      <w:r w:rsidRPr="00916018">
        <w:rPr>
          <w:rFonts w:hint="eastAsia"/>
        </w:rPr>
        <w:t>环境管理主要</w:t>
      </w:r>
      <w:r w:rsidR="00640F52" w:rsidRPr="00916018">
        <w:rPr>
          <w:rFonts w:hint="eastAsia"/>
        </w:rPr>
        <w:t>实现</w:t>
      </w:r>
      <w:r w:rsidRPr="00916018">
        <w:rPr>
          <w:rFonts w:hint="eastAsia"/>
        </w:rPr>
        <w:t>空气质量</w:t>
      </w:r>
      <w:r w:rsidRPr="00916018">
        <w:rPr>
          <w:rFonts w:hint="eastAsia"/>
        </w:rPr>
        <w:t>/</w:t>
      </w:r>
      <w:r w:rsidRPr="00916018">
        <w:rPr>
          <w:rFonts w:hint="eastAsia"/>
        </w:rPr>
        <w:t>扬尘浓度监测、风速风向监测、噪音监测等</w:t>
      </w:r>
      <w:r w:rsidR="00640F52" w:rsidRPr="00916018">
        <w:rPr>
          <w:rFonts w:hint="eastAsia"/>
        </w:rPr>
        <w:t>功能，监测</w:t>
      </w:r>
      <w:r w:rsidRPr="00916018">
        <w:rPr>
          <w:rFonts w:hint="eastAsia"/>
        </w:rPr>
        <w:t>设备主要布设于车辆出入口、三场临建区域、灰土拌和区等容易对周边环境产生影响的区域。</w:t>
      </w:r>
    </w:p>
    <w:p w14:paraId="3DF8C4DD" w14:textId="510D1796" w:rsidR="00CA57B5" w:rsidRPr="00916018" w:rsidRDefault="0095688C" w:rsidP="00CA57B5">
      <w:pPr>
        <w:pStyle w:val="4"/>
        <w:rPr>
          <w:szCs w:val="21"/>
        </w:rPr>
      </w:pPr>
      <w:r w:rsidRPr="00916018">
        <w:rPr>
          <w:rFonts w:hint="eastAsia"/>
          <w:szCs w:val="21"/>
        </w:rPr>
        <w:t>安全管理主要</w:t>
      </w:r>
      <w:r w:rsidR="00640F52" w:rsidRPr="00916018">
        <w:rPr>
          <w:rFonts w:hint="eastAsia"/>
          <w:szCs w:val="21"/>
        </w:rPr>
        <w:t>实现</w:t>
      </w:r>
      <w:r w:rsidRPr="00916018">
        <w:rPr>
          <w:rFonts w:hint="eastAsia"/>
          <w:szCs w:val="21"/>
        </w:rPr>
        <w:t>智慧用电、安全抓拍、风险源管控等</w:t>
      </w:r>
      <w:r w:rsidR="00640F52" w:rsidRPr="00916018">
        <w:rPr>
          <w:rFonts w:hint="eastAsia"/>
          <w:szCs w:val="21"/>
        </w:rPr>
        <w:t>功能</w:t>
      </w:r>
      <w:r w:rsidRPr="00916018">
        <w:rPr>
          <w:rFonts w:hint="eastAsia"/>
          <w:szCs w:val="21"/>
        </w:rPr>
        <w:t>，</w:t>
      </w:r>
      <w:r w:rsidR="00640F52" w:rsidRPr="00916018">
        <w:rPr>
          <w:rFonts w:hint="eastAsia"/>
          <w:szCs w:val="21"/>
        </w:rPr>
        <w:t>安全管理</w:t>
      </w:r>
      <w:r w:rsidRPr="00916018">
        <w:rPr>
          <w:rFonts w:hint="eastAsia"/>
          <w:szCs w:val="21"/>
        </w:rPr>
        <w:t>设备主要布设于重点施工地段、关键施工部位、事故易发区域、三场临建区域、临水临边区域等位置。</w:t>
      </w:r>
    </w:p>
    <w:p w14:paraId="693BE322" w14:textId="562B1233" w:rsidR="00CA57B5" w:rsidRPr="00916018" w:rsidRDefault="00E26C9B" w:rsidP="00656706">
      <w:pPr>
        <w:pStyle w:val="4"/>
      </w:pPr>
      <w:r w:rsidRPr="00916018">
        <w:rPr>
          <w:rFonts w:hint="eastAsia"/>
        </w:rPr>
        <w:t>进度</w:t>
      </w:r>
      <w:r w:rsidR="00CA57B5" w:rsidRPr="00916018">
        <w:rPr>
          <w:rFonts w:hint="eastAsia"/>
        </w:rPr>
        <w:t>管理</w:t>
      </w:r>
      <w:r w:rsidR="00640F52" w:rsidRPr="00916018">
        <w:rPr>
          <w:rFonts w:hint="eastAsia"/>
        </w:rPr>
        <w:t>主要实现施工</w:t>
      </w:r>
      <w:r w:rsidR="003804AC" w:rsidRPr="00916018">
        <w:rPr>
          <w:rFonts w:hint="eastAsia"/>
        </w:rPr>
        <w:t>工序监控</w:t>
      </w:r>
      <w:r w:rsidR="00640F52" w:rsidRPr="00916018">
        <w:rPr>
          <w:rFonts w:hint="eastAsia"/>
        </w:rPr>
        <w:t>、</w:t>
      </w:r>
      <w:r w:rsidR="003804AC" w:rsidRPr="00916018">
        <w:rPr>
          <w:rFonts w:hint="eastAsia"/>
        </w:rPr>
        <w:t>进度计划分析评估、进度优化调整等功能</w:t>
      </w:r>
      <w:r w:rsidR="00640F52" w:rsidRPr="00916018">
        <w:rPr>
          <w:rFonts w:hint="eastAsia"/>
        </w:rPr>
        <w:t>，</w:t>
      </w:r>
      <w:r w:rsidR="003804AC" w:rsidRPr="00916018">
        <w:rPr>
          <w:rFonts w:hint="eastAsia"/>
        </w:rPr>
        <w:t>宜</w:t>
      </w:r>
      <w:r w:rsidR="0030088B" w:rsidRPr="00916018">
        <w:rPr>
          <w:rFonts w:hint="eastAsia"/>
        </w:rPr>
        <w:t>采用</w:t>
      </w:r>
      <w:r w:rsidR="002A7CE8" w:rsidRPr="00916018">
        <w:rPr>
          <w:rFonts w:hint="eastAsia"/>
        </w:rPr>
        <w:t>高分遥感、</w:t>
      </w:r>
      <w:r w:rsidR="003804AC" w:rsidRPr="00916018">
        <w:rPr>
          <w:rFonts w:hint="eastAsia"/>
        </w:rPr>
        <w:t>机器视觉、</w:t>
      </w:r>
      <w:r w:rsidR="0030088B" w:rsidRPr="00916018">
        <w:rPr>
          <w:rFonts w:hint="eastAsia"/>
        </w:rPr>
        <w:t>无人机巡查</w:t>
      </w:r>
      <w:r w:rsidR="002A7CE8" w:rsidRPr="00916018">
        <w:rPr>
          <w:rFonts w:hint="eastAsia"/>
        </w:rPr>
        <w:t>、</w:t>
      </w:r>
      <w:r w:rsidR="002A7CE8" w:rsidRPr="00916018">
        <w:rPr>
          <w:rFonts w:ascii="Times New Roman" w:hAnsi="Times New Roman" w:hint="eastAsia"/>
        </w:rPr>
        <w:t>B</w:t>
      </w:r>
      <w:r w:rsidR="002A7CE8" w:rsidRPr="00916018">
        <w:rPr>
          <w:rFonts w:ascii="Times New Roman" w:hAnsi="Times New Roman"/>
        </w:rPr>
        <w:t>IM</w:t>
      </w:r>
      <w:r w:rsidR="0030088B" w:rsidRPr="00916018">
        <w:rPr>
          <w:rFonts w:hint="eastAsia"/>
        </w:rPr>
        <w:t>等技术对工程</w:t>
      </w:r>
      <w:r w:rsidR="003804AC" w:rsidRPr="00916018">
        <w:rPr>
          <w:rFonts w:hint="eastAsia"/>
        </w:rPr>
        <w:t>现场</w:t>
      </w:r>
      <w:r w:rsidR="0030088B" w:rsidRPr="00916018">
        <w:rPr>
          <w:rFonts w:hint="eastAsia"/>
        </w:rPr>
        <w:t>进度进行</w:t>
      </w:r>
      <w:r w:rsidRPr="00916018">
        <w:rPr>
          <w:rFonts w:hint="eastAsia"/>
        </w:rPr>
        <w:t>监管</w:t>
      </w:r>
      <w:r w:rsidR="0030088B" w:rsidRPr="00916018">
        <w:rPr>
          <w:rFonts w:hint="eastAsia"/>
        </w:rPr>
        <w:t>。</w:t>
      </w:r>
    </w:p>
    <w:p w14:paraId="7341FF3A" w14:textId="20F44E64" w:rsidR="00D33008" w:rsidRPr="00916018" w:rsidRDefault="00D33008" w:rsidP="00D33008">
      <w:pPr>
        <w:pStyle w:val="3"/>
        <w:spacing w:before="156" w:after="156"/>
        <w:ind w:left="0" w:firstLine="0"/>
        <w:rPr>
          <w:rFonts w:ascii="Times New Roman"/>
        </w:rPr>
      </w:pPr>
      <w:r w:rsidRPr="00916018">
        <w:rPr>
          <w:rFonts w:ascii="Times New Roman"/>
        </w:rPr>
        <w:t>智慧梁场</w:t>
      </w:r>
    </w:p>
    <w:p w14:paraId="05AD9565" w14:textId="6BC9EBBB" w:rsidR="000A1533" w:rsidRPr="00916018" w:rsidRDefault="000A1533" w:rsidP="002222B6">
      <w:pPr>
        <w:pStyle w:val="4"/>
      </w:pPr>
      <w:r w:rsidRPr="00916018">
        <w:rPr>
          <w:rFonts w:hint="eastAsia"/>
        </w:rPr>
        <w:t>智慧梁场</w:t>
      </w:r>
      <w:r w:rsidR="00F87142" w:rsidRPr="00916018">
        <w:rPr>
          <w:rFonts w:hint="eastAsia"/>
        </w:rPr>
        <w:t>主要</w:t>
      </w:r>
      <w:r w:rsidRPr="00916018">
        <w:rPr>
          <w:rFonts w:hint="eastAsia"/>
        </w:rPr>
        <w:t>内容包含预制构件自动化生产、预制构件信息跟踪</w:t>
      </w:r>
      <w:r w:rsidR="00F87142" w:rsidRPr="00916018">
        <w:rPr>
          <w:rFonts w:hint="eastAsia"/>
        </w:rPr>
        <w:t>和</w:t>
      </w:r>
      <w:r w:rsidRPr="00916018">
        <w:rPr>
          <w:rFonts w:hint="eastAsia"/>
        </w:rPr>
        <w:t>智慧梁场</w:t>
      </w:r>
      <w:r w:rsidR="00F87142" w:rsidRPr="00916018">
        <w:rPr>
          <w:rFonts w:hint="eastAsia"/>
        </w:rPr>
        <w:t>综合管理平台</w:t>
      </w:r>
      <w:r w:rsidRPr="00916018">
        <w:rPr>
          <w:rFonts w:hint="eastAsia"/>
        </w:rPr>
        <w:t>。</w:t>
      </w:r>
    </w:p>
    <w:p w14:paraId="5343DDBB" w14:textId="49DD2567" w:rsidR="009E25D8" w:rsidRPr="00916018" w:rsidRDefault="009E25D8" w:rsidP="002222B6">
      <w:pPr>
        <w:pStyle w:val="4"/>
      </w:pPr>
      <w:r w:rsidRPr="00916018">
        <w:t>预制构件自动化生产</w:t>
      </w:r>
      <w:r w:rsidR="00F87142" w:rsidRPr="00916018">
        <w:rPr>
          <w:rFonts w:hint="eastAsia"/>
        </w:rPr>
        <w:t>宜</w:t>
      </w:r>
      <w:r w:rsidRPr="00916018">
        <w:t>在</w:t>
      </w:r>
      <w:r w:rsidRPr="00916018">
        <w:rPr>
          <w:rFonts w:ascii="Times New Roman" w:hAnsi="Times New Roman"/>
        </w:rPr>
        <w:t>BIM</w:t>
      </w:r>
      <w:r w:rsidRPr="00916018">
        <w:t>模型图纸设计参数导入自动化生产系统的基础上，形成预制构件信息数据库，实现全流程工序自动化控制。</w:t>
      </w:r>
    </w:p>
    <w:p w14:paraId="13981ABF" w14:textId="2FA8C4E8" w:rsidR="00F87142" w:rsidRPr="00916018" w:rsidRDefault="00F87142" w:rsidP="00F87142">
      <w:pPr>
        <w:pStyle w:val="4"/>
      </w:pPr>
      <w:r w:rsidRPr="00916018">
        <w:rPr>
          <w:rFonts w:hint="eastAsia"/>
        </w:rPr>
        <w:t>预制构件自动化生产宜</w:t>
      </w:r>
      <w:r w:rsidRPr="00916018">
        <w:t>利用三维激光扫描仪实现对预制构件、模板的三维扫描，并自动生成施工用表，实现测量数据的统计、分析、查询、汇总等功能。</w:t>
      </w:r>
    </w:p>
    <w:p w14:paraId="6D9E42EC" w14:textId="43F0C50C" w:rsidR="009E25D8" w:rsidRPr="00916018" w:rsidRDefault="009E25D8" w:rsidP="002222B6">
      <w:pPr>
        <w:pStyle w:val="4"/>
      </w:pPr>
      <w:r w:rsidRPr="00916018">
        <w:t>预制构件信息跟踪宜采用</w:t>
      </w:r>
      <w:r w:rsidRPr="00916018">
        <w:rPr>
          <w:rFonts w:ascii="Times New Roman" w:hAnsi="Times New Roman"/>
        </w:rPr>
        <w:t>RFID</w:t>
      </w:r>
      <w:r w:rsidRPr="00916018">
        <w:t>、二维码技术，收集并集成预制构件生产、储存、安装、质量验收等全过程信息，形成质量追溯档案。</w:t>
      </w:r>
    </w:p>
    <w:p w14:paraId="6C5CEE2D" w14:textId="08A84BFD" w:rsidR="009E25D8" w:rsidRPr="00916018" w:rsidRDefault="009E25D8" w:rsidP="002222B6">
      <w:pPr>
        <w:pStyle w:val="4"/>
      </w:pPr>
      <w:r w:rsidRPr="00916018">
        <w:t>智慧梁场</w:t>
      </w:r>
      <w:r w:rsidR="00F87142" w:rsidRPr="00916018">
        <w:rPr>
          <w:rFonts w:hint="eastAsia"/>
        </w:rPr>
        <w:t>综合</w:t>
      </w:r>
      <w:r w:rsidRPr="00916018">
        <w:t>管理平台</w:t>
      </w:r>
      <w:r w:rsidR="00F87142" w:rsidRPr="00916018">
        <w:rPr>
          <w:rFonts w:hint="eastAsia"/>
        </w:rPr>
        <w:t>应</w:t>
      </w:r>
      <w:r w:rsidRPr="00916018">
        <w:t>集成全流程质量管控、人员管理、视频监控、环保监测等功能模块，并与智慧工地</w:t>
      </w:r>
      <w:r w:rsidR="00E26C9B" w:rsidRPr="00916018">
        <w:rPr>
          <w:rFonts w:hint="eastAsia"/>
        </w:rPr>
        <w:t>进行</w:t>
      </w:r>
      <w:r w:rsidRPr="00916018">
        <w:t>有效</w:t>
      </w:r>
      <w:r w:rsidR="00E26C9B" w:rsidRPr="00916018">
        <w:rPr>
          <w:rFonts w:hint="eastAsia"/>
        </w:rPr>
        <w:t>信息</w:t>
      </w:r>
      <w:r w:rsidRPr="00916018">
        <w:t>融合。</w:t>
      </w:r>
    </w:p>
    <w:p w14:paraId="28238489" w14:textId="59AD20FB" w:rsidR="0094063E" w:rsidRPr="00916018" w:rsidRDefault="0094063E" w:rsidP="0094063E">
      <w:pPr>
        <w:pStyle w:val="2"/>
        <w:spacing w:before="156" w:after="156"/>
        <w:ind w:left="0" w:firstLine="0"/>
        <w:rPr>
          <w:rFonts w:ascii="Times New Roman"/>
        </w:rPr>
      </w:pPr>
      <w:bookmarkStart w:id="520" w:name="_Toc60254770"/>
      <w:r w:rsidRPr="00916018">
        <w:rPr>
          <w:rFonts w:ascii="Times New Roman" w:hint="eastAsia"/>
        </w:rPr>
        <w:t>科学化养护</w:t>
      </w:r>
      <w:bookmarkEnd w:id="520"/>
    </w:p>
    <w:p w14:paraId="442A27E3" w14:textId="77777777" w:rsidR="009E25D8" w:rsidRPr="00916018" w:rsidRDefault="009E25D8" w:rsidP="00EA1025">
      <w:pPr>
        <w:pStyle w:val="3"/>
        <w:spacing w:before="156" w:after="156"/>
        <w:ind w:left="0" w:firstLine="0"/>
        <w:rPr>
          <w:rFonts w:ascii="Times New Roman"/>
        </w:rPr>
      </w:pPr>
      <w:r w:rsidRPr="00916018">
        <w:rPr>
          <w:rFonts w:ascii="Times New Roman"/>
        </w:rPr>
        <w:t>一般规定</w:t>
      </w:r>
    </w:p>
    <w:p w14:paraId="089B3D2E" w14:textId="5AB1ECB7" w:rsidR="00C24AA4" w:rsidRPr="00916018" w:rsidRDefault="00F5145C" w:rsidP="00BB218B">
      <w:pPr>
        <w:pStyle w:val="4"/>
      </w:pPr>
      <w:r w:rsidRPr="00916018">
        <w:rPr>
          <w:rFonts w:hint="eastAsia"/>
        </w:rPr>
        <w:t>科学化养护</w:t>
      </w:r>
      <w:r w:rsidR="00F87142" w:rsidRPr="00916018">
        <w:rPr>
          <w:rFonts w:hint="eastAsia"/>
        </w:rPr>
        <w:t>主要包含</w:t>
      </w:r>
      <w:r w:rsidR="00DE29C6" w:rsidRPr="00916018">
        <w:t>路面</w:t>
      </w:r>
      <w:r w:rsidR="00636505" w:rsidRPr="00916018">
        <w:rPr>
          <w:rFonts w:hint="eastAsia"/>
        </w:rPr>
        <w:t>养护</w:t>
      </w:r>
      <w:r w:rsidR="00D33008" w:rsidRPr="00916018">
        <w:t>、桥梁</w:t>
      </w:r>
      <w:r w:rsidR="00636505" w:rsidRPr="00916018">
        <w:rPr>
          <w:rFonts w:hint="eastAsia"/>
        </w:rPr>
        <w:t>养护</w:t>
      </w:r>
      <w:r w:rsidR="00DE29C6" w:rsidRPr="00916018">
        <w:t>和隧道</w:t>
      </w:r>
      <w:r w:rsidR="002D77FD" w:rsidRPr="00916018">
        <w:t>养护</w:t>
      </w:r>
      <w:r w:rsidR="00DE29C6" w:rsidRPr="00916018">
        <w:t>。</w:t>
      </w:r>
    </w:p>
    <w:p w14:paraId="4FD8DB05" w14:textId="59E8C2FD" w:rsidR="009E25D8" w:rsidRPr="00916018" w:rsidRDefault="00D33008" w:rsidP="00EA1025">
      <w:pPr>
        <w:pStyle w:val="3"/>
        <w:spacing w:before="156" w:after="156"/>
        <w:ind w:left="0" w:firstLine="0"/>
        <w:rPr>
          <w:rFonts w:ascii="Times New Roman"/>
        </w:rPr>
      </w:pPr>
      <w:r w:rsidRPr="00916018">
        <w:rPr>
          <w:rFonts w:ascii="Times New Roman"/>
        </w:rPr>
        <w:lastRenderedPageBreak/>
        <w:t>路面养护</w:t>
      </w:r>
    </w:p>
    <w:p w14:paraId="4B94A5EC" w14:textId="4D4E3D0B" w:rsidR="005A1B30" w:rsidRPr="00916018" w:rsidRDefault="003B52F2" w:rsidP="005A1B30">
      <w:pPr>
        <w:pStyle w:val="4"/>
      </w:pPr>
      <w:r w:rsidRPr="00916018">
        <w:rPr>
          <w:rFonts w:hint="eastAsia"/>
        </w:rPr>
        <w:t>路面</w:t>
      </w:r>
      <w:r w:rsidR="005A1B30" w:rsidRPr="00916018">
        <w:rPr>
          <w:rFonts w:hint="eastAsia"/>
        </w:rPr>
        <w:t>养护检测评定宜采用无人机、短脉冲探地雷达、</w:t>
      </w:r>
      <w:r w:rsidR="00B9145D" w:rsidRPr="00916018">
        <w:rPr>
          <w:rFonts w:hint="eastAsia"/>
        </w:rPr>
        <w:t>路面物联网传感器</w:t>
      </w:r>
      <w:r w:rsidR="005A1B30" w:rsidRPr="00916018">
        <w:rPr>
          <w:rFonts w:hint="eastAsia"/>
        </w:rPr>
        <w:t>等实现路网性能多维度评价、预测分析，生成统计</w:t>
      </w:r>
      <w:r w:rsidR="00FB4E09" w:rsidRPr="00916018">
        <w:rPr>
          <w:rFonts w:hint="eastAsia"/>
        </w:rPr>
        <w:t>和</w:t>
      </w:r>
      <w:r w:rsidR="005A1B30" w:rsidRPr="00916018">
        <w:rPr>
          <w:rFonts w:hint="eastAsia"/>
        </w:rPr>
        <w:t>评价报告。</w:t>
      </w:r>
    </w:p>
    <w:p w14:paraId="6FD9825E" w14:textId="4D88A457" w:rsidR="00FB4E09" w:rsidRPr="00916018" w:rsidRDefault="003B52F2" w:rsidP="00B7029E">
      <w:pPr>
        <w:pStyle w:val="4"/>
      </w:pPr>
      <w:r w:rsidRPr="00916018">
        <w:rPr>
          <w:rFonts w:hint="eastAsia"/>
        </w:rPr>
        <w:t>路面</w:t>
      </w:r>
      <w:r w:rsidR="00FB4E09" w:rsidRPr="00916018">
        <w:rPr>
          <w:rFonts w:hint="eastAsia"/>
        </w:rPr>
        <w:t>养护决策</w:t>
      </w:r>
      <w:r w:rsidR="007778BC" w:rsidRPr="00916018">
        <w:rPr>
          <w:rFonts w:hint="eastAsia"/>
        </w:rPr>
        <w:t>宜</w:t>
      </w:r>
      <w:r w:rsidR="00FB4E09" w:rsidRPr="00916018">
        <w:rPr>
          <w:rFonts w:hint="eastAsia"/>
        </w:rPr>
        <w:t>结合</w:t>
      </w:r>
      <w:r w:rsidR="00B7029E" w:rsidRPr="00916018">
        <w:rPr>
          <w:rFonts w:hint="eastAsia"/>
        </w:rPr>
        <w:t>普通国省道智慧公路脑模型库中公路养护辅助决策模型</w:t>
      </w:r>
      <w:r w:rsidR="009E25D8" w:rsidRPr="00916018">
        <w:t>算法</w:t>
      </w:r>
      <w:r w:rsidR="00FB4E09" w:rsidRPr="00916018">
        <w:rPr>
          <w:rFonts w:hint="eastAsia"/>
        </w:rPr>
        <w:t>和日常养护管理系统</w:t>
      </w:r>
      <w:r w:rsidR="009E25D8" w:rsidRPr="00916018">
        <w:t>，自动形成项目级养护方案报告</w:t>
      </w:r>
      <w:r w:rsidR="00FB4E09" w:rsidRPr="00916018">
        <w:rPr>
          <w:rFonts w:hint="eastAsia"/>
        </w:rPr>
        <w:t>。</w:t>
      </w:r>
    </w:p>
    <w:p w14:paraId="1DEE85FC" w14:textId="0E15732D" w:rsidR="00B7029E" w:rsidRPr="00916018" w:rsidRDefault="003B52F2" w:rsidP="00B7029E">
      <w:pPr>
        <w:pStyle w:val="4"/>
      </w:pPr>
      <w:r w:rsidRPr="00916018">
        <w:rPr>
          <w:rFonts w:hint="eastAsia"/>
        </w:rPr>
        <w:t>路面</w:t>
      </w:r>
      <w:r w:rsidR="00FB4E09" w:rsidRPr="00916018">
        <w:rPr>
          <w:rFonts w:hint="eastAsia"/>
        </w:rPr>
        <w:t>养护决策宜</w:t>
      </w:r>
      <w:r w:rsidR="009E25D8" w:rsidRPr="00916018">
        <w:t>基于</w:t>
      </w:r>
      <w:r w:rsidR="009E25D8" w:rsidRPr="00916018">
        <w:rPr>
          <w:rFonts w:ascii="Times New Roman" w:hAnsi="Times New Roman"/>
        </w:rPr>
        <w:t>BIM+GIS</w:t>
      </w:r>
      <w:r w:rsidR="009E25D8" w:rsidRPr="00916018">
        <w:t>技术展示</w:t>
      </w:r>
      <w:r w:rsidR="00FB4E09" w:rsidRPr="00916018">
        <w:rPr>
          <w:rFonts w:hint="eastAsia"/>
        </w:rPr>
        <w:t>路面养护计划、养护方案、养护投资效益等</w:t>
      </w:r>
      <w:r w:rsidR="009E25D8" w:rsidRPr="00916018">
        <w:t>分析决策结果。</w:t>
      </w:r>
    </w:p>
    <w:p w14:paraId="09B2373D" w14:textId="67F04975" w:rsidR="00FB3C37" w:rsidRPr="00916018" w:rsidRDefault="003B52F2" w:rsidP="00FB3C37">
      <w:pPr>
        <w:pStyle w:val="4"/>
      </w:pPr>
      <w:r w:rsidRPr="00916018">
        <w:rPr>
          <w:rFonts w:hint="eastAsia"/>
        </w:rPr>
        <w:t>路面</w:t>
      </w:r>
      <w:r w:rsidR="00FB3C37" w:rsidRPr="00916018">
        <w:rPr>
          <w:rFonts w:hint="eastAsia"/>
        </w:rPr>
        <w:t>养护施工应采用智能化监控系统和质量管控平台等智能控制技术，实现施工数据传感器自动采集、统计、分析、预警，向操作人员自动</w:t>
      </w:r>
      <w:r w:rsidR="006F5A4F" w:rsidRPr="00916018">
        <w:rPr>
          <w:rFonts w:hint="eastAsia"/>
        </w:rPr>
        <w:t>发送</w:t>
      </w:r>
      <w:r w:rsidR="00FB3C37" w:rsidRPr="00916018">
        <w:rPr>
          <w:rFonts w:hint="eastAsia"/>
        </w:rPr>
        <w:t>优化建议。</w:t>
      </w:r>
    </w:p>
    <w:p w14:paraId="3D91BF04" w14:textId="083EEB9E" w:rsidR="00B7029E" w:rsidRPr="00916018" w:rsidRDefault="003B52F2" w:rsidP="00FB3C37">
      <w:pPr>
        <w:pStyle w:val="4"/>
      </w:pPr>
      <w:r w:rsidRPr="00916018">
        <w:rPr>
          <w:rFonts w:hint="eastAsia"/>
        </w:rPr>
        <w:t>路面</w:t>
      </w:r>
      <w:r w:rsidR="00FB3C37" w:rsidRPr="00916018">
        <w:rPr>
          <w:rFonts w:hint="eastAsia"/>
        </w:rPr>
        <w:t>养护评估应按照评定标准抽检，辅助施工数据分析评价施工质量。</w:t>
      </w:r>
    </w:p>
    <w:p w14:paraId="7ABCE281" w14:textId="317F91C1" w:rsidR="00D33008" w:rsidRPr="00916018" w:rsidRDefault="00D33008" w:rsidP="00D33008">
      <w:pPr>
        <w:pStyle w:val="3"/>
        <w:spacing w:before="156" w:after="156"/>
        <w:ind w:left="0" w:firstLine="0"/>
        <w:rPr>
          <w:rFonts w:ascii="Times New Roman"/>
        </w:rPr>
      </w:pPr>
      <w:r w:rsidRPr="00916018">
        <w:rPr>
          <w:rFonts w:ascii="Times New Roman"/>
        </w:rPr>
        <w:t>桥梁养护</w:t>
      </w:r>
    </w:p>
    <w:p w14:paraId="1114BAD3" w14:textId="77777777" w:rsidR="00C47F36" w:rsidRPr="00916018" w:rsidRDefault="00C47F36" w:rsidP="00C47F36">
      <w:pPr>
        <w:pStyle w:val="4"/>
      </w:pPr>
      <w:r w:rsidRPr="00916018">
        <w:rPr>
          <w:rFonts w:hint="eastAsia"/>
        </w:rPr>
        <w:t>宜采用无人机检测、水下机器人检测、缆索爬索机器人和自动驾驶梁底检查等无人巡检技术实现桥梁养护数据的智能化采集。</w:t>
      </w:r>
    </w:p>
    <w:p w14:paraId="7E5DF993" w14:textId="77777777" w:rsidR="00C47F36" w:rsidRPr="00916018" w:rsidRDefault="00C47F36" w:rsidP="00C47F36">
      <w:pPr>
        <w:pStyle w:val="4"/>
      </w:pPr>
      <w:r w:rsidRPr="00916018">
        <w:rPr>
          <w:rFonts w:hint="eastAsia"/>
        </w:rPr>
        <w:t>桥梁养护现场宜选用</w:t>
      </w:r>
      <w:r w:rsidRPr="00916018">
        <w:rPr>
          <w:rFonts w:ascii="Times New Roman" w:hAnsi="Times New Roman" w:hint="eastAsia"/>
        </w:rPr>
        <w:t>LoRa</w:t>
      </w:r>
      <w:r w:rsidRPr="00916018">
        <w:rPr>
          <w:rFonts w:ascii="Times New Roman" w:hAnsi="Times New Roman" w:hint="eastAsia"/>
        </w:rPr>
        <w:t>、</w:t>
      </w:r>
      <w:r w:rsidRPr="00916018">
        <w:rPr>
          <w:rFonts w:ascii="Times New Roman" w:hAnsi="Times New Roman" w:hint="eastAsia"/>
        </w:rPr>
        <w:t>NB-IoT</w:t>
      </w:r>
      <w:r w:rsidRPr="00916018">
        <w:rPr>
          <w:rFonts w:hint="eastAsia"/>
        </w:rPr>
        <w:t>等低功耗电磁波无线传输技术，信号发射装置和接收装置应远离强电磁干扰源。</w:t>
      </w:r>
    </w:p>
    <w:p w14:paraId="723A217C" w14:textId="77777777" w:rsidR="00C47F36" w:rsidRPr="00916018" w:rsidRDefault="00C47F36" w:rsidP="00C47F36">
      <w:pPr>
        <w:pStyle w:val="4"/>
      </w:pPr>
      <w:r w:rsidRPr="00916018">
        <w:rPr>
          <w:rFonts w:hint="eastAsia"/>
        </w:rPr>
        <w:t>宜采用人工智能技术对桥梁病害照片进行批量化图像识别，获取病害位置、类型和尺寸等信息，通过桥梁养护系统向养护人员推送桥梁养护信息。</w:t>
      </w:r>
    </w:p>
    <w:p w14:paraId="1020E8B7" w14:textId="77777777" w:rsidR="00C47F36" w:rsidRPr="00916018" w:rsidRDefault="00C47F36" w:rsidP="00C47F36">
      <w:pPr>
        <w:pStyle w:val="4"/>
      </w:pPr>
      <w:r w:rsidRPr="00916018">
        <w:rPr>
          <w:rFonts w:hint="eastAsia"/>
        </w:rPr>
        <w:t>宜建立基于</w:t>
      </w:r>
      <w:r w:rsidRPr="00916018">
        <w:rPr>
          <w:rFonts w:ascii="Times New Roman" w:hAnsi="Times New Roman" w:hint="eastAsia"/>
        </w:rPr>
        <w:t>BIM</w:t>
      </w:r>
      <w:r w:rsidRPr="00916018">
        <w:rPr>
          <w:rFonts w:hint="eastAsia"/>
        </w:rPr>
        <w:t>的桥梁力学响应快速分析平台，能够实现量大面广的桥梁力学快速计算以及桥梁构件体系化分析。</w:t>
      </w:r>
    </w:p>
    <w:p w14:paraId="1CB93D5D" w14:textId="578C239D" w:rsidR="009E25D8" w:rsidRPr="00916018" w:rsidRDefault="00DB5DC6" w:rsidP="002222B6">
      <w:pPr>
        <w:pStyle w:val="4"/>
      </w:pPr>
      <w:r w:rsidRPr="00916018">
        <w:rPr>
          <w:rFonts w:hint="eastAsia"/>
        </w:rPr>
        <w:t>应</w:t>
      </w:r>
      <w:r w:rsidR="009E25D8" w:rsidRPr="00916018">
        <w:t>建立</w:t>
      </w:r>
      <w:r w:rsidR="00AD3B19" w:rsidRPr="00916018">
        <w:t>桥梁基础信息数据</w:t>
      </w:r>
      <w:r w:rsidR="00AD3B19" w:rsidRPr="00916018">
        <w:rPr>
          <w:rFonts w:hint="eastAsia"/>
        </w:rPr>
        <w:t>库、</w:t>
      </w:r>
      <w:r w:rsidR="007778BC" w:rsidRPr="00916018">
        <w:rPr>
          <w:rFonts w:hint="eastAsia"/>
        </w:rPr>
        <w:t>桥梁养护</w:t>
      </w:r>
      <w:r w:rsidR="009E25D8" w:rsidRPr="00916018">
        <w:t>标准知识库</w:t>
      </w:r>
      <w:r w:rsidR="00AD3B19" w:rsidRPr="00916018">
        <w:rPr>
          <w:rFonts w:hint="eastAsia"/>
        </w:rPr>
        <w:t>（</w:t>
      </w:r>
      <w:r w:rsidR="00815F0E" w:rsidRPr="00916018">
        <w:t>包含</w:t>
      </w:r>
      <w:r w:rsidR="009E25D8" w:rsidRPr="00916018">
        <w:t>构件类型库、病害库、病害成因库、维修措施库、风险库</w:t>
      </w:r>
      <w:r w:rsidRPr="00916018">
        <w:rPr>
          <w:rFonts w:hint="eastAsia"/>
        </w:rPr>
        <w:t>和</w:t>
      </w:r>
      <w:r w:rsidR="009E25D8" w:rsidRPr="00916018">
        <w:t>专家库等</w:t>
      </w:r>
      <w:r w:rsidR="00AD3B19" w:rsidRPr="00916018">
        <w:rPr>
          <w:rFonts w:hint="eastAsia"/>
        </w:rPr>
        <w:t>）、</w:t>
      </w:r>
      <w:r w:rsidR="00AD3B19" w:rsidRPr="00916018">
        <w:t>桥梁安全监测数据中心</w:t>
      </w:r>
      <w:r w:rsidR="00AD3B19" w:rsidRPr="00916018">
        <w:rPr>
          <w:rFonts w:hint="eastAsia"/>
        </w:rPr>
        <w:t>。</w:t>
      </w:r>
    </w:p>
    <w:p w14:paraId="1CDA5F85" w14:textId="13153CC9" w:rsidR="00812D99" w:rsidRPr="00916018" w:rsidRDefault="00812D99" w:rsidP="00812D99">
      <w:pPr>
        <w:pStyle w:val="3"/>
        <w:spacing w:before="156" w:after="156"/>
        <w:ind w:left="0" w:firstLine="0"/>
        <w:rPr>
          <w:rFonts w:ascii="Times New Roman"/>
        </w:rPr>
      </w:pPr>
      <w:r w:rsidRPr="00916018">
        <w:rPr>
          <w:rFonts w:ascii="Times New Roman"/>
        </w:rPr>
        <w:t>隧道养护</w:t>
      </w:r>
    </w:p>
    <w:p w14:paraId="22783760" w14:textId="29D14803" w:rsidR="009E25D8" w:rsidRPr="00916018" w:rsidRDefault="009E25D8" w:rsidP="002222B6">
      <w:pPr>
        <w:pStyle w:val="4"/>
      </w:pPr>
      <w:r w:rsidRPr="00916018">
        <w:t>应对隧道进行定期检查，根据检查结果评定其技术状况，并结合隧道交通运行状况、结构和设施技术状况以及病害程度、地质条件等，</w:t>
      </w:r>
      <w:r w:rsidR="007778BC" w:rsidRPr="00916018">
        <w:t>与</w:t>
      </w:r>
      <w:r w:rsidR="007778BC" w:rsidRPr="00916018">
        <w:rPr>
          <w:rFonts w:hint="eastAsia"/>
        </w:rPr>
        <w:t>路面</w:t>
      </w:r>
      <w:r w:rsidR="007778BC" w:rsidRPr="00916018">
        <w:t>、桥梁一并</w:t>
      </w:r>
      <w:r w:rsidR="00F50CA3" w:rsidRPr="00916018">
        <w:rPr>
          <w:rFonts w:hint="eastAsia"/>
        </w:rPr>
        <w:t>考虑</w:t>
      </w:r>
      <w:r w:rsidRPr="00916018">
        <w:t>养护计划和实施方案。</w:t>
      </w:r>
    </w:p>
    <w:p w14:paraId="78F1328A" w14:textId="69C2DCA9" w:rsidR="009E25D8" w:rsidRPr="00916018" w:rsidRDefault="009E25D8" w:rsidP="002222B6">
      <w:pPr>
        <w:pStyle w:val="4"/>
      </w:pPr>
      <w:r w:rsidRPr="00916018">
        <w:t>宜</w:t>
      </w:r>
      <w:r w:rsidR="00F50CA3" w:rsidRPr="00916018">
        <w:rPr>
          <w:rFonts w:hint="eastAsia"/>
        </w:rPr>
        <w:t>采用</w:t>
      </w:r>
      <w:r w:rsidRPr="00916018">
        <w:t>物联网</w:t>
      </w:r>
      <w:r w:rsidR="00F50CA3" w:rsidRPr="00916018">
        <w:rPr>
          <w:rFonts w:hint="eastAsia"/>
        </w:rPr>
        <w:t>、人工智能等</w:t>
      </w:r>
      <w:r w:rsidRPr="00916018">
        <w:t>技术对隧道进行全天候、多方位的立体结构检测与监测。</w:t>
      </w:r>
    </w:p>
    <w:p w14:paraId="582CE213" w14:textId="62E1E14A" w:rsidR="009E25D8" w:rsidRPr="00916018" w:rsidRDefault="00232709" w:rsidP="002222B6">
      <w:pPr>
        <w:pStyle w:val="4"/>
      </w:pPr>
      <w:r w:rsidRPr="00916018">
        <w:rPr>
          <w:rFonts w:hint="eastAsia"/>
        </w:rPr>
        <w:t>应</w:t>
      </w:r>
      <w:r w:rsidR="009E25D8" w:rsidRPr="00916018">
        <w:t>通过</w:t>
      </w:r>
      <w:r w:rsidR="00F50CA3" w:rsidRPr="00916018">
        <w:rPr>
          <w:rFonts w:hint="eastAsia"/>
        </w:rPr>
        <w:t>隧道养护</w:t>
      </w:r>
      <w:r w:rsidR="007778BC" w:rsidRPr="00916018">
        <w:rPr>
          <w:rFonts w:hint="eastAsia"/>
        </w:rPr>
        <w:t>系统</w:t>
      </w:r>
      <w:r w:rsidR="00F50CA3" w:rsidRPr="00916018">
        <w:t>自动</w:t>
      </w:r>
      <w:r w:rsidR="00F50CA3" w:rsidRPr="00916018">
        <w:rPr>
          <w:rFonts w:hint="eastAsia"/>
        </w:rPr>
        <w:t>提取</w:t>
      </w:r>
      <w:r w:rsidR="007778BC" w:rsidRPr="00916018">
        <w:rPr>
          <w:rFonts w:hint="eastAsia"/>
        </w:rPr>
        <w:t>隧道</w:t>
      </w:r>
      <w:r w:rsidR="009E25D8" w:rsidRPr="00916018">
        <w:t>病害</w:t>
      </w:r>
      <w:r w:rsidR="00F50CA3" w:rsidRPr="00916018">
        <w:rPr>
          <w:rFonts w:hint="eastAsia"/>
        </w:rPr>
        <w:t>、设施状况</w:t>
      </w:r>
      <w:r w:rsidR="009E25D8" w:rsidRPr="00916018">
        <w:t>等数据，</w:t>
      </w:r>
      <w:r w:rsidR="00F50CA3" w:rsidRPr="00916018">
        <w:rPr>
          <w:rFonts w:hint="eastAsia"/>
        </w:rPr>
        <w:t>并将数据</w:t>
      </w:r>
      <w:r w:rsidR="009E25D8" w:rsidRPr="00916018">
        <w:t>推送给隧道</w:t>
      </w:r>
      <w:r w:rsidR="00F50CA3" w:rsidRPr="00916018">
        <w:rPr>
          <w:rFonts w:hint="eastAsia"/>
        </w:rPr>
        <w:t>养护</w:t>
      </w:r>
      <w:r w:rsidR="009E25D8" w:rsidRPr="00916018">
        <w:t>人员。</w:t>
      </w:r>
    </w:p>
    <w:p w14:paraId="42B08C0E" w14:textId="3610535B" w:rsidR="009E25D8" w:rsidRPr="00916018" w:rsidRDefault="00E64DFE" w:rsidP="002222B6">
      <w:pPr>
        <w:pStyle w:val="4"/>
      </w:pPr>
      <w:r w:rsidRPr="00916018">
        <w:rPr>
          <w:rFonts w:hint="eastAsia"/>
        </w:rPr>
        <w:t>隧道养护系统应录入隧道</w:t>
      </w:r>
      <w:r w:rsidR="009E25D8" w:rsidRPr="00916018">
        <w:t>检</w:t>
      </w:r>
      <w:r w:rsidR="00A93AF4" w:rsidRPr="00916018">
        <w:rPr>
          <w:rFonts w:hint="eastAsia"/>
        </w:rPr>
        <w:t>测</w:t>
      </w:r>
      <w:r w:rsidR="009E25D8" w:rsidRPr="00916018">
        <w:t>、监测、评定、保养和维修</w:t>
      </w:r>
      <w:r w:rsidRPr="00916018">
        <w:rPr>
          <w:rFonts w:hint="eastAsia"/>
        </w:rPr>
        <w:t>等数据</w:t>
      </w:r>
      <w:r w:rsidR="009E25D8" w:rsidRPr="00916018">
        <w:t>。</w:t>
      </w:r>
    </w:p>
    <w:p w14:paraId="6601139A" w14:textId="778126BF" w:rsidR="00266BF1" w:rsidRPr="00916018" w:rsidRDefault="00266BF1" w:rsidP="00266BF1">
      <w:pPr>
        <w:pStyle w:val="4"/>
      </w:pPr>
      <w:r w:rsidRPr="00916018">
        <w:rPr>
          <w:rFonts w:hint="eastAsia"/>
        </w:rPr>
        <w:t>隧道宜采用智能化设备实现隧道快速养护</w:t>
      </w:r>
      <w:r w:rsidR="00270207" w:rsidRPr="00916018">
        <w:rPr>
          <w:rFonts w:hint="eastAsia"/>
        </w:rPr>
        <w:t>，并能与路网信息发布系统进行联动</w:t>
      </w:r>
      <w:r w:rsidRPr="00916018">
        <w:rPr>
          <w:rFonts w:hint="eastAsia"/>
        </w:rPr>
        <w:t>。</w:t>
      </w:r>
    </w:p>
    <w:p w14:paraId="4EB53515" w14:textId="5E1E9650" w:rsidR="009E25D8" w:rsidRPr="00916018" w:rsidRDefault="004E76FC" w:rsidP="0094382A">
      <w:pPr>
        <w:pStyle w:val="2"/>
        <w:spacing w:before="156" w:after="156"/>
        <w:ind w:left="0" w:firstLine="0"/>
        <w:rPr>
          <w:rFonts w:ascii="Times New Roman"/>
        </w:rPr>
      </w:pPr>
      <w:bookmarkStart w:id="521" w:name="_Toc60254771"/>
      <w:r w:rsidRPr="00916018">
        <w:rPr>
          <w:rFonts w:ascii="Times New Roman"/>
        </w:rPr>
        <w:t>全</w:t>
      </w:r>
      <w:r w:rsidR="009E25D8" w:rsidRPr="00916018">
        <w:rPr>
          <w:rFonts w:ascii="Times New Roman"/>
        </w:rPr>
        <w:t>路网管理</w:t>
      </w:r>
      <w:bookmarkEnd w:id="521"/>
    </w:p>
    <w:p w14:paraId="18C235D5" w14:textId="77777777" w:rsidR="009E25D8" w:rsidRPr="00916018" w:rsidRDefault="009E25D8" w:rsidP="00EA1025">
      <w:pPr>
        <w:pStyle w:val="3"/>
        <w:spacing w:before="156" w:after="156"/>
        <w:ind w:left="0" w:firstLine="0"/>
        <w:rPr>
          <w:rFonts w:ascii="Times New Roman"/>
        </w:rPr>
      </w:pPr>
      <w:r w:rsidRPr="00916018">
        <w:rPr>
          <w:rFonts w:ascii="Times New Roman"/>
        </w:rPr>
        <w:t>一般规定</w:t>
      </w:r>
    </w:p>
    <w:p w14:paraId="3CAA70DD" w14:textId="697D454F" w:rsidR="00F013DF" w:rsidRPr="00916018" w:rsidRDefault="009E25D8" w:rsidP="002222B6">
      <w:pPr>
        <w:pStyle w:val="4"/>
      </w:pPr>
      <w:r w:rsidRPr="00916018">
        <w:t>全路网管理主要包含监测</w:t>
      </w:r>
      <w:r w:rsidR="00AF43BA" w:rsidRPr="00916018">
        <w:rPr>
          <w:rFonts w:hint="eastAsia"/>
        </w:rPr>
        <w:t>预警</w:t>
      </w:r>
      <w:r w:rsidRPr="00916018">
        <w:t>、智联调度和智慧决策等功能</w:t>
      </w:r>
      <w:r w:rsidR="00D923C2" w:rsidRPr="00916018">
        <w:rPr>
          <w:rFonts w:hint="eastAsia"/>
        </w:rPr>
        <w:t>，功能可集成至云控平台，实现</w:t>
      </w:r>
      <w:r w:rsidR="003B1B62" w:rsidRPr="00916018">
        <w:rPr>
          <w:rFonts w:hint="eastAsia"/>
        </w:rPr>
        <w:t>路网管理</w:t>
      </w:r>
      <w:r w:rsidR="00D923C2" w:rsidRPr="00916018">
        <w:rPr>
          <w:rFonts w:hint="eastAsia"/>
        </w:rPr>
        <w:t>“可视、可测、可控、可服务”</w:t>
      </w:r>
      <w:r w:rsidR="003B1B62" w:rsidRPr="00916018">
        <w:rPr>
          <w:rFonts w:hint="eastAsia"/>
        </w:rPr>
        <w:t>。</w:t>
      </w:r>
    </w:p>
    <w:bookmarkStart w:id="522" w:name="_Toc59745474"/>
    <w:bookmarkEnd w:id="522"/>
    <w:p w14:paraId="27805AA9" w14:textId="7B4D9B4C" w:rsidR="00802E9C" w:rsidRPr="00916018" w:rsidRDefault="00D36162" w:rsidP="00802E9C">
      <w:pPr>
        <w:pStyle w:val="20"/>
        <w:spacing w:after="156"/>
        <w:ind w:firstLineChars="0" w:firstLine="0"/>
        <w:jc w:val="center"/>
        <w:outlineLvl w:val="9"/>
      </w:pPr>
      <w:r w:rsidRPr="00916018">
        <w:object w:dxaOrig="8580" w:dyaOrig="4141" w14:anchorId="1D1E5417">
          <v:shape id="_x0000_i1031" type="#_x0000_t75" style="width:395.7pt;height:158.75pt" o:ole="">
            <v:imagedata r:id="rId31" o:title="" croptop="3820f" cropbottom="4267f" cropright="12342f"/>
          </v:shape>
          <o:OLEObject Type="Embed" ProgID="Visio.Drawing.15" ShapeID="_x0000_i1031" DrawAspect="Content" ObjectID="_1671427986" r:id="rId32"/>
        </w:object>
      </w:r>
    </w:p>
    <w:p w14:paraId="698A796F" w14:textId="10A3DD16" w:rsidR="00CF171C" w:rsidRPr="00916018" w:rsidRDefault="00CF171C" w:rsidP="0089482A">
      <w:pPr>
        <w:pStyle w:val="20"/>
        <w:spacing w:beforeLines="50" w:before="156" w:after="156" w:line="240" w:lineRule="auto"/>
        <w:ind w:firstLineChars="0" w:firstLine="0"/>
        <w:jc w:val="center"/>
        <w:outlineLvl w:val="9"/>
        <w:rPr>
          <w:b/>
          <w:bCs/>
          <w:sz w:val="21"/>
          <w:szCs w:val="21"/>
        </w:rPr>
      </w:pPr>
      <w:bookmarkStart w:id="523" w:name="_Toc59745475"/>
      <w:r w:rsidRPr="00916018">
        <w:rPr>
          <w:b/>
          <w:bCs/>
          <w:sz w:val="21"/>
          <w:szCs w:val="21"/>
        </w:rPr>
        <w:t>图</w:t>
      </w:r>
      <w:r w:rsidR="004D0889" w:rsidRPr="00916018">
        <w:rPr>
          <w:b/>
          <w:bCs/>
          <w:sz w:val="21"/>
          <w:szCs w:val="21"/>
        </w:rPr>
        <w:t>7</w:t>
      </w:r>
      <w:r w:rsidR="009E25D8" w:rsidRPr="00916018">
        <w:rPr>
          <w:b/>
          <w:bCs/>
          <w:sz w:val="21"/>
          <w:szCs w:val="21"/>
        </w:rPr>
        <w:t xml:space="preserve"> </w:t>
      </w:r>
      <w:r w:rsidR="009E25D8" w:rsidRPr="00916018">
        <w:rPr>
          <w:b/>
          <w:bCs/>
          <w:sz w:val="21"/>
          <w:szCs w:val="21"/>
        </w:rPr>
        <w:t>全路网管理框架图</w:t>
      </w:r>
      <w:bookmarkEnd w:id="523"/>
    </w:p>
    <w:p w14:paraId="293595AE" w14:textId="1CC7302F" w:rsidR="009E25D8" w:rsidRPr="00916018" w:rsidRDefault="009E25D8" w:rsidP="00EA1025">
      <w:pPr>
        <w:pStyle w:val="3"/>
        <w:spacing w:before="156" w:after="156"/>
        <w:ind w:left="0" w:firstLine="0"/>
        <w:rPr>
          <w:rFonts w:ascii="Times New Roman"/>
        </w:rPr>
      </w:pPr>
      <w:r w:rsidRPr="00916018">
        <w:rPr>
          <w:rFonts w:ascii="Times New Roman"/>
        </w:rPr>
        <w:t>监测</w:t>
      </w:r>
      <w:r w:rsidR="00AF43BA" w:rsidRPr="00916018">
        <w:rPr>
          <w:rFonts w:ascii="Times New Roman" w:hint="eastAsia"/>
        </w:rPr>
        <w:t>预警</w:t>
      </w:r>
    </w:p>
    <w:p w14:paraId="21E3D8C6" w14:textId="06743331" w:rsidR="00D15243" w:rsidRPr="00916018" w:rsidRDefault="00D15243" w:rsidP="00D15243">
      <w:pPr>
        <w:pStyle w:val="4"/>
      </w:pPr>
      <w:r w:rsidRPr="00916018">
        <w:rPr>
          <w:rFonts w:hint="eastAsia"/>
        </w:rPr>
        <w:t>应加强对恶劣天气多发路段、重要基础设施节点以及省界、连接</w:t>
      </w:r>
      <w:r w:rsidRPr="00916018">
        <w:rPr>
          <w:rFonts w:ascii="Times New Roman" w:hAnsi="Times New Roman" w:hint="eastAsia"/>
        </w:rPr>
        <w:t>3A</w:t>
      </w:r>
      <w:r w:rsidRPr="00916018">
        <w:rPr>
          <w:rFonts w:hint="eastAsia"/>
        </w:rPr>
        <w:t>及以上景区路段、公路服务区（站）等重点区域</w:t>
      </w:r>
      <w:r w:rsidR="00BF7592" w:rsidRPr="00916018">
        <w:rPr>
          <w:rFonts w:hint="eastAsia"/>
        </w:rPr>
        <w:t>的运行状况</w:t>
      </w:r>
      <w:r w:rsidRPr="00916018">
        <w:rPr>
          <w:rFonts w:hint="eastAsia"/>
        </w:rPr>
        <w:t>进行监测</w:t>
      </w:r>
      <w:r w:rsidR="002221BE" w:rsidRPr="00916018">
        <w:rPr>
          <w:rFonts w:hint="eastAsia"/>
        </w:rPr>
        <w:t>，在线监测率</w:t>
      </w:r>
      <w:r w:rsidR="002221BE" w:rsidRPr="00916018">
        <w:rPr>
          <w:rFonts w:ascii="Times New Roman" w:hAnsi="Times New Roman"/>
        </w:rPr>
        <w:t>≥90%</w:t>
      </w:r>
      <w:r w:rsidR="002221BE" w:rsidRPr="00916018">
        <w:rPr>
          <w:rFonts w:hint="eastAsia"/>
        </w:rPr>
        <w:t>。</w:t>
      </w:r>
    </w:p>
    <w:p w14:paraId="5396845A" w14:textId="02173FF3" w:rsidR="009E25D8" w:rsidRPr="00916018" w:rsidRDefault="009E25D8" w:rsidP="002222B6">
      <w:pPr>
        <w:pStyle w:val="4"/>
      </w:pPr>
      <w:r w:rsidRPr="00916018">
        <w:t>应能够实现</w:t>
      </w:r>
      <w:r w:rsidR="00843B79" w:rsidRPr="00916018">
        <w:t>节假日交通</w:t>
      </w:r>
      <w:r w:rsidR="00843B79" w:rsidRPr="00916018">
        <w:rPr>
          <w:rFonts w:hint="eastAsia"/>
        </w:rPr>
        <w:t>流量预警</w:t>
      </w:r>
      <w:r w:rsidR="00843B79" w:rsidRPr="00916018">
        <w:t>、</w:t>
      </w:r>
      <w:r w:rsidR="006B284C" w:rsidRPr="00916018">
        <w:rPr>
          <w:rFonts w:hint="eastAsia"/>
        </w:rPr>
        <w:t>路网</w:t>
      </w:r>
      <w:r w:rsidRPr="00916018">
        <w:t>拥堵预警、</w:t>
      </w:r>
      <w:r w:rsidR="006B284C" w:rsidRPr="00916018">
        <w:rPr>
          <w:rFonts w:hint="eastAsia"/>
        </w:rPr>
        <w:t>应急</w:t>
      </w:r>
      <w:r w:rsidRPr="00916018">
        <w:t>事件</w:t>
      </w:r>
      <w:r w:rsidR="002B6535" w:rsidRPr="00916018">
        <w:rPr>
          <w:rFonts w:hint="eastAsia"/>
        </w:rPr>
        <w:t>预警</w:t>
      </w:r>
      <w:r w:rsidRPr="00916018">
        <w:t>等</w:t>
      </w:r>
      <w:r w:rsidR="003C5CE9" w:rsidRPr="00916018">
        <w:rPr>
          <w:rFonts w:hint="eastAsia"/>
        </w:rPr>
        <w:t>功能</w:t>
      </w:r>
      <w:r w:rsidRPr="00916018">
        <w:t>，预警准确率</w:t>
      </w:r>
      <w:r w:rsidR="00267317" w:rsidRPr="00916018">
        <w:rPr>
          <w:rFonts w:ascii="Times New Roman" w:hAnsi="Times New Roman"/>
        </w:rPr>
        <w:t>≥</w:t>
      </w:r>
      <w:r w:rsidRPr="00916018">
        <w:rPr>
          <w:rFonts w:ascii="Times New Roman" w:hAnsi="Times New Roman"/>
        </w:rPr>
        <w:t>80%</w:t>
      </w:r>
      <w:r w:rsidRPr="00916018">
        <w:t>。</w:t>
      </w:r>
    </w:p>
    <w:p w14:paraId="1C423AE7" w14:textId="3651CBE3" w:rsidR="009E25D8" w:rsidRPr="00916018" w:rsidRDefault="009E25D8" w:rsidP="00EA1025">
      <w:pPr>
        <w:pStyle w:val="3"/>
        <w:spacing w:before="156" w:after="156"/>
        <w:ind w:left="0" w:firstLine="0"/>
        <w:rPr>
          <w:rFonts w:ascii="Times New Roman"/>
        </w:rPr>
      </w:pPr>
      <w:r w:rsidRPr="00916018">
        <w:rPr>
          <w:rFonts w:ascii="Times New Roman"/>
        </w:rPr>
        <w:t>智联调度</w:t>
      </w:r>
    </w:p>
    <w:p w14:paraId="39DF904C" w14:textId="0798EF48" w:rsidR="00F2711B" w:rsidRPr="00916018" w:rsidRDefault="00F2711B" w:rsidP="002222B6">
      <w:pPr>
        <w:pStyle w:val="4"/>
      </w:pPr>
      <w:r w:rsidRPr="00916018">
        <w:rPr>
          <w:rFonts w:hint="eastAsia"/>
        </w:rPr>
        <w:t>应能够</w:t>
      </w:r>
      <w:r w:rsidR="00C96B5D" w:rsidRPr="00916018">
        <w:rPr>
          <w:rFonts w:hint="eastAsia"/>
        </w:rPr>
        <w:t>实现路网事件的自动接入以及值班值守接入，其中自动接入时间</w:t>
      </w:r>
      <w:r w:rsidR="00C96B5D" w:rsidRPr="00916018">
        <w:rPr>
          <w:rFonts w:ascii="Times New Roman" w:hAnsi="Times New Roman" w:hint="eastAsia"/>
        </w:rPr>
        <w:t>＜</w:t>
      </w:r>
      <w:r w:rsidR="00C96B5D" w:rsidRPr="00916018">
        <w:rPr>
          <w:rFonts w:ascii="Times New Roman" w:hAnsi="Times New Roman" w:hint="eastAsia"/>
        </w:rPr>
        <w:t>1</w:t>
      </w:r>
      <w:r w:rsidR="00C96B5D" w:rsidRPr="00916018">
        <w:rPr>
          <w:rFonts w:ascii="Times New Roman" w:hAnsi="Times New Roman"/>
        </w:rPr>
        <w:t>0</w:t>
      </w:r>
      <w:r w:rsidR="00C96B5D" w:rsidRPr="00916018">
        <w:rPr>
          <w:rFonts w:ascii="Times New Roman" w:hAnsi="Times New Roman" w:hint="eastAsia"/>
        </w:rPr>
        <w:t>s</w:t>
      </w:r>
      <w:r w:rsidR="00C96B5D" w:rsidRPr="00916018">
        <w:rPr>
          <w:rFonts w:hint="eastAsia"/>
        </w:rPr>
        <w:t>。</w:t>
      </w:r>
    </w:p>
    <w:p w14:paraId="35469813" w14:textId="371651CD" w:rsidR="006B284C" w:rsidRPr="00916018" w:rsidRDefault="006B284C" w:rsidP="006B284C">
      <w:pPr>
        <w:pStyle w:val="4"/>
      </w:pPr>
      <w:r w:rsidRPr="00916018">
        <w:t>应能够根据事件发生地点、事件性质、事件规模、事件级别等</w:t>
      </w:r>
      <w:r w:rsidR="00C00E02" w:rsidRPr="00916018">
        <w:rPr>
          <w:rFonts w:hint="eastAsia"/>
        </w:rPr>
        <w:t>分类</w:t>
      </w:r>
      <w:r w:rsidRPr="00916018">
        <w:t>信息，自动从应急预案库中筛选合适的预案，为开展现场处置或远程会商提供</w:t>
      </w:r>
      <w:r w:rsidR="00C00E02" w:rsidRPr="00916018">
        <w:rPr>
          <w:rFonts w:hint="eastAsia"/>
        </w:rPr>
        <w:t>辅助决策</w:t>
      </w:r>
      <w:r w:rsidRPr="00916018">
        <w:t>。</w:t>
      </w:r>
    </w:p>
    <w:p w14:paraId="1C588150" w14:textId="22D804C7" w:rsidR="00C00E02" w:rsidRPr="00916018" w:rsidRDefault="00C00E02" w:rsidP="00C00E02">
      <w:pPr>
        <w:pStyle w:val="4"/>
      </w:pPr>
      <w:r w:rsidRPr="00916018">
        <w:t>应能够对应急处置所需的各类应急物资、装备、救助力量等进行</w:t>
      </w:r>
      <w:r w:rsidRPr="00916018">
        <w:rPr>
          <w:rFonts w:hint="eastAsia"/>
        </w:rPr>
        <w:t>智能化调配与协同指挥</w:t>
      </w:r>
      <w:r w:rsidRPr="00916018">
        <w:t>。</w:t>
      </w:r>
    </w:p>
    <w:p w14:paraId="5C1E2B9F" w14:textId="3E8E6EEF" w:rsidR="009E25D8" w:rsidRPr="00916018" w:rsidRDefault="009E25D8" w:rsidP="002222B6">
      <w:pPr>
        <w:pStyle w:val="4"/>
      </w:pPr>
      <w:r w:rsidRPr="00916018">
        <w:t>应能够</w:t>
      </w:r>
      <w:r w:rsidR="00ED4B25" w:rsidRPr="00916018">
        <w:t>实时</w:t>
      </w:r>
      <w:r w:rsidR="00A51F39" w:rsidRPr="00916018">
        <w:rPr>
          <w:rFonts w:hint="eastAsia"/>
        </w:rPr>
        <w:t>记录与</w:t>
      </w:r>
      <w:r w:rsidR="00ED4B25" w:rsidRPr="00916018">
        <w:t>掌握</w:t>
      </w:r>
      <w:r w:rsidR="00C00E02" w:rsidRPr="00916018">
        <w:rPr>
          <w:rFonts w:hint="eastAsia"/>
        </w:rPr>
        <w:t>现场应急处置情况，</w:t>
      </w:r>
      <w:r w:rsidR="00C00E02" w:rsidRPr="00916018">
        <w:t>及时跟踪</w:t>
      </w:r>
      <w:r w:rsidR="00C00E02" w:rsidRPr="00916018">
        <w:rPr>
          <w:rFonts w:hint="eastAsia"/>
        </w:rPr>
        <w:t>事件变化趋势</w:t>
      </w:r>
      <w:r w:rsidR="00356F23" w:rsidRPr="00916018">
        <w:rPr>
          <w:rFonts w:hint="eastAsia"/>
        </w:rPr>
        <w:t>，优化应急指挥调度</w:t>
      </w:r>
      <w:r w:rsidRPr="00916018">
        <w:t>。</w:t>
      </w:r>
    </w:p>
    <w:p w14:paraId="48E725D8" w14:textId="7942A95A" w:rsidR="009E25D8" w:rsidRPr="00916018" w:rsidRDefault="00D261E5" w:rsidP="002222B6">
      <w:pPr>
        <w:pStyle w:val="4"/>
      </w:pPr>
      <w:r w:rsidRPr="00916018">
        <w:rPr>
          <w:rFonts w:hint="eastAsia"/>
        </w:rPr>
        <w:t>应能够</w:t>
      </w:r>
      <w:r w:rsidR="00A51F39" w:rsidRPr="00916018">
        <w:rPr>
          <w:rFonts w:hint="eastAsia"/>
        </w:rPr>
        <w:t>对应急处置</w:t>
      </w:r>
      <w:r w:rsidRPr="00916018">
        <w:rPr>
          <w:rFonts w:hint="eastAsia"/>
        </w:rPr>
        <w:t>效果进行分析与评估，指导优化应急预案。</w:t>
      </w:r>
    </w:p>
    <w:p w14:paraId="31243C0B" w14:textId="7B078FBD" w:rsidR="009E25D8" w:rsidRPr="00916018" w:rsidRDefault="009E25D8" w:rsidP="00EA1025">
      <w:pPr>
        <w:pStyle w:val="3"/>
        <w:spacing w:before="156" w:after="156"/>
        <w:ind w:left="0" w:firstLine="0"/>
        <w:rPr>
          <w:rFonts w:ascii="Times New Roman"/>
        </w:rPr>
      </w:pPr>
      <w:r w:rsidRPr="00916018">
        <w:rPr>
          <w:rFonts w:ascii="Times New Roman"/>
        </w:rPr>
        <w:t>智慧决策</w:t>
      </w:r>
    </w:p>
    <w:p w14:paraId="56203C40" w14:textId="748B06D1" w:rsidR="009E25D8" w:rsidRPr="00916018" w:rsidRDefault="009E25D8" w:rsidP="002222B6">
      <w:pPr>
        <w:pStyle w:val="4"/>
      </w:pPr>
      <w:r w:rsidRPr="00916018">
        <w:t>应</w:t>
      </w:r>
      <w:r w:rsidR="002021CF" w:rsidRPr="00916018">
        <w:rPr>
          <w:rFonts w:hint="eastAsia"/>
        </w:rPr>
        <w:t>能够</w:t>
      </w:r>
      <w:r w:rsidR="00CC0FAD" w:rsidRPr="00916018">
        <w:rPr>
          <w:rFonts w:hint="eastAsia"/>
        </w:rPr>
        <w:t>对路段</w:t>
      </w:r>
      <w:r w:rsidRPr="00916018">
        <w:t>拥挤指数、关键节点通阻指数、环境指数、应急指数、超限指数、通道综合运行指数和路网运行指数</w:t>
      </w:r>
      <w:r w:rsidR="00CC0FAD" w:rsidRPr="00916018">
        <w:rPr>
          <w:rFonts w:hint="eastAsia"/>
        </w:rPr>
        <w:t>进行分析，对缓堵保畅提供决策支持。</w:t>
      </w:r>
    </w:p>
    <w:p w14:paraId="2DB43D51" w14:textId="1491799D" w:rsidR="009E25D8" w:rsidRPr="00916018" w:rsidRDefault="009E25D8" w:rsidP="002222B6">
      <w:pPr>
        <w:pStyle w:val="4"/>
      </w:pPr>
      <w:r w:rsidRPr="00916018">
        <w:t>应</w:t>
      </w:r>
      <w:r w:rsidR="002021CF" w:rsidRPr="00916018">
        <w:rPr>
          <w:rFonts w:hint="eastAsia"/>
        </w:rPr>
        <w:t>能够</w:t>
      </w:r>
      <w:r w:rsidR="00E63E25" w:rsidRPr="00916018">
        <w:rPr>
          <w:rFonts w:hint="eastAsia"/>
        </w:rPr>
        <w:t>对</w:t>
      </w:r>
      <w:r w:rsidRPr="00916018">
        <w:t>重大活动、重要时段、节假日、突发事件</w:t>
      </w:r>
      <w:r w:rsidR="00CC01B0" w:rsidRPr="00916018">
        <w:rPr>
          <w:rFonts w:hint="eastAsia"/>
        </w:rPr>
        <w:t>下</w:t>
      </w:r>
      <w:r w:rsidR="00E63E25" w:rsidRPr="00916018">
        <w:rPr>
          <w:rFonts w:hint="eastAsia"/>
        </w:rPr>
        <w:t>的</w:t>
      </w:r>
      <w:r w:rsidR="00CC01B0" w:rsidRPr="00916018">
        <w:rPr>
          <w:rFonts w:hint="eastAsia"/>
        </w:rPr>
        <w:t>路网</w:t>
      </w:r>
      <w:r w:rsidR="00E63E25" w:rsidRPr="00916018">
        <w:rPr>
          <w:rFonts w:hint="eastAsia"/>
        </w:rPr>
        <w:t>状态进行专题</w:t>
      </w:r>
      <w:r w:rsidRPr="00916018">
        <w:t>分析。</w:t>
      </w:r>
    </w:p>
    <w:p w14:paraId="76A10CA3" w14:textId="2BF345FE" w:rsidR="009E25D8" w:rsidRPr="00916018" w:rsidRDefault="009E25D8" w:rsidP="002222B6">
      <w:pPr>
        <w:pStyle w:val="4"/>
      </w:pPr>
      <w:r w:rsidRPr="00916018">
        <w:t>应</w:t>
      </w:r>
      <w:r w:rsidR="002021CF" w:rsidRPr="00916018">
        <w:rPr>
          <w:rFonts w:hint="eastAsia"/>
        </w:rPr>
        <w:t>能够</w:t>
      </w:r>
      <w:r w:rsidR="00E63E25" w:rsidRPr="00916018">
        <w:rPr>
          <w:rFonts w:hint="eastAsia"/>
        </w:rPr>
        <w:t>对应急</w:t>
      </w:r>
      <w:r w:rsidRPr="00916018">
        <w:t>事件原因、事件种类、易发路段、处置能力</w:t>
      </w:r>
      <w:r w:rsidR="00E63E25" w:rsidRPr="00916018">
        <w:rPr>
          <w:rFonts w:hint="eastAsia"/>
        </w:rPr>
        <w:t>进行</w:t>
      </w:r>
      <w:r w:rsidR="00B248FD" w:rsidRPr="00916018">
        <w:rPr>
          <w:rFonts w:hint="eastAsia"/>
        </w:rPr>
        <w:t>专题</w:t>
      </w:r>
      <w:r w:rsidRPr="00916018">
        <w:t>分析。</w:t>
      </w:r>
    </w:p>
    <w:p w14:paraId="3C507BE7" w14:textId="2ED0DF77" w:rsidR="00E63E25" w:rsidRPr="00916018" w:rsidRDefault="00CC01B0" w:rsidP="00E63E25">
      <w:pPr>
        <w:pStyle w:val="4"/>
      </w:pPr>
      <w:r w:rsidRPr="00916018">
        <w:t>应</w:t>
      </w:r>
      <w:r w:rsidR="002021CF" w:rsidRPr="00916018">
        <w:rPr>
          <w:rFonts w:hint="eastAsia"/>
        </w:rPr>
        <w:t>能够</w:t>
      </w:r>
      <w:r w:rsidR="00E63E25" w:rsidRPr="00916018">
        <w:rPr>
          <w:rFonts w:hint="eastAsia"/>
        </w:rPr>
        <w:t>对</w:t>
      </w:r>
      <w:r w:rsidRPr="00916018">
        <w:t>路网运行安全、服务</w:t>
      </w:r>
      <w:r w:rsidR="00E63E25" w:rsidRPr="00916018">
        <w:rPr>
          <w:rFonts w:hint="eastAsia"/>
        </w:rPr>
        <w:t>效率进行</w:t>
      </w:r>
      <w:r w:rsidRPr="00916018">
        <w:t>专题分析。</w:t>
      </w:r>
    </w:p>
    <w:p w14:paraId="19AAC188" w14:textId="790E7FF9" w:rsidR="00E63E25" w:rsidRPr="00916018" w:rsidRDefault="00E63E25" w:rsidP="00E63E25">
      <w:pPr>
        <w:ind w:firstLine="420"/>
        <w:rPr>
          <w:lang w:val="zh-CN"/>
        </w:rPr>
        <w:sectPr w:rsidR="00E63E25" w:rsidRPr="00916018" w:rsidSect="00BA4C90">
          <w:pgSz w:w="11906" w:h="16838"/>
          <w:pgMar w:top="567" w:right="1134" w:bottom="1134" w:left="1418" w:header="1417" w:footer="1134" w:gutter="0"/>
          <w:pgNumType w:fmt="numberInDash"/>
          <w:cols w:space="425"/>
          <w:docGrid w:type="lines" w:linePitch="312"/>
        </w:sectPr>
      </w:pPr>
    </w:p>
    <w:p w14:paraId="340909E2" w14:textId="4177AF6D" w:rsidR="00C24AA4" w:rsidRPr="00916018" w:rsidRDefault="009D09F7" w:rsidP="007C0718">
      <w:pPr>
        <w:pStyle w:val="a"/>
        <w:spacing w:before="312" w:after="312"/>
        <w:ind w:left="424" w:hanging="424"/>
        <w:rPr>
          <w:rFonts w:ascii="Times New Roman"/>
        </w:rPr>
      </w:pPr>
      <w:bookmarkStart w:id="524" w:name="_Toc60254772"/>
      <w:r w:rsidRPr="00916018">
        <w:rPr>
          <w:rFonts w:ascii="Times New Roman"/>
        </w:rPr>
        <w:lastRenderedPageBreak/>
        <w:t>智能服务</w:t>
      </w:r>
      <w:bookmarkEnd w:id="524"/>
    </w:p>
    <w:p w14:paraId="503576F6" w14:textId="5B02A082" w:rsidR="00EB1025" w:rsidRPr="00916018" w:rsidRDefault="00EB1025" w:rsidP="0094382A">
      <w:pPr>
        <w:pStyle w:val="2"/>
        <w:spacing w:before="156" w:after="156"/>
        <w:ind w:left="0" w:firstLine="0"/>
        <w:rPr>
          <w:rFonts w:ascii="Times New Roman"/>
        </w:rPr>
      </w:pPr>
      <w:bookmarkStart w:id="525" w:name="_Toc60254773"/>
      <w:bookmarkStart w:id="526" w:name="_Toc60055603"/>
      <w:r w:rsidRPr="00916018">
        <w:rPr>
          <w:rFonts w:ascii="Times New Roman" w:hint="eastAsia"/>
        </w:rPr>
        <w:t>出行安全服务</w:t>
      </w:r>
      <w:bookmarkEnd w:id="525"/>
    </w:p>
    <w:p w14:paraId="7C98B34B" w14:textId="27A4315C" w:rsidR="00FA4A23" w:rsidRPr="00916018" w:rsidRDefault="00FA4A23" w:rsidP="00FA4A23">
      <w:pPr>
        <w:pStyle w:val="3"/>
        <w:spacing w:before="156" w:after="156"/>
        <w:ind w:left="0" w:firstLine="0"/>
        <w:rPr>
          <w:rFonts w:ascii="Times New Roman"/>
        </w:rPr>
      </w:pPr>
      <w:r w:rsidRPr="00916018">
        <w:rPr>
          <w:rFonts w:ascii="Times New Roman" w:hint="eastAsia"/>
        </w:rPr>
        <w:t>一般规定</w:t>
      </w:r>
    </w:p>
    <w:p w14:paraId="0ED48B3F" w14:textId="1E459498" w:rsidR="009D4E9F" w:rsidRPr="00916018" w:rsidRDefault="009D4E9F" w:rsidP="00FA4A23">
      <w:pPr>
        <w:pStyle w:val="4"/>
      </w:pPr>
      <w:r w:rsidRPr="00916018">
        <w:rPr>
          <w:rFonts w:ascii="Times New Roman" w:hint="eastAsia"/>
        </w:rPr>
        <w:t>出行安全服务</w:t>
      </w:r>
      <w:r w:rsidR="00E032D6" w:rsidRPr="00916018">
        <w:rPr>
          <w:rFonts w:ascii="Times New Roman" w:hint="eastAsia"/>
        </w:rPr>
        <w:t>主要包含</w:t>
      </w:r>
      <w:r w:rsidRPr="00916018">
        <w:rPr>
          <w:rFonts w:ascii="Times New Roman" w:hint="eastAsia"/>
        </w:rPr>
        <w:t>雾天行车诱导、智能消冰除雪</w:t>
      </w:r>
      <w:r w:rsidR="00526CF5" w:rsidRPr="00916018">
        <w:rPr>
          <w:rFonts w:ascii="Times New Roman" w:hint="eastAsia"/>
        </w:rPr>
        <w:t>、</w:t>
      </w:r>
      <w:r w:rsidRPr="00916018">
        <w:rPr>
          <w:rFonts w:ascii="Times New Roman" w:hint="eastAsia"/>
        </w:rPr>
        <w:t>车辆汇流预警</w:t>
      </w:r>
      <w:r w:rsidR="00526CF5" w:rsidRPr="00916018">
        <w:rPr>
          <w:rFonts w:ascii="Times New Roman" w:hint="eastAsia"/>
        </w:rPr>
        <w:t>和行人</w:t>
      </w:r>
      <w:r w:rsidR="00526CF5" w:rsidRPr="00916018">
        <w:rPr>
          <w:rFonts w:ascii="Times New Roman" w:hint="eastAsia"/>
        </w:rPr>
        <w:t>/</w:t>
      </w:r>
      <w:r w:rsidR="00526CF5" w:rsidRPr="00916018">
        <w:rPr>
          <w:rFonts w:ascii="Times New Roman" w:hint="eastAsia"/>
        </w:rPr>
        <w:t>非机动车过街提醒</w:t>
      </w:r>
      <w:r w:rsidR="00BF06A9" w:rsidRPr="00916018">
        <w:rPr>
          <w:rFonts w:ascii="Times New Roman" w:hint="eastAsia"/>
        </w:rPr>
        <w:t>。</w:t>
      </w:r>
    </w:p>
    <w:p w14:paraId="7E5736D1" w14:textId="4C0EEBCA" w:rsidR="00582F9C" w:rsidRPr="00916018" w:rsidRDefault="00812D99" w:rsidP="00EB1025">
      <w:pPr>
        <w:pStyle w:val="3"/>
        <w:spacing w:before="156" w:after="156"/>
        <w:ind w:left="0" w:firstLine="0"/>
        <w:rPr>
          <w:rFonts w:ascii="Times New Roman"/>
        </w:rPr>
      </w:pPr>
      <w:r w:rsidRPr="00916018">
        <w:rPr>
          <w:rFonts w:ascii="Times New Roman"/>
        </w:rPr>
        <w:t>雾天行车诱导</w:t>
      </w:r>
      <w:bookmarkEnd w:id="526"/>
    </w:p>
    <w:p w14:paraId="66FCCED6" w14:textId="678854D1" w:rsidR="003F6263" w:rsidRPr="00916018" w:rsidRDefault="003F6263" w:rsidP="009D7367">
      <w:pPr>
        <w:pStyle w:val="4"/>
      </w:pPr>
      <w:bookmarkStart w:id="527" w:name="_Hlk60197565"/>
      <w:r w:rsidRPr="00916018">
        <w:rPr>
          <w:rFonts w:ascii="Times New Roman" w:hint="eastAsia"/>
        </w:rPr>
        <w:t>雾天行车诱导</w:t>
      </w:r>
      <w:bookmarkEnd w:id="527"/>
      <w:r w:rsidR="009D7367" w:rsidRPr="00916018">
        <w:rPr>
          <w:rFonts w:ascii="Times New Roman" w:hint="eastAsia"/>
        </w:rPr>
        <w:t>由</w:t>
      </w:r>
      <w:r w:rsidRPr="00916018">
        <w:rPr>
          <w:rFonts w:hint="eastAsia"/>
        </w:rPr>
        <w:t>诱导装置、交通数据采集设施、能见度监测设备组成，诱导装置含发光显示组件，交通数据采集设施可集成至诱导装置中。</w:t>
      </w:r>
    </w:p>
    <w:p w14:paraId="212024A4" w14:textId="6B4CA9A9" w:rsidR="007313CB" w:rsidRPr="00916018" w:rsidRDefault="007313CB" w:rsidP="007313CB">
      <w:pPr>
        <w:pStyle w:val="4"/>
      </w:pPr>
      <w:r w:rsidRPr="00916018">
        <w:rPr>
          <w:rFonts w:ascii="Times New Roman" w:hint="eastAsia"/>
        </w:rPr>
        <w:t>雾天行车诱导</w:t>
      </w:r>
      <w:r w:rsidRPr="00916018">
        <w:rPr>
          <w:rFonts w:ascii="Times New Roman"/>
        </w:rPr>
        <w:t>应具有</w:t>
      </w:r>
      <w:r w:rsidR="00C0336E" w:rsidRPr="00916018">
        <w:rPr>
          <w:rFonts w:ascii="Times New Roman" w:hint="eastAsia"/>
        </w:rPr>
        <w:t>公路</w:t>
      </w:r>
      <w:r w:rsidRPr="00916018">
        <w:rPr>
          <w:rFonts w:ascii="Times New Roman"/>
        </w:rPr>
        <w:t>轮廓</w:t>
      </w:r>
      <w:r w:rsidR="00C0336E" w:rsidRPr="00916018">
        <w:rPr>
          <w:rFonts w:ascii="Times New Roman" w:hint="eastAsia"/>
        </w:rPr>
        <w:t>或车道线</w:t>
      </w:r>
      <w:r w:rsidRPr="00916018">
        <w:rPr>
          <w:rFonts w:ascii="Times New Roman"/>
        </w:rPr>
        <w:t>强化、行车主动诱导和防止追尾警示等功能。</w:t>
      </w:r>
    </w:p>
    <w:p w14:paraId="6E84CB6E" w14:textId="77777777" w:rsidR="009D7367" w:rsidRPr="00916018" w:rsidRDefault="007313CB" w:rsidP="009D7367">
      <w:pPr>
        <w:pStyle w:val="4"/>
      </w:pPr>
      <w:r w:rsidRPr="00916018">
        <w:rPr>
          <w:rFonts w:hint="eastAsia"/>
        </w:rPr>
        <w:t>诱导装置中任意连续</w:t>
      </w:r>
      <w:r w:rsidRPr="00916018">
        <w:rPr>
          <w:rFonts w:ascii="Times New Roman" w:hAnsi="Times New Roman" w:hint="eastAsia"/>
        </w:rPr>
        <w:t>80m</w:t>
      </w:r>
      <w:r w:rsidRPr="00916018">
        <w:rPr>
          <w:rFonts w:hint="eastAsia"/>
        </w:rPr>
        <w:t>范围内的诱导装置出现车辆碰撞损毁、丢失、自身故障等情形时，诱导系统中其他诱导装置仍能正常工作。</w:t>
      </w:r>
    </w:p>
    <w:p w14:paraId="4A6E8BDD" w14:textId="590D1E72" w:rsidR="007313CB" w:rsidRPr="00916018" w:rsidRDefault="009D7367" w:rsidP="009D7367">
      <w:pPr>
        <w:pStyle w:val="4"/>
      </w:pPr>
      <w:r w:rsidRPr="00916018">
        <w:rPr>
          <w:rFonts w:ascii="Times New Roman" w:hint="eastAsia"/>
        </w:rPr>
        <w:t>发光显示组件亮度控制等级不少于八档，最小亮度应</w:t>
      </w:r>
      <w:r w:rsidR="007C6093" w:rsidRPr="00916018">
        <w:rPr>
          <w:rFonts w:ascii="Times New Roman" w:hAnsi="Times New Roman"/>
        </w:rPr>
        <w:t>≤</w:t>
      </w:r>
      <w:r w:rsidRPr="00916018">
        <w:rPr>
          <w:rFonts w:ascii="Times New Roman" w:hint="eastAsia"/>
        </w:rPr>
        <w:t>500cd/m</w:t>
      </w:r>
      <w:r w:rsidRPr="00916018">
        <w:rPr>
          <w:rFonts w:ascii="Times New Roman" w:hint="eastAsia"/>
          <w:vertAlign w:val="superscript"/>
        </w:rPr>
        <w:t>2</w:t>
      </w:r>
      <w:r w:rsidRPr="00916018">
        <w:rPr>
          <w:rFonts w:ascii="Times New Roman" w:hint="eastAsia"/>
        </w:rPr>
        <w:t>，最大亮度宜</w:t>
      </w:r>
      <w:r w:rsidRPr="00916018">
        <w:rPr>
          <w:rFonts w:ascii="Times New Roman" w:hAnsi="Times New Roman"/>
        </w:rPr>
        <w:t>≤</w:t>
      </w:r>
      <w:r w:rsidRPr="00916018">
        <w:rPr>
          <w:rFonts w:ascii="Times New Roman" w:hint="eastAsia"/>
        </w:rPr>
        <w:t>7000cd/m</w:t>
      </w:r>
      <w:r w:rsidRPr="00916018">
        <w:rPr>
          <w:rFonts w:ascii="Times New Roman" w:hint="eastAsia"/>
          <w:vertAlign w:val="superscript"/>
        </w:rPr>
        <w:t>2</w:t>
      </w:r>
      <w:r w:rsidRPr="00916018">
        <w:rPr>
          <w:rFonts w:ascii="Times New Roman" w:hint="eastAsia"/>
        </w:rPr>
        <w:t>，亮度控制误差</w:t>
      </w:r>
      <w:r w:rsidRPr="00916018">
        <w:rPr>
          <w:rFonts w:ascii="Times New Roman" w:hAnsi="Times New Roman" w:hint="eastAsia"/>
        </w:rPr>
        <w:t>＜</w:t>
      </w:r>
      <w:r w:rsidRPr="00916018">
        <w:rPr>
          <w:rFonts w:ascii="Times New Roman" w:hAnsi="Times New Roman" w:hint="eastAsia"/>
        </w:rPr>
        <w:t>20%</w:t>
      </w:r>
      <w:r w:rsidRPr="00916018">
        <w:rPr>
          <w:rFonts w:ascii="Times New Roman" w:hint="eastAsia"/>
        </w:rPr>
        <w:t>。</w:t>
      </w:r>
    </w:p>
    <w:p w14:paraId="37AC94C7" w14:textId="49C14F0D" w:rsidR="00961E30" w:rsidRPr="00916018" w:rsidRDefault="007313CB" w:rsidP="00961E30">
      <w:pPr>
        <w:pStyle w:val="4"/>
      </w:pPr>
      <w:r w:rsidRPr="00916018">
        <w:rPr>
          <w:rFonts w:ascii="Times New Roman" w:hint="eastAsia"/>
        </w:rPr>
        <w:t>交通数据采集设施</w:t>
      </w:r>
      <w:r w:rsidR="002A6D57" w:rsidRPr="00916018">
        <w:rPr>
          <w:rFonts w:ascii="Times New Roman"/>
        </w:rPr>
        <w:t>应能够检测出车辆的通过情况，检测最大距离</w:t>
      </w:r>
      <w:r w:rsidR="002E7EE6" w:rsidRPr="00916018">
        <w:rPr>
          <w:rFonts w:ascii="Times New Roman"/>
        </w:rPr>
        <w:t>需</w:t>
      </w:r>
      <w:r w:rsidR="002A6D57" w:rsidRPr="00916018">
        <w:rPr>
          <w:rFonts w:ascii="Times New Roman" w:hAnsi="Times New Roman"/>
        </w:rPr>
        <w:t>≥20m</w:t>
      </w:r>
      <w:r w:rsidR="002A6D57" w:rsidRPr="00916018">
        <w:rPr>
          <w:rFonts w:ascii="Times New Roman"/>
        </w:rPr>
        <w:t>，检测精度</w:t>
      </w:r>
      <w:r w:rsidR="002A6D57" w:rsidRPr="00916018">
        <w:rPr>
          <w:rFonts w:ascii="Times New Roman" w:hAnsi="Times New Roman"/>
        </w:rPr>
        <w:t>≥95%</w:t>
      </w:r>
      <w:r w:rsidRPr="00916018">
        <w:rPr>
          <w:rFonts w:ascii="Times New Roman" w:hint="eastAsia"/>
        </w:rPr>
        <w:t>。</w:t>
      </w:r>
    </w:p>
    <w:p w14:paraId="6B5888D1" w14:textId="77777777" w:rsidR="00961E30" w:rsidRPr="00916018" w:rsidRDefault="005F5C3F" w:rsidP="00961E30">
      <w:pPr>
        <w:pStyle w:val="4"/>
      </w:pPr>
      <w:r w:rsidRPr="00916018">
        <w:rPr>
          <w:rFonts w:ascii="Times New Roman"/>
        </w:rPr>
        <w:t>系统处于防止追尾警示工作模式时，红色警示区间的长度在</w:t>
      </w:r>
      <w:r w:rsidRPr="00916018">
        <w:rPr>
          <w:rFonts w:ascii="Times New Roman"/>
        </w:rPr>
        <w:t>60m-100m</w:t>
      </w:r>
      <w:r w:rsidRPr="00916018">
        <w:rPr>
          <w:rFonts w:ascii="Times New Roman"/>
        </w:rPr>
        <w:t>范围内进行调整。</w:t>
      </w:r>
    </w:p>
    <w:p w14:paraId="47F19173" w14:textId="319CD7BB" w:rsidR="00C24AA4" w:rsidRPr="00916018" w:rsidRDefault="007313CB" w:rsidP="00300FFE">
      <w:pPr>
        <w:pStyle w:val="4"/>
      </w:pPr>
      <w:r w:rsidRPr="00916018">
        <w:rPr>
          <w:rFonts w:ascii="Times New Roman" w:hint="eastAsia"/>
        </w:rPr>
        <w:t>宜</w:t>
      </w:r>
      <w:r w:rsidR="002A6D57" w:rsidRPr="00916018">
        <w:rPr>
          <w:rFonts w:ascii="Times New Roman"/>
        </w:rPr>
        <w:t>布设在易发生团雾且道路线型较差的路段，发光显示组件的布设间距宜为</w:t>
      </w:r>
      <w:r w:rsidR="002A6D57" w:rsidRPr="00916018">
        <w:rPr>
          <w:rFonts w:ascii="Times New Roman"/>
        </w:rPr>
        <w:t>16m-32m</w:t>
      </w:r>
      <w:r w:rsidR="002A6D57" w:rsidRPr="00916018">
        <w:rPr>
          <w:rFonts w:ascii="Times New Roman"/>
        </w:rPr>
        <w:t>。</w:t>
      </w:r>
    </w:p>
    <w:p w14:paraId="26D05593" w14:textId="77777777" w:rsidR="00582F9C" w:rsidRPr="00916018" w:rsidRDefault="002A6D57" w:rsidP="00961E30">
      <w:pPr>
        <w:pStyle w:val="3"/>
        <w:spacing w:before="156" w:after="156"/>
        <w:ind w:left="0" w:firstLine="0"/>
        <w:rPr>
          <w:rFonts w:ascii="Times New Roman"/>
        </w:rPr>
      </w:pPr>
      <w:bookmarkStart w:id="528" w:name="_Toc60055604"/>
      <w:r w:rsidRPr="00916018">
        <w:rPr>
          <w:rFonts w:ascii="Times New Roman"/>
        </w:rPr>
        <w:t>智能消冰除雪</w:t>
      </w:r>
      <w:bookmarkEnd w:id="528"/>
    </w:p>
    <w:p w14:paraId="35DA451B" w14:textId="77777777" w:rsidR="00961E30" w:rsidRPr="00916018" w:rsidRDefault="00232408" w:rsidP="00961E30">
      <w:pPr>
        <w:pStyle w:val="4"/>
      </w:pPr>
      <w:r w:rsidRPr="00916018">
        <w:rPr>
          <w:rFonts w:ascii="Times New Roman"/>
        </w:rPr>
        <w:t>智能消冰除雪应根据气象监测数据、路面温湿度监测数据，自动开启工作模式，实现路面冰雪快速融化。</w:t>
      </w:r>
    </w:p>
    <w:p w14:paraId="795AAC3F" w14:textId="09706C4B" w:rsidR="00961E30" w:rsidRPr="00916018" w:rsidRDefault="00232408" w:rsidP="00961E30">
      <w:pPr>
        <w:pStyle w:val="4"/>
      </w:pPr>
      <w:r w:rsidRPr="00916018">
        <w:rPr>
          <w:rFonts w:ascii="Times New Roman"/>
        </w:rPr>
        <w:t>可通过路侧喷洒装置（路侧式）或埋入发热电缆装置</w:t>
      </w:r>
      <w:r w:rsidR="00053BB6" w:rsidRPr="00916018">
        <w:rPr>
          <w:rFonts w:ascii="Times New Roman" w:hint="eastAsia"/>
        </w:rPr>
        <w:t>（埋入式）</w:t>
      </w:r>
      <w:r w:rsidRPr="00916018">
        <w:rPr>
          <w:rFonts w:ascii="Times New Roman"/>
        </w:rPr>
        <w:t>达到智能消冰除雪功能。</w:t>
      </w:r>
    </w:p>
    <w:p w14:paraId="1EE384BA" w14:textId="079CAB98" w:rsidR="00961E30" w:rsidRPr="00916018" w:rsidRDefault="00232408" w:rsidP="00961E30">
      <w:pPr>
        <w:pStyle w:val="4"/>
      </w:pPr>
      <w:r w:rsidRPr="00916018">
        <w:rPr>
          <w:rFonts w:ascii="Times New Roman"/>
        </w:rPr>
        <w:t>路侧式消冰除雪主要由喷洒控制器、喷嘴、工作站、储液罐、气象监测器、路面传感器等组成，每个工作站应至少控制</w:t>
      </w:r>
      <w:r w:rsidRPr="00916018">
        <w:rPr>
          <w:rFonts w:ascii="Times New Roman"/>
        </w:rPr>
        <w:t>1.5km</w:t>
      </w:r>
      <w:r w:rsidRPr="00916018">
        <w:rPr>
          <w:rFonts w:ascii="Times New Roman"/>
        </w:rPr>
        <w:t>范围内的喷洒控制器，储液罐中融雪剂保质期不少于</w:t>
      </w:r>
      <w:r w:rsidR="00D057DF" w:rsidRPr="00916018">
        <w:rPr>
          <w:rFonts w:ascii="Times New Roman" w:hint="eastAsia"/>
        </w:rPr>
        <w:t>2</w:t>
      </w:r>
      <w:r w:rsidRPr="00916018">
        <w:rPr>
          <w:rFonts w:ascii="Times New Roman"/>
        </w:rPr>
        <w:t>年。</w:t>
      </w:r>
    </w:p>
    <w:p w14:paraId="0E37A2FA" w14:textId="4B90214B" w:rsidR="00961E30" w:rsidRPr="00916018" w:rsidRDefault="00232408" w:rsidP="00961E30">
      <w:pPr>
        <w:pStyle w:val="4"/>
      </w:pPr>
      <w:r w:rsidRPr="00916018">
        <w:rPr>
          <w:rFonts w:ascii="Times New Roman"/>
        </w:rPr>
        <w:t>埋入式消冰除雪宜采用恒温控制，加热时间可根据气象情况进行远程</w:t>
      </w:r>
      <w:r w:rsidR="00E1024B" w:rsidRPr="00916018">
        <w:rPr>
          <w:rFonts w:ascii="Times New Roman" w:hint="eastAsia"/>
        </w:rPr>
        <w:t>设置</w:t>
      </w:r>
      <w:r w:rsidRPr="00916018">
        <w:rPr>
          <w:rFonts w:ascii="Times New Roman"/>
        </w:rPr>
        <w:t>，当消冰除雪完成后，可自动停止电缆加热</w:t>
      </w:r>
      <w:r w:rsidR="005A6335" w:rsidRPr="00916018">
        <w:rPr>
          <w:rFonts w:ascii="Times New Roman"/>
        </w:rPr>
        <w:t>。</w:t>
      </w:r>
    </w:p>
    <w:p w14:paraId="33F133B4" w14:textId="6D3A0FD7" w:rsidR="00232408" w:rsidRPr="00916018" w:rsidRDefault="00D37C59" w:rsidP="00300FFE">
      <w:pPr>
        <w:pStyle w:val="4"/>
      </w:pPr>
      <w:r w:rsidRPr="00916018">
        <w:rPr>
          <w:rFonts w:ascii="Times New Roman" w:hint="eastAsia"/>
        </w:rPr>
        <w:t>宜</w:t>
      </w:r>
      <w:r w:rsidR="00E1024B" w:rsidRPr="00916018">
        <w:rPr>
          <w:rFonts w:ascii="Times New Roman"/>
        </w:rPr>
        <w:t>布设</w:t>
      </w:r>
      <w:r w:rsidR="00232408" w:rsidRPr="00916018">
        <w:rPr>
          <w:rFonts w:ascii="Times New Roman"/>
        </w:rPr>
        <w:t>在冬季易积雪结冰</w:t>
      </w:r>
      <w:r w:rsidR="00E1024B" w:rsidRPr="00916018">
        <w:rPr>
          <w:rFonts w:ascii="Times New Roman" w:hint="eastAsia"/>
        </w:rPr>
        <w:t>且易引发交通事故的</w:t>
      </w:r>
      <w:r w:rsidR="00232408" w:rsidRPr="00916018">
        <w:rPr>
          <w:rFonts w:ascii="Times New Roman"/>
        </w:rPr>
        <w:t>路段，采用路侧式消冰除雪方式时，喷嘴之间的布设间距</w:t>
      </w:r>
      <w:r w:rsidRPr="00916018">
        <w:rPr>
          <w:rFonts w:ascii="Times New Roman" w:hint="eastAsia"/>
        </w:rPr>
        <w:t>应</w:t>
      </w:r>
      <w:r w:rsidR="00232408" w:rsidRPr="00916018">
        <w:rPr>
          <w:rFonts w:ascii="Times New Roman"/>
        </w:rPr>
        <w:t>满足喷洒面积覆盖路面的要求。</w:t>
      </w:r>
    </w:p>
    <w:p w14:paraId="3C29CE4B" w14:textId="1F6FFB69" w:rsidR="00582F9C" w:rsidRPr="00916018" w:rsidRDefault="002A6D57" w:rsidP="00961E30">
      <w:pPr>
        <w:pStyle w:val="3"/>
        <w:spacing w:before="156" w:after="156"/>
        <w:ind w:left="0" w:firstLine="0"/>
        <w:rPr>
          <w:rFonts w:ascii="Times New Roman"/>
        </w:rPr>
      </w:pPr>
      <w:bookmarkStart w:id="529" w:name="_Toc60055605"/>
      <w:r w:rsidRPr="00916018">
        <w:rPr>
          <w:rFonts w:ascii="Times New Roman"/>
        </w:rPr>
        <w:t>车辆汇流预警</w:t>
      </w:r>
      <w:bookmarkEnd w:id="529"/>
    </w:p>
    <w:p w14:paraId="7B649AE9" w14:textId="7B8CE252" w:rsidR="003F6263" w:rsidRPr="00916018" w:rsidRDefault="003F6263" w:rsidP="003F6263">
      <w:pPr>
        <w:pStyle w:val="4"/>
      </w:pPr>
      <w:r w:rsidRPr="00916018">
        <w:rPr>
          <w:rFonts w:ascii="Times New Roman" w:hint="eastAsia"/>
        </w:rPr>
        <w:t>车辆汇流预警由诱导装置、交通数据采集设施组成，诱导装置含发光显示组件。</w:t>
      </w:r>
    </w:p>
    <w:p w14:paraId="3E366727" w14:textId="7EB79FDD" w:rsidR="00961E30" w:rsidRPr="00916018" w:rsidRDefault="003F6263" w:rsidP="00961E30">
      <w:pPr>
        <w:pStyle w:val="4"/>
      </w:pPr>
      <w:bookmarkStart w:id="530" w:name="_Hlk60198015"/>
      <w:r w:rsidRPr="00916018">
        <w:rPr>
          <w:rFonts w:ascii="Times New Roman"/>
        </w:rPr>
        <w:t>车辆汇流预警</w:t>
      </w:r>
      <w:bookmarkEnd w:id="530"/>
      <w:r w:rsidRPr="00916018">
        <w:rPr>
          <w:rFonts w:ascii="Times New Roman"/>
        </w:rPr>
        <w:t>应具有道路轮廓强化和行车主动诱导功能，应具备太阳能供电功能。</w:t>
      </w:r>
    </w:p>
    <w:p w14:paraId="5018FFE5" w14:textId="77777777" w:rsidR="00961E30" w:rsidRPr="00916018" w:rsidRDefault="00A57E64" w:rsidP="00961E30">
      <w:pPr>
        <w:pStyle w:val="4"/>
      </w:pPr>
      <w:r w:rsidRPr="00916018">
        <w:rPr>
          <w:rFonts w:ascii="Times New Roman"/>
        </w:rPr>
        <w:t>道路轮廓强化模式下，诱导装置的黄色诱导灯能够显示常亮状态。</w:t>
      </w:r>
    </w:p>
    <w:p w14:paraId="63D23373" w14:textId="77777777" w:rsidR="00961E30" w:rsidRPr="00916018" w:rsidRDefault="005F5C3F" w:rsidP="00961E30">
      <w:pPr>
        <w:pStyle w:val="4"/>
      </w:pPr>
      <w:r w:rsidRPr="00916018">
        <w:rPr>
          <w:rFonts w:ascii="Times New Roman"/>
        </w:rPr>
        <w:lastRenderedPageBreak/>
        <w:t>行车主动诱导模式下，诱导装置的黄色诱导灯能够按照特定频率进行同步闪烁。</w:t>
      </w:r>
    </w:p>
    <w:p w14:paraId="58B057B2" w14:textId="77777777" w:rsidR="00961E30" w:rsidRPr="00916018" w:rsidRDefault="005F5C3F" w:rsidP="00961E30">
      <w:pPr>
        <w:pStyle w:val="4"/>
      </w:pPr>
      <w:r w:rsidRPr="00916018">
        <w:rPr>
          <w:rFonts w:ascii="Times New Roman"/>
        </w:rPr>
        <w:t>车辆汇流预警诱导装置应能够检测出车辆的通过情况，检测最大距离</w:t>
      </w:r>
      <w:r w:rsidRPr="00916018">
        <w:rPr>
          <w:rFonts w:ascii="Times New Roman"/>
        </w:rPr>
        <w:t>≥</w:t>
      </w:r>
      <w:r w:rsidRPr="00916018">
        <w:rPr>
          <w:rFonts w:ascii="Times New Roman"/>
        </w:rPr>
        <w:t>20m</w:t>
      </w:r>
      <w:r w:rsidRPr="00916018">
        <w:rPr>
          <w:rFonts w:ascii="Times New Roman"/>
        </w:rPr>
        <w:t>，检测精度</w:t>
      </w:r>
      <w:r w:rsidRPr="00916018">
        <w:rPr>
          <w:rFonts w:ascii="Times New Roman"/>
        </w:rPr>
        <w:t>≥</w:t>
      </w:r>
      <w:r w:rsidRPr="00916018">
        <w:rPr>
          <w:rFonts w:ascii="Times New Roman"/>
        </w:rPr>
        <w:t>95%</w:t>
      </w:r>
      <w:r w:rsidRPr="00916018">
        <w:rPr>
          <w:rFonts w:ascii="Times New Roman"/>
        </w:rPr>
        <w:t>，闪烁策略应根据车辆通过情况调整。</w:t>
      </w:r>
    </w:p>
    <w:p w14:paraId="1478A00B" w14:textId="2FFFA3DD" w:rsidR="00A57E64" w:rsidRPr="00916018" w:rsidRDefault="005F5C3F" w:rsidP="00300FFE">
      <w:pPr>
        <w:pStyle w:val="4"/>
        <w:rPr>
          <w:rFonts w:ascii="Times New Roman"/>
        </w:rPr>
      </w:pPr>
      <w:r w:rsidRPr="00916018">
        <w:rPr>
          <w:rFonts w:ascii="Times New Roman"/>
        </w:rPr>
        <w:t>车辆汇流预警应在合流区域布设，发光显示组件的布设间距宜与合流区域的标线施划间距保持一致。</w:t>
      </w:r>
    </w:p>
    <w:p w14:paraId="50F1265B" w14:textId="3EF13859" w:rsidR="00526CF5" w:rsidRPr="00916018" w:rsidRDefault="00526CF5" w:rsidP="00526CF5">
      <w:pPr>
        <w:pStyle w:val="3"/>
        <w:spacing w:before="156" w:after="156"/>
        <w:ind w:left="0" w:firstLine="0"/>
        <w:rPr>
          <w:rFonts w:ascii="Times New Roman"/>
        </w:rPr>
      </w:pPr>
      <w:r w:rsidRPr="00916018">
        <w:rPr>
          <w:rFonts w:ascii="Times New Roman" w:hint="eastAsia"/>
        </w:rPr>
        <w:t>行人</w:t>
      </w:r>
      <w:r w:rsidRPr="00916018">
        <w:rPr>
          <w:rFonts w:ascii="Times New Roman" w:hint="eastAsia"/>
        </w:rPr>
        <w:t>/</w:t>
      </w:r>
      <w:r w:rsidRPr="00916018">
        <w:rPr>
          <w:rFonts w:ascii="Times New Roman" w:hint="eastAsia"/>
        </w:rPr>
        <w:t>非机动车过街</w:t>
      </w:r>
      <w:r w:rsidR="001F2775" w:rsidRPr="00916018">
        <w:rPr>
          <w:rFonts w:ascii="Times New Roman" w:hint="eastAsia"/>
        </w:rPr>
        <w:t>提醒</w:t>
      </w:r>
    </w:p>
    <w:p w14:paraId="4BBAFB05" w14:textId="1E68A932" w:rsidR="00D77088" w:rsidRPr="00916018" w:rsidRDefault="00526CF5" w:rsidP="00E3695E">
      <w:pPr>
        <w:pStyle w:val="4"/>
      </w:pPr>
      <w:r w:rsidRPr="00916018">
        <w:rPr>
          <w:rFonts w:ascii="Times New Roman" w:hint="eastAsia"/>
        </w:rPr>
        <w:t>行人</w:t>
      </w:r>
      <w:r w:rsidRPr="00916018">
        <w:rPr>
          <w:rFonts w:ascii="Times New Roman" w:hint="eastAsia"/>
        </w:rPr>
        <w:t>/</w:t>
      </w:r>
      <w:r w:rsidRPr="00916018">
        <w:rPr>
          <w:rFonts w:ascii="Times New Roman" w:hint="eastAsia"/>
        </w:rPr>
        <w:t>非机动车过街提醒主要包含感知</w:t>
      </w:r>
      <w:r w:rsidR="001F2775" w:rsidRPr="00916018">
        <w:rPr>
          <w:rFonts w:ascii="Times New Roman" w:hint="eastAsia"/>
        </w:rPr>
        <w:t>设备</w:t>
      </w:r>
      <w:r w:rsidRPr="00916018">
        <w:rPr>
          <w:rFonts w:ascii="Times New Roman" w:hint="eastAsia"/>
        </w:rPr>
        <w:t>、</w:t>
      </w:r>
      <w:r w:rsidR="00AF40CE" w:rsidRPr="00916018">
        <w:rPr>
          <w:rFonts w:ascii="Times New Roman" w:hint="eastAsia"/>
        </w:rPr>
        <w:t>通信系统、安全</w:t>
      </w:r>
      <w:r w:rsidR="00D45252" w:rsidRPr="00916018">
        <w:rPr>
          <w:rFonts w:ascii="Times New Roman" w:hint="eastAsia"/>
        </w:rPr>
        <w:t>预警</w:t>
      </w:r>
      <w:r w:rsidRPr="00916018">
        <w:rPr>
          <w:rFonts w:ascii="Times New Roman" w:hint="eastAsia"/>
        </w:rPr>
        <w:t>设备等</w:t>
      </w:r>
      <w:r w:rsidR="00C3762F" w:rsidRPr="00916018">
        <w:rPr>
          <w:rFonts w:ascii="Times New Roman" w:hint="eastAsia"/>
        </w:rPr>
        <w:t>，</w:t>
      </w:r>
      <w:r w:rsidR="00AF40CE" w:rsidRPr="00916018">
        <w:rPr>
          <w:rFonts w:ascii="Times New Roman" w:hint="eastAsia"/>
        </w:rPr>
        <w:t>安全</w:t>
      </w:r>
      <w:r w:rsidR="00D45252" w:rsidRPr="00916018">
        <w:rPr>
          <w:rFonts w:ascii="Times New Roman" w:hint="eastAsia"/>
        </w:rPr>
        <w:t>预警</w:t>
      </w:r>
      <w:r w:rsidR="00C3762F" w:rsidRPr="00916018">
        <w:rPr>
          <w:rFonts w:ascii="Times New Roman" w:hint="eastAsia"/>
        </w:rPr>
        <w:t>设备</w:t>
      </w:r>
      <w:r w:rsidR="001F2775" w:rsidRPr="00916018">
        <w:rPr>
          <w:rFonts w:ascii="Times New Roman" w:hint="eastAsia"/>
        </w:rPr>
        <w:t>可选择</w:t>
      </w:r>
      <w:r w:rsidR="00D524BE" w:rsidRPr="00916018">
        <w:rPr>
          <w:rFonts w:ascii="Times New Roman" w:hint="eastAsia"/>
        </w:rPr>
        <w:t>道钉灯、反光标线、</w:t>
      </w:r>
      <w:r w:rsidR="00A701EA" w:rsidRPr="00916018">
        <w:rPr>
          <w:rFonts w:ascii="Times New Roman" w:hint="eastAsia"/>
        </w:rPr>
        <w:t>L</w:t>
      </w:r>
      <w:r w:rsidR="00A701EA" w:rsidRPr="00916018">
        <w:rPr>
          <w:rFonts w:ascii="Times New Roman"/>
        </w:rPr>
        <w:t>ED</w:t>
      </w:r>
      <w:r w:rsidR="00A701EA" w:rsidRPr="00916018">
        <w:rPr>
          <w:rFonts w:ascii="Times New Roman" w:hint="eastAsia"/>
        </w:rPr>
        <w:t>警示屏、</w:t>
      </w:r>
      <w:r w:rsidR="001F2775" w:rsidRPr="00916018">
        <w:rPr>
          <w:rFonts w:ascii="Times New Roman" w:hint="eastAsia"/>
        </w:rPr>
        <w:t>路侧</w:t>
      </w:r>
      <w:r w:rsidR="00AF40CE" w:rsidRPr="00916018">
        <w:rPr>
          <w:rFonts w:ascii="Times New Roman" w:hint="eastAsia"/>
        </w:rPr>
        <w:t>R</w:t>
      </w:r>
      <w:r w:rsidR="00AF40CE" w:rsidRPr="00916018">
        <w:rPr>
          <w:rFonts w:ascii="Times New Roman"/>
        </w:rPr>
        <w:t>SU</w:t>
      </w:r>
      <w:r w:rsidR="00D524BE" w:rsidRPr="00916018">
        <w:rPr>
          <w:rFonts w:ascii="Times New Roman" w:hint="eastAsia"/>
        </w:rPr>
        <w:t>等。</w:t>
      </w:r>
    </w:p>
    <w:p w14:paraId="6E1D31FB" w14:textId="5C3DC4C4" w:rsidR="0005278B" w:rsidRPr="00916018" w:rsidRDefault="00E3695E" w:rsidP="0005278B">
      <w:pPr>
        <w:pStyle w:val="4"/>
      </w:pPr>
      <w:r w:rsidRPr="00916018">
        <w:rPr>
          <w:rFonts w:hint="eastAsia"/>
        </w:rPr>
        <w:t>当</w:t>
      </w:r>
      <w:r w:rsidR="001F2775" w:rsidRPr="00916018">
        <w:rPr>
          <w:rFonts w:hint="eastAsia"/>
        </w:rPr>
        <w:t>安全预警设备</w:t>
      </w:r>
      <w:r w:rsidR="009F45E1" w:rsidRPr="00916018">
        <w:rPr>
          <w:rFonts w:hint="eastAsia"/>
        </w:rPr>
        <w:t>为</w:t>
      </w:r>
      <w:r w:rsidR="00B62AB6" w:rsidRPr="00916018">
        <w:rPr>
          <w:rFonts w:hint="eastAsia"/>
        </w:rPr>
        <w:t>道钉灯</w:t>
      </w:r>
      <w:r w:rsidRPr="00916018">
        <w:rPr>
          <w:rFonts w:hint="eastAsia"/>
        </w:rPr>
        <w:t>时，</w:t>
      </w:r>
      <w:r w:rsidR="009F45E1" w:rsidRPr="00916018">
        <w:rPr>
          <w:rFonts w:hint="eastAsia"/>
        </w:rPr>
        <w:t>道钉灯</w:t>
      </w:r>
      <w:r w:rsidRPr="00916018">
        <w:rPr>
          <w:rFonts w:hint="eastAsia"/>
        </w:rPr>
        <w:t>宜</w:t>
      </w:r>
      <w:r w:rsidR="00B62AB6" w:rsidRPr="00916018">
        <w:rPr>
          <w:rFonts w:hint="eastAsia"/>
        </w:rPr>
        <w:t>支持太阳能充电，无充电状态下工作</w:t>
      </w:r>
      <w:bookmarkStart w:id="531" w:name="_Hlk60807944"/>
      <w:r w:rsidR="00B62AB6" w:rsidRPr="00916018">
        <w:rPr>
          <w:rFonts w:ascii="Times New Roman" w:hAnsi="Times New Roman"/>
        </w:rPr>
        <w:t>&gt;</w:t>
      </w:r>
      <w:bookmarkEnd w:id="531"/>
      <w:r w:rsidR="00B62AB6" w:rsidRPr="00916018">
        <w:rPr>
          <w:rFonts w:ascii="Times New Roman" w:hAnsi="Times New Roman"/>
        </w:rPr>
        <w:t>10</w:t>
      </w:r>
      <w:r w:rsidR="00B62AB6" w:rsidRPr="00916018">
        <w:rPr>
          <w:rFonts w:hint="eastAsia"/>
        </w:rPr>
        <w:t>天，垂直抗压承受</w:t>
      </w:r>
      <w:r w:rsidR="009F45E1" w:rsidRPr="00916018">
        <w:rPr>
          <w:rFonts w:ascii="Times New Roman" w:hAnsi="Times New Roman"/>
        </w:rPr>
        <w:t>&gt;</w:t>
      </w:r>
      <w:r w:rsidR="00B62AB6" w:rsidRPr="00916018">
        <w:rPr>
          <w:rFonts w:ascii="Times New Roman" w:hAnsi="Times New Roman"/>
        </w:rPr>
        <w:t>30</w:t>
      </w:r>
      <w:r w:rsidR="00B62AB6" w:rsidRPr="00916018">
        <w:rPr>
          <w:rFonts w:hint="eastAsia"/>
        </w:rPr>
        <w:t>吨</w:t>
      </w:r>
      <w:r w:rsidRPr="00916018">
        <w:rPr>
          <w:rFonts w:hint="eastAsia"/>
        </w:rPr>
        <w:t>，</w:t>
      </w:r>
      <w:r w:rsidR="001F2775" w:rsidRPr="00916018">
        <w:rPr>
          <w:rFonts w:hint="eastAsia"/>
        </w:rPr>
        <w:t>正常状态下道钉灯闪烁频率宜选择</w:t>
      </w:r>
      <w:r w:rsidR="001F2775" w:rsidRPr="00916018">
        <w:rPr>
          <w:rFonts w:ascii="Times New Roman" w:hAnsi="Times New Roman"/>
        </w:rPr>
        <w:t>30</w:t>
      </w:r>
      <w:r w:rsidR="001F2775" w:rsidRPr="00916018">
        <w:rPr>
          <w:rFonts w:ascii="Times New Roman" w:hAnsi="Times New Roman"/>
        </w:rPr>
        <w:t>（</w:t>
      </w:r>
      <w:r w:rsidR="001F2775" w:rsidRPr="00916018">
        <w:rPr>
          <w:rFonts w:ascii="Times New Roman" w:hAnsi="Times New Roman"/>
        </w:rPr>
        <w:t>±5</w:t>
      </w:r>
      <w:r w:rsidR="001F2775" w:rsidRPr="00916018">
        <w:rPr>
          <w:rFonts w:ascii="Times New Roman" w:hAnsi="Times New Roman"/>
        </w:rPr>
        <w:t>）次</w:t>
      </w:r>
      <w:r w:rsidR="001F2775" w:rsidRPr="00916018">
        <w:rPr>
          <w:rFonts w:ascii="Times New Roman" w:hAnsi="Times New Roman"/>
        </w:rPr>
        <w:t>/min</w:t>
      </w:r>
      <w:r w:rsidR="0014424A" w:rsidRPr="00916018">
        <w:rPr>
          <w:rFonts w:ascii="Times New Roman" w:hAnsi="Times New Roman" w:hint="eastAsia"/>
        </w:rPr>
        <w:t>，</w:t>
      </w:r>
      <w:r w:rsidRPr="00916018">
        <w:rPr>
          <w:rFonts w:hint="eastAsia"/>
        </w:rPr>
        <w:t>且能够根据</w:t>
      </w:r>
      <w:r w:rsidR="0014424A" w:rsidRPr="00916018">
        <w:rPr>
          <w:rFonts w:hint="eastAsia"/>
        </w:rPr>
        <w:t>外界环境</w:t>
      </w:r>
      <w:r w:rsidRPr="00916018">
        <w:rPr>
          <w:rFonts w:hint="eastAsia"/>
        </w:rPr>
        <w:t>优化调整道钉灯亮度和闪烁频率。</w:t>
      </w:r>
    </w:p>
    <w:p w14:paraId="39CCBECF" w14:textId="7086DA77" w:rsidR="0005278B" w:rsidRPr="00916018" w:rsidRDefault="00E3695E" w:rsidP="0005278B">
      <w:pPr>
        <w:pStyle w:val="4"/>
      </w:pPr>
      <w:r w:rsidRPr="00916018">
        <w:rPr>
          <w:rFonts w:hint="eastAsia"/>
        </w:rPr>
        <w:t>当</w:t>
      </w:r>
      <w:r w:rsidR="009F45E1" w:rsidRPr="00916018">
        <w:rPr>
          <w:rFonts w:hint="eastAsia"/>
        </w:rPr>
        <w:t>安全预警设备为</w:t>
      </w:r>
      <w:r w:rsidRPr="00916018">
        <w:rPr>
          <w:rFonts w:hint="eastAsia"/>
        </w:rPr>
        <w:t>反光标线时，反光标线的颜色宜采用白色或者黄色，在规定的使用期限内，反光标线不应出行明显的变色。</w:t>
      </w:r>
    </w:p>
    <w:p w14:paraId="215731D7" w14:textId="38A1999E" w:rsidR="00AF40CE" w:rsidRPr="00916018" w:rsidRDefault="0005278B" w:rsidP="0005278B">
      <w:pPr>
        <w:pStyle w:val="4"/>
      </w:pPr>
      <w:r w:rsidRPr="00916018">
        <w:rPr>
          <w:rFonts w:hint="eastAsia"/>
        </w:rPr>
        <w:t>当</w:t>
      </w:r>
      <w:r w:rsidR="009F45E1" w:rsidRPr="00916018">
        <w:rPr>
          <w:rFonts w:hint="eastAsia"/>
        </w:rPr>
        <w:t>安全预警设备为</w:t>
      </w:r>
      <w:r w:rsidRPr="00916018">
        <w:rPr>
          <w:rFonts w:ascii="Times New Roman" w:hAnsi="Times New Roman"/>
        </w:rPr>
        <w:t>LED</w:t>
      </w:r>
      <w:r w:rsidRPr="00916018">
        <w:rPr>
          <w:rFonts w:ascii="Times New Roman" w:hAnsi="Times New Roman"/>
        </w:rPr>
        <w:t>警示屏时，</w:t>
      </w:r>
      <w:r w:rsidR="0014424A" w:rsidRPr="00916018">
        <w:rPr>
          <w:rFonts w:ascii="Times New Roman" w:hAnsi="Times New Roman" w:hint="eastAsia"/>
        </w:rPr>
        <w:t>当感知设备</w:t>
      </w:r>
      <w:r w:rsidRPr="00916018">
        <w:rPr>
          <w:rFonts w:ascii="Times New Roman" w:hAnsi="Times New Roman"/>
        </w:rPr>
        <w:t>检测</w:t>
      </w:r>
      <w:r w:rsidRPr="00916018">
        <w:rPr>
          <w:rFonts w:hint="eastAsia"/>
        </w:rPr>
        <w:t>到</w:t>
      </w:r>
      <w:r w:rsidR="0014424A" w:rsidRPr="00916018">
        <w:rPr>
          <w:rFonts w:hint="eastAsia"/>
        </w:rPr>
        <w:t>行人</w:t>
      </w:r>
      <w:r w:rsidRPr="00916018">
        <w:rPr>
          <w:rFonts w:hint="eastAsia"/>
        </w:rPr>
        <w:t>/</w:t>
      </w:r>
      <w:r w:rsidRPr="00916018">
        <w:rPr>
          <w:rFonts w:hint="eastAsia"/>
        </w:rPr>
        <w:t>非机动车过街时，警示屏</w:t>
      </w:r>
      <w:r w:rsidR="0074743C" w:rsidRPr="00916018">
        <w:rPr>
          <w:rFonts w:hint="eastAsia"/>
        </w:rPr>
        <w:t>宜显示“注意行人</w:t>
      </w:r>
      <w:r w:rsidR="0074743C" w:rsidRPr="00916018">
        <w:rPr>
          <w:rFonts w:hint="eastAsia"/>
        </w:rPr>
        <w:t>/</w:t>
      </w:r>
      <w:r w:rsidR="0074743C" w:rsidRPr="00916018">
        <w:rPr>
          <w:rFonts w:hint="eastAsia"/>
        </w:rPr>
        <w:t>非机动车”</w:t>
      </w:r>
      <w:r w:rsidR="0014424A" w:rsidRPr="00916018">
        <w:rPr>
          <w:rFonts w:hint="eastAsia"/>
        </w:rPr>
        <w:t>，</w:t>
      </w:r>
      <w:r w:rsidR="0074743C" w:rsidRPr="00916018">
        <w:rPr>
          <w:rFonts w:ascii="Times New Roman" w:hAnsi="Times New Roman"/>
        </w:rPr>
        <w:t>LED</w:t>
      </w:r>
      <w:r w:rsidR="0074743C" w:rsidRPr="00916018">
        <w:rPr>
          <w:rFonts w:hint="eastAsia"/>
        </w:rPr>
        <w:t>警示屏技术要求应参照</w:t>
      </w:r>
      <w:r w:rsidR="0074743C" w:rsidRPr="00916018">
        <w:rPr>
          <w:rFonts w:ascii="Times New Roman" w:hAnsi="Times New Roman"/>
        </w:rPr>
        <w:t>《</w:t>
      </w:r>
      <w:r w:rsidR="0074743C" w:rsidRPr="00916018">
        <w:rPr>
          <w:rFonts w:ascii="Times New Roman" w:hAnsi="Times New Roman"/>
        </w:rPr>
        <w:t>LED</w:t>
      </w:r>
      <w:r w:rsidR="0074743C" w:rsidRPr="00916018">
        <w:rPr>
          <w:rFonts w:hint="eastAsia"/>
        </w:rPr>
        <w:t>道路交通诱导可变信息标志》</w:t>
      </w:r>
      <w:r w:rsidR="0074743C" w:rsidRPr="00916018">
        <w:rPr>
          <w:rFonts w:ascii="Times New Roman" w:hAnsi="Times New Roman"/>
        </w:rPr>
        <w:t>（</w:t>
      </w:r>
      <w:r w:rsidR="0074743C" w:rsidRPr="00916018">
        <w:rPr>
          <w:rFonts w:ascii="Times New Roman" w:hAnsi="Times New Roman"/>
        </w:rPr>
        <w:t>GA/T 484</w:t>
      </w:r>
      <w:r w:rsidR="0074743C" w:rsidRPr="00916018">
        <w:rPr>
          <w:rFonts w:ascii="Times New Roman" w:hAnsi="Times New Roman"/>
        </w:rPr>
        <w:t>）</w:t>
      </w:r>
      <w:r w:rsidR="00AF40CE" w:rsidRPr="00916018">
        <w:rPr>
          <w:rFonts w:hint="eastAsia"/>
        </w:rPr>
        <w:t>。</w:t>
      </w:r>
    </w:p>
    <w:p w14:paraId="4879A679" w14:textId="17A9A047" w:rsidR="0005278B" w:rsidRPr="00916018" w:rsidRDefault="00AF40CE" w:rsidP="0005278B">
      <w:pPr>
        <w:pStyle w:val="4"/>
      </w:pPr>
      <w:r w:rsidRPr="00916018">
        <w:rPr>
          <w:rFonts w:ascii="Times New Roman" w:hAnsi="Times New Roman" w:hint="eastAsia"/>
        </w:rPr>
        <w:t>当</w:t>
      </w:r>
      <w:r w:rsidR="009F45E1" w:rsidRPr="00916018">
        <w:rPr>
          <w:rFonts w:ascii="Times New Roman" w:hAnsi="Times New Roman" w:hint="eastAsia"/>
        </w:rPr>
        <w:t>安全预警设备为</w:t>
      </w:r>
      <w:r w:rsidR="00055A41">
        <w:rPr>
          <w:rFonts w:ascii="Times New Roman" w:hAnsi="Times New Roman" w:hint="eastAsia"/>
        </w:rPr>
        <w:t>路侧</w:t>
      </w:r>
      <w:r w:rsidRPr="00916018">
        <w:rPr>
          <w:rFonts w:ascii="Times New Roman" w:hAnsi="Times New Roman" w:hint="eastAsia"/>
        </w:rPr>
        <w:t>R</w:t>
      </w:r>
      <w:r w:rsidRPr="00916018">
        <w:rPr>
          <w:rFonts w:ascii="Times New Roman" w:hAnsi="Times New Roman"/>
        </w:rPr>
        <w:t>SU</w:t>
      </w:r>
      <w:r w:rsidRPr="00916018">
        <w:rPr>
          <w:rFonts w:ascii="Times New Roman" w:hAnsi="Times New Roman" w:hint="eastAsia"/>
        </w:rPr>
        <w:t>时，</w:t>
      </w:r>
      <w:r w:rsidR="0005278B" w:rsidRPr="00916018">
        <w:rPr>
          <w:rFonts w:ascii="Times New Roman" w:hAnsi="Times New Roman"/>
        </w:rPr>
        <w:t>RSU</w:t>
      </w:r>
      <w:r w:rsidRPr="00916018">
        <w:rPr>
          <w:rFonts w:ascii="Times New Roman" w:hAnsi="Times New Roman" w:hint="eastAsia"/>
        </w:rPr>
        <w:t>可根据感知设备获取行人</w:t>
      </w:r>
      <w:r w:rsidRPr="00916018">
        <w:rPr>
          <w:rFonts w:ascii="Times New Roman" w:hAnsi="Times New Roman" w:hint="eastAsia"/>
        </w:rPr>
        <w:t>/</w:t>
      </w:r>
      <w:r w:rsidRPr="00916018">
        <w:rPr>
          <w:rFonts w:ascii="Times New Roman" w:hAnsi="Times New Roman" w:hint="eastAsia"/>
        </w:rPr>
        <w:t>非机动车信息，评估通行风险，并向</w:t>
      </w:r>
      <w:r w:rsidR="0005278B" w:rsidRPr="00916018">
        <w:rPr>
          <w:rFonts w:ascii="Times New Roman" w:hAnsi="Times New Roman"/>
        </w:rPr>
        <w:t>OBU</w:t>
      </w:r>
      <w:r w:rsidR="0014424A" w:rsidRPr="00916018">
        <w:rPr>
          <w:rFonts w:ascii="Times New Roman" w:hAnsi="Times New Roman" w:hint="eastAsia"/>
        </w:rPr>
        <w:t>发送</w:t>
      </w:r>
      <w:r w:rsidRPr="00916018">
        <w:rPr>
          <w:rFonts w:ascii="Times New Roman" w:hAnsi="Times New Roman" w:hint="eastAsia"/>
        </w:rPr>
        <w:t>预警信息</w:t>
      </w:r>
      <w:r w:rsidR="0005278B" w:rsidRPr="00916018">
        <w:rPr>
          <w:rFonts w:ascii="Times New Roman" w:hAnsi="Times New Roman"/>
        </w:rPr>
        <w:t>，</w:t>
      </w:r>
      <w:r w:rsidR="0074743C" w:rsidRPr="00916018">
        <w:rPr>
          <w:rFonts w:ascii="Times New Roman" w:hAnsi="Times New Roman" w:hint="eastAsia"/>
        </w:rPr>
        <w:t>时延宜</w:t>
      </w:r>
      <w:r w:rsidR="0074743C" w:rsidRPr="00916018">
        <w:rPr>
          <w:rFonts w:ascii="Times New Roman" w:hAnsi="Times New Roman"/>
        </w:rPr>
        <w:t>＜</w:t>
      </w:r>
      <w:r w:rsidR="00195C82" w:rsidRPr="00916018">
        <w:rPr>
          <w:rFonts w:ascii="Times New Roman" w:hAnsi="Times New Roman" w:hint="eastAsia"/>
        </w:rPr>
        <w:t>2</w:t>
      </w:r>
      <w:r w:rsidR="00195C82" w:rsidRPr="00916018">
        <w:rPr>
          <w:rFonts w:ascii="Times New Roman" w:hAnsi="Times New Roman"/>
        </w:rPr>
        <w:t>0ms</w:t>
      </w:r>
      <w:r w:rsidR="0005278B" w:rsidRPr="00916018">
        <w:rPr>
          <w:rFonts w:hint="eastAsia"/>
        </w:rPr>
        <w:t>。</w:t>
      </w:r>
    </w:p>
    <w:p w14:paraId="5F7DEB79" w14:textId="4CE676E2" w:rsidR="00526CF5" w:rsidRPr="00916018" w:rsidRDefault="00526CF5" w:rsidP="00B62AB6">
      <w:pPr>
        <w:pStyle w:val="4"/>
      </w:pPr>
      <w:r w:rsidRPr="00916018">
        <w:rPr>
          <w:rFonts w:hint="eastAsia"/>
        </w:rPr>
        <w:t>宜在夜间、阴雨天气等光照条件较差的条件下开启</w:t>
      </w:r>
      <w:r w:rsidR="00B62AB6" w:rsidRPr="00916018">
        <w:rPr>
          <w:rFonts w:hint="eastAsia"/>
        </w:rPr>
        <w:t>行人</w:t>
      </w:r>
      <w:r w:rsidR="00B62AB6" w:rsidRPr="00916018">
        <w:rPr>
          <w:rFonts w:hint="eastAsia"/>
        </w:rPr>
        <w:t>/</w:t>
      </w:r>
      <w:r w:rsidR="00B62AB6" w:rsidRPr="00916018">
        <w:rPr>
          <w:rFonts w:hint="eastAsia"/>
        </w:rPr>
        <w:t>非机动车</w:t>
      </w:r>
      <w:r w:rsidRPr="00916018">
        <w:rPr>
          <w:rFonts w:hint="eastAsia"/>
        </w:rPr>
        <w:t>过街</w:t>
      </w:r>
      <w:r w:rsidR="00B62AB6" w:rsidRPr="00916018">
        <w:rPr>
          <w:rFonts w:hint="eastAsia"/>
        </w:rPr>
        <w:t>安全</w:t>
      </w:r>
      <w:r w:rsidRPr="00916018">
        <w:rPr>
          <w:rFonts w:hint="eastAsia"/>
        </w:rPr>
        <w:t>提醒功能。</w:t>
      </w:r>
    </w:p>
    <w:p w14:paraId="6B7719F4" w14:textId="148B62C3" w:rsidR="00961E30" w:rsidRPr="00916018" w:rsidRDefault="00961E30" w:rsidP="00961E30">
      <w:pPr>
        <w:pStyle w:val="2"/>
        <w:spacing w:before="156" w:after="156"/>
        <w:ind w:left="0" w:firstLine="0"/>
        <w:rPr>
          <w:rFonts w:ascii="Times New Roman"/>
        </w:rPr>
      </w:pPr>
      <w:bookmarkStart w:id="532" w:name="_Toc60254774"/>
      <w:r w:rsidRPr="00916018">
        <w:rPr>
          <w:rFonts w:ascii="Times New Roman" w:hint="eastAsia"/>
        </w:rPr>
        <w:t>通行效率服务</w:t>
      </w:r>
      <w:bookmarkEnd w:id="532"/>
    </w:p>
    <w:p w14:paraId="462592D4" w14:textId="6A9FBE20" w:rsidR="00C274B1" w:rsidRPr="00916018" w:rsidRDefault="00C274B1" w:rsidP="00C274B1">
      <w:pPr>
        <w:pStyle w:val="3"/>
        <w:spacing w:before="156" w:after="156"/>
        <w:ind w:left="0" w:firstLine="0"/>
        <w:rPr>
          <w:rFonts w:ascii="Times New Roman"/>
        </w:rPr>
      </w:pPr>
      <w:r w:rsidRPr="00916018">
        <w:rPr>
          <w:rFonts w:ascii="Times New Roman" w:hint="eastAsia"/>
        </w:rPr>
        <w:t>一般规定</w:t>
      </w:r>
    </w:p>
    <w:p w14:paraId="4258944A" w14:textId="56309B48" w:rsidR="009D4E9F" w:rsidRPr="00916018" w:rsidRDefault="009D4E9F" w:rsidP="00C274B1">
      <w:pPr>
        <w:pStyle w:val="4"/>
      </w:pPr>
      <w:r w:rsidRPr="00916018">
        <w:rPr>
          <w:rFonts w:ascii="Times New Roman" w:hint="eastAsia"/>
        </w:rPr>
        <w:t>通行效率服务</w:t>
      </w:r>
      <w:r w:rsidR="00E032D6" w:rsidRPr="00916018">
        <w:rPr>
          <w:rFonts w:ascii="Times New Roman" w:hint="eastAsia"/>
        </w:rPr>
        <w:t>主要包含</w:t>
      </w:r>
      <w:r w:rsidRPr="00916018">
        <w:rPr>
          <w:rFonts w:ascii="Times New Roman"/>
        </w:rPr>
        <w:t>交叉口信号优化</w:t>
      </w:r>
      <w:r w:rsidRPr="00916018">
        <w:rPr>
          <w:rFonts w:ascii="Times New Roman" w:hint="eastAsia"/>
        </w:rPr>
        <w:t>和</w:t>
      </w:r>
      <w:r w:rsidRPr="00916018">
        <w:rPr>
          <w:rFonts w:ascii="Times New Roman"/>
        </w:rPr>
        <w:t>自由流收费。</w:t>
      </w:r>
    </w:p>
    <w:p w14:paraId="04E6E75C" w14:textId="797FF4EA" w:rsidR="00AA1CEB" w:rsidRPr="00916018" w:rsidRDefault="001F415D" w:rsidP="00961E30">
      <w:pPr>
        <w:pStyle w:val="3"/>
        <w:spacing w:before="156" w:after="156"/>
        <w:ind w:left="0" w:firstLine="0"/>
        <w:rPr>
          <w:rFonts w:ascii="Times New Roman"/>
        </w:rPr>
      </w:pPr>
      <w:bookmarkStart w:id="533" w:name="_Toc60055606"/>
      <w:r w:rsidRPr="00916018">
        <w:rPr>
          <w:rFonts w:ascii="Times New Roman"/>
        </w:rPr>
        <w:t>交叉口信号优化</w:t>
      </w:r>
      <w:bookmarkEnd w:id="533"/>
    </w:p>
    <w:p w14:paraId="4A85BD01" w14:textId="556DC700" w:rsidR="00961E30" w:rsidRPr="00916018" w:rsidRDefault="00A57E64" w:rsidP="004F4D14">
      <w:pPr>
        <w:pStyle w:val="4"/>
      </w:pPr>
      <w:r w:rsidRPr="00916018">
        <w:t>交叉口信号优化</w:t>
      </w:r>
      <w:r w:rsidR="00AA1CEB" w:rsidRPr="00916018">
        <w:t>应</w:t>
      </w:r>
      <w:r w:rsidR="00B81FAD" w:rsidRPr="00916018">
        <w:t>具备单点多时段</w:t>
      </w:r>
      <w:r w:rsidR="005646A7" w:rsidRPr="00916018">
        <w:t>配时</w:t>
      </w:r>
      <w:r w:rsidR="00B81FAD" w:rsidRPr="00916018">
        <w:t>、动态方案选择、手动控制</w:t>
      </w:r>
      <w:r w:rsidR="005646A7" w:rsidRPr="00916018">
        <w:t>，以及</w:t>
      </w:r>
      <w:r w:rsidR="00B81FAD" w:rsidRPr="00916018">
        <w:t>黄闪、全红、关灯控制等基本控制功能。</w:t>
      </w:r>
    </w:p>
    <w:p w14:paraId="093573C8" w14:textId="52C37F63" w:rsidR="00961E30" w:rsidRPr="00916018" w:rsidRDefault="00A57E64" w:rsidP="009D5240">
      <w:pPr>
        <w:pStyle w:val="4"/>
      </w:pPr>
      <w:r w:rsidRPr="00916018">
        <w:t>交叉口信号优化</w:t>
      </w:r>
      <w:r w:rsidR="00BF06A9" w:rsidRPr="00916018">
        <w:rPr>
          <w:rFonts w:hint="eastAsia"/>
        </w:rPr>
        <w:t>宜</w:t>
      </w:r>
      <w:r w:rsidRPr="00916018">
        <w:t>具备信号实时优化控制功能，能够采用感应控制或自适应控制方式对信号配时参数进行</w:t>
      </w:r>
      <w:r w:rsidR="009D5240" w:rsidRPr="00916018">
        <w:rPr>
          <w:rFonts w:hint="eastAsia"/>
        </w:rPr>
        <w:t>调整，路口之间应具备信号</w:t>
      </w:r>
      <w:r w:rsidR="009D5240" w:rsidRPr="00916018">
        <w:t>联网控制</w:t>
      </w:r>
      <w:r w:rsidR="009D5240" w:rsidRPr="00916018">
        <w:rPr>
          <w:rFonts w:hint="eastAsia"/>
        </w:rPr>
        <w:t>功能</w:t>
      </w:r>
      <w:r w:rsidRPr="00916018">
        <w:t>。</w:t>
      </w:r>
    </w:p>
    <w:p w14:paraId="30FAD62D" w14:textId="2703BB6D" w:rsidR="009D5240" w:rsidRPr="00916018" w:rsidRDefault="009D5240" w:rsidP="009D5240">
      <w:pPr>
        <w:pStyle w:val="4"/>
      </w:pPr>
      <w:r w:rsidRPr="00916018">
        <w:rPr>
          <w:rFonts w:hint="eastAsia"/>
        </w:rPr>
        <w:t>在实行车路协同与自动驾驶的区域，交叉口信号宜与车载设备进行联动。</w:t>
      </w:r>
    </w:p>
    <w:p w14:paraId="435F07BB" w14:textId="3DA15B7E" w:rsidR="00BD4D48" w:rsidRPr="00916018" w:rsidRDefault="00BD4D48" w:rsidP="00961E30">
      <w:pPr>
        <w:pStyle w:val="3"/>
        <w:spacing w:before="156" w:after="156"/>
        <w:ind w:left="0" w:firstLine="0"/>
        <w:rPr>
          <w:rFonts w:ascii="Times New Roman"/>
        </w:rPr>
      </w:pPr>
      <w:bookmarkStart w:id="534" w:name="_Toc60055607"/>
      <w:r w:rsidRPr="00916018">
        <w:rPr>
          <w:rFonts w:ascii="Times New Roman"/>
        </w:rPr>
        <w:t>自由流收费</w:t>
      </w:r>
      <w:bookmarkEnd w:id="534"/>
    </w:p>
    <w:p w14:paraId="7C74331C" w14:textId="6DB23C8B" w:rsidR="00BD4D48" w:rsidRPr="00916018" w:rsidRDefault="00BD4D48" w:rsidP="00FA4A23">
      <w:pPr>
        <w:pStyle w:val="4"/>
      </w:pPr>
      <w:r w:rsidRPr="00916018">
        <w:rPr>
          <w:szCs w:val="21"/>
        </w:rPr>
        <w:t>在</w:t>
      </w:r>
      <w:r w:rsidR="002552B4" w:rsidRPr="00916018">
        <w:rPr>
          <w:rFonts w:hint="eastAsia"/>
          <w:szCs w:val="21"/>
        </w:rPr>
        <w:t>普通国省道</w:t>
      </w:r>
      <w:r w:rsidRPr="00916018">
        <w:rPr>
          <w:szCs w:val="21"/>
        </w:rPr>
        <w:t>收费期内，自由流收费宜采用</w:t>
      </w:r>
      <w:r w:rsidRPr="00916018">
        <w:rPr>
          <w:rFonts w:ascii="Times New Roman" w:hAnsi="Times New Roman"/>
        </w:rPr>
        <w:t>ETC</w:t>
      </w:r>
      <w:r w:rsidRPr="00916018">
        <w:rPr>
          <w:szCs w:val="21"/>
        </w:rPr>
        <w:t>技术，有条件的情况下可探索北斗高精度定位技术，对多条车道上自由行驶车辆进行收费，提高道路通行效率。</w:t>
      </w:r>
    </w:p>
    <w:p w14:paraId="3E7696E9" w14:textId="287DD4E6" w:rsidR="001F415D" w:rsidRPr="00916018" w:rsidRDefault="001F415D" w:rsidP="00D6278B">
      <w:pPr>
        <w:pStyle w:val="2"/>
        <w:spacing w:before="156" w:after="156"/>
        <w:ind w:left="0" w:firstLine="0"/>
        <w:rPr>
          <w:rFonts w:ascii="Times New Roman"/>
        </w:rPr>
      </w:pPr>
      <w:bookmarkStart w:id="535" w:name="_Toc60254775"/>
      <w:r w:rsidRPr="00916018">
        <w:rPr>
          <w:rFonts w:ascii="Times New Roman"/>
        </w:rPr>
        <w:t>智慧服务区</w:t>
      </w:r>
      <w:bookmarkEnd w:id="535"/>
    </w:p>
    <w:p w14:paraId="6F5C938C" w14:textId="65DBEC5C" w:rsidR="00961E30" w:rsidRPr="00916018" w:rsidRDefault="00A57E64" w:rsidP="00C274B1">
      <w:pPr>
        <w:pStyle w:val="3"/>
        <w:spacing w:before="156" w:after="156"/>
        <w:ind w:left="0" w:firstLine="0"/>
        <w:rPr>
          <w:rFonts w:ascii="Times New Roman" w:eastAsia="宋体"/>
        </w:rPr>
      </w:pPr>
      <w:r w:rsidRPr="00916018">
        <w:rPr>
          <w:rFonts w:ascii="Times New Roman" w:eastAsia="宋体"/>
        </w:rPr>
        <w:t>智慧服务区主要功能包含智慧停车、集约型灯杆、智慧厕所、新能源充电、</w:t>
      </w:r>
      <w:r w:rsidR="00E400DD" w:rsidRPr="00916018">
        <w:rPr>
          <w:rFonts w:ascii="Times New Roman" w:eastAsia="宋体" w:hint="eastAsia"/>
        </w:rPr>
        <w:t>服务区</w:t>
      </w:r>
      <w:r w:rsidRPr="00916018">
        <w:rPr>
          <w:rFonts w:ascii="Times New Roman" w:eastAsia="宋体"/>
        </w:rPr>
        <w:t>信息发布。</w:t>
      </w:r>
    </w:p>
    <w:p w14:paraId="22CC9B55" w14:textId="569952D3" w:rsidR="00961E30" w:rsidRPr="00916018" w:rsidRDefault="002A6D57" w:rsidP="00D6278B">
      <w:pPr>
        <w:pStyle w:val="3"/>
        <w:spacing w:before="156" w:after="156"/>
        <w:ind w:left="0" w:firstLine="0"/>
        <w:rPr>
          <w:rFonts w:ascii="Times New Roman" w:eastAsia="宋体"/>
        </w:rPr>
      </w:pPr>
      <w:r w:rsidRPr="00916018">
        <w:rPr>
          <w:rFonts w:ascii="Times New Roman" w:eastAsia="宋体"/>
        </w:rPr>
        <w:lastRenderedPageBreak/>
        <w:t>智慧停车主要功能</w:t>
      </w:r>
      <w:r w:rsidR="00E032D6" w:rsidRPr="00916018">
        <w:rPr>
          <w:rFonts w:ascii="Times New Roman" w:eastAsia="宋体" w:hint="eastAsia"/>
        </w:rPr>
        <w:t>包含</w:t>
      </w:r>
      <w:r w:rsidRPr="00916018">
        <w:rPr>
          <w:rFonts w:ascii="Times New Roman" w:eastAsia="宋体"/>
        </w:rPr>
        <w:t>驶入</w:t>
      </w:r>
      <w:r w:rsidRPr="00916018">
        <w:rPr>
          <w:rFonts w:ascii="Times New Roman" w:eastAsia="宋体"/>
        </w:rPr>
        <w:t>/</w:t>
      </w:r>
      <w:r w:rsidRPr="00916018">
        <w:rPr>
          <w:rFonts w:ascii="Times New Roman" w:eastAsia="宋体"/>
        </w:rPr>
        <w:t>驶出车流量监测、车位占用情况监测、停车诱导</w:t>
      </w:r>
      <w:r w:rsidR="00A57E64" w:rsidRPr="00916018">
        <w:rPr>
          <w:rFonts w:ascii="Times New Roman" w:eastAsia="宋体"/>
        </w:rPr>
        <w:t>。</w:t>
      </w:r>
    </w:p>
    <w:p w14:paraId="785866EE" w14:textId="1A40CC4C" w:rsidR="00961E30" w:rsidRPr="00916018" w:rsidRDefault="002A6D57" w:rsidP="00D6278B">
      <w:pPr>
        <w:pStyle w:val="3"/>
        <w:spacing w:before="156" w:after="156"/>
        <w:ind w:left="0" w:firstLine="0"/>
        <w:rPr>
          <w:rFonts w:ascii="Times New Roman" w:eastAsia="宋体"/>
        </w:rPr>
      </w:pPr>
      <w:r w:rsidRPr="00916018">
        <w:rPr>
          <w:rFonts w:ascii="Times New Roman" w:eastAsia="宋体"/>
        </w:rPr>
        <w:t>集约型灯杆</w:t>
      </w:r>
      <w:r w:rsidR="00BF06A9" w:rsidRPr="00916018">
        <w:rPr>
          <w:rFonts w:ascii="Times New Roman" w:eastAsia="宋体" w:hint="eastAsia"/>
        </w:rPr>
        <w:t>宜</w:t>
      </w:r>
      <w:r w:rsidRPr="00916018">
        <w:rPr>
          <w:rFonts w:ascii="Times New Roman" w:eastAsia="宋体"/>
        </w:rPr>
        <w:t>集成安防监控、信息发布屏、环境监测器、广播、无级调光、</w:t>
      </w:r>
      <w:r w:rsidR="009A41EE" w:rsidRPr="00916018">
        <w:rPr>
          <w:rFonts w:ascii="Times New Roman" w:eastAsia="宋体" w:hint="eastAsia"/>
          <w:szCs w:val="28"/>
          <w:lang w:val="zh-CN"/>
        </w:rPr>
        <w:t>Wi</w:t>
      </w:r>
      <w:r w:rsidR="009A41EE" w:rsidRPr="00916018">
        <w:rPr>
          <w:rFonts w:ascii="Times New Roman" w:eastAsia="宋体"/>
          <w:szCs w:val="28"/>
          <w:lang w:val="zh-CN"/>
        </w:rPr>
        <w:t>F</w:t>
      </w:r>
      <w:r w:rsidR="009A41EE" w:rsidRPr="00916018">
        <w:rPr>
          <w:rFonts w:ascii="Times New Roman" w:eastAsia="宋体" w:hint="eastAsia"/>
          <w:szCs w:val="28"/>
          <w:lang w:val="zh-CN"/>
        </w:rPr>
        <w:t>i</w:t>
      </w:r>
      <w:r w:rsidR="009A41EE" w:rsidRPr="00916018">
        <w:rPr>
          <w:rFonts w:ascii="Times New Roman" w:eastAsia="宋体"/>
          <w:szCs w:val="28"/>
          <w:lang w:val="zh-CN"/>
        </w:rPr>
        <w:t>/4G</w:t>
      </w:r>
      <w:r w:rsidR="009A41EE" w:rsidRPr="00916018">
        <w:rPr>
          <w:rFonts w:ascii="Times New Roman" w:eastAsia="宋体" w:hint="eastAsia"/>
          <w:szCs w:val="28"/>
          <w:lang w:val="zh-CN"/>
        </w:rPr>
        <w:t>/</w:t>
      </w:r>
      <w:r w:rsidRPr="00916018">
        <w:rPr>
          <w:rFonts w:ascii="Times New Roman" w:eastAsia="宋体"/>
          <w:szCs w:val="28"/>
          <w:lang w:val="zh-CN"/>
        </w:rPr>
        <w:t>5G</w:t>
      </w:r>
      <w:r w:rsidR="009A41EE" w:rsidRPr="00916018">
        <w:rPr>
          <w:rFonts w:ascii="Times New Roman" w:eastAsia="宋体" w:hint="eastAsia"/>
        </w:rPr>
        <w:t>通信</w:t>
      </w:r>
      <w:r w:rsidRPr="00916018">
        <w:rPr>
          <w:rFonts w:ascii="Times New Roman" w:eastAsia="宋体"/>
        </w:rPr>
        <w:t>终端等设备，成为服务区外场物联网终端</w:t>
      </w:r>
      <w:r w:rsidR="00A57E64" w:rsidRPr="00916018">
        <w:rPr>
          <w:rFonts w:ascii="Times New Roman" w:eastAsia="宋体"/>
        </w:rPr>
        <w:t>。</w:t>
      </w:r>
    </w:p>
    <w:p w14:paraId="4AAB6EDD" w14:textId="5B9EBC2B" w:rsidR="00961E30" w:rsidRPr="00916018" w:rsidRDefault="002A6D57" w:rsidP="00D6278B">
      <w:pPr>
        <w:pStyle w:val="3"/>
        <w:spacing w:before="156" w:after="156"/>
        <w:ind w:left="0" w:firstLine="0"/>
        <w:rPr>
          <w:rFonts w:ascii="Times New Roman" w:eastAsia="宋体"/>
        </w:rPr>
      </w:pPr>
      <w:r w:rsidRPr="00916018">
        <w:rPr>
          <w:rFonts w:ascii="Times New Roman" w:eastAsia="宋体"/>
        </w:rPr>
        <w:t>新能源充电应</w:t>
      </w:r>
      <w:r w:rsidR="00195FFC" w:rsidRPr="00916018">
        <w:rPr>
          <w:rFonts w:ascii="Times New Roman" w:eastAsia="宋体" w:hint="eastAsia"/>
        </w:rPr>
        <w:t>能够</w:t>
      </w:r>
      <w:r w:rsidRPr="00916018">
        <w:rPr>
          <w:rFonts w:ascii="Times New Roman" w:eastAsia="宋体"/>
        </w:rPr>
        <w:t>提供有线</w:t>
      </w:r>
      <w:r w:rsidR="006B0AFB" w:rsidRPr="00916018">
        <w:rPr>
          <w:rFonts w:ascii="Times New Roman" w:eastAsia="宋体" w:hint="eastAsia"/>
        </w:rPr>
        <w:t>充电方式</w:t>
      </w:r>
      <w:r w:rsidR="00195FFC" w:rsidRPr="00916018">
        <w:rPr>
          <w:rFonts w:ascii="Times New Roman" w:eastAsia="宋体" w:hint="eastAsia"/>
        </w:rPr>
        <w:t>，宜提供</w:t>
      </w:r>
      <w:r w:rsidRPr="00916018">
        <w:rPr>
          <w:rFonts w:ascii="Times New Roman" w:eastAsia="宋体"/>
        </w:rPr>
        <w:t>无线充电方式</w:t>
      </w:r>
      <w:r w:rsidR="00A57E64" w:rsidRPr="00916018">
        <w:rPr>
          <w:rFonts w:ascii="Times New Roman" w:eastAsia="宋体"/>
        </w:rPr>
        <w:t>。</w:t>
      </w:r>
    </w:p>
    <w:p w14:paraId="2A9F6896" w14:textId="67212F83" w:rsidR="00961E30" w:rsidRPr="00916018" w:rsidRDefault="00E400DD" w:rsidP="00D6278B">
      <w:pPr>
        <w:pStyle w:val="3"/>
        <w:spacing w:before="156" w:after="156"/>
        <w:ind w:left="0" w:firstLine="0"/>
        <w:rPr>
          <w:rFonts w:ascii="Times New Roman" w:eastAsia="宋体"/>
        </w:rPr>
      </w:pPr>
      <w:r w:rsidRPr="00916018">
        <w:rPr>
          <w:rFonts w:ascii="Times New Roman" w:eastAsia="宋体" w:hint="eastAsia"/>
        </w:rPr>
        <w:t>服务区</w:t>
      </w:r>
      <w:r w:rsidR="002A6D57" w:rsidRPr="00916018">
        <w:rPr>
          <w:rFonts w:ascii="Times New Roman" w:eastAsia="宋体"/>
        </w:rPr>
        <w:t>信息发布</w:t>
      </w:r>
      <w:r w:rsidR="001368A7" w:rsidRPr="00916018">
        <w:rPr>
          <w:rFonts w:ascii="Times New Roman" w:eastAsia="宋体" w:hint="eastAsia"/>
        </w:rPr>
        <w:t>的</w:t>
      </w:r>
      <w:r w:rsidR="002A6D57" w:rsidRPr="00916018">
        <w:rPr>
          <w:rFonts w:ascii="Times New Roman" w:eastAsia="宋体"/>
        </w:rPr>
        <w:t>主要</w:t>
      </w:r>
      <w:r w:rsidR="001368A7" w:rsidRPr="00916018">
        <w:rPr>
          <w:rFonts w:ascii="Times New Roman" w:eastAsia="宋体" w:hint="eastAsia"/>
        </w:rPr>
        <w:t>方式</w:t>
      </w:r>
      <w:r w:rsidR="002A6D57" w:rsidRPr="00916018">
        <w:rPr>
          <w:rFonts w:ascii="Times New Roman" w:eastAsia="宋体"/>
        </w:rPr>
        <w:t>包含信息发布屏、一体化查询机等</w:t>
      </w:r>
      <w:r w:rsidR="00A57E64" w:rsidRPr="00916018">
        <w:rPr>
          <w:rFonts w:ascii="Times New Roman" w:eastAsia="宋体"/>
        </w:rPr>
        <w:t>。</w:t>
      </w:r>
    </w:p>
    <w:p w14:paraId="6E914891" w14:textId="513E0471" w:rsidR="0011257C" w:rsidRPr="00916018" w:rsidRDefault="0011257C" w:rsidP="00D6278B">
      <w:pPr>
        <w:pStyle w:val="2"/>
        <w:spacing w:before="156" w:after="156"/>
        <w:ind w:left="0" w:firstLine="0"/>
        <w:rPr>
          <w:rFonts w:ascii="Times New Roman"/>
        </w:rPr>
      </w:pPr>
      <w:bookmarkStart w:id="536" w:name="_Toc60254776"/>
      <w:r w:rsidRPr="00916018">
        <w:rPr>
          <w:rFonts w:ascii="Times New Roman"/>
        </w:rPr>
        <w:t>在途信息</w:t>
      </w:r>
      <w:r w:rsidR="00921EE8" w:rsidRPr="00916018">
        <w:rPr>
          <w:rFonts w:ascii="Times New Roman" w:hint="eastAsia"/>
        </w:rPr>
        <w:t>服务</w:t>
      </w:r>
      <w:bookmarkEnd w:id="536"/>
    </w:p>
    <w:p w14:paraId="02099585" w14:textId="6E6A131A" w:rsidR="00961E30" w:rsidRPr="00916018" w:rsidRDefault="008B1897" w:rsidP="00D6278B">
      <w:pPr>
        <w:pStyle w:val="3"/>
        <w:spacing w:before="156" w:after="156"/>
        <w:ind w:left="0" w:firstLine="0"/>
        <w:rPr>
          <w:rFonts w:ascii="Times New Roman" w:eastAsia="宋体"/>
        </w:rPr>
      </w:pPr>
      <w:r w:rsidRPr="00916018">
        <w:rPr>
          <w:rFonts w:ascii="Times New Roman" w:eastAsia="宋体"/>
        </w:rPr>
        <w:t>在途信息</w:t>
      </w:r>
      <w:r w:rsidR="00921EE8" w:rsidRPr="00916018">
        <w:rPr>
          <w:rFonts w:ascii="Times New Roman" w:eastAsia="宋体" w:hint="eastAsia"/>
        </w:rPr>
        <w:t>服务</w:t>
      </w:r>
      <w:r w:rsidRPr="00916018">
        <w:rPr>
          <w:rFonts w:ascii="Times New Roman" w:eastAsia="宋体"/>
        </w:rPr>
        <w:t>主要包含智慧情报板和互联网信息发布。</w:t>
      </w:r>
    </w:p>
    <w:p w14:paraId="356B8B2D" w14:textId="77777777" w:rsidR="00961E30" w:rsidRPr="00916018" w:rsidRDefault="008B1897" w:rsidP="00D6278B">
      <w:pPr>
        <w:pStyle w:val="3"/>
        <w:spacing w:before="156" w:after="156"/>
        <w:ind w:left="0" w:firstLine="0"/>
        <w:rPr>
          <w:rFonts w:ascii="Times New Roman" w:eastAsia="宋体"/>
        </w:rPr>
      </w:pPr>
      <w:r w:rsidRPr="00916018">
        <w:rPr>
          <w:rFonts w:ascii="Times New Roman" w:eastAsia="宋体"/>
        </w:rPr>
        <w:t>智慧情报板应</w:t>
      </w:r>
      <w:r w:rsidR="0011257C" w:rsidRPr="00916018">
        <w:rPr>
          <w:rFonts w:ascii="Times New Roman" w:eastAsia="宋体"/>
        </w:rPr>
        <w:t>能够支持文字、图形、图片、视频等多种信息发布形式</w:t>
      </w:r>
      <w:r w:rsidRPr="00916018">
        <w:rPr>
          <w:rFonts w:ascii="Times New Roman" w:eastAsia="宋体"/>
        </w:rPr>
        <w:t>。</w:t>
      </w:r>
    </w:p>
    <w:p w14:paraId="2B53604F" w14:textId="63CA2E50" w:rsidR="00961E30" w:rsidRPr="00916018" w:rsidRDefault="008B1897" w:rsidP="00D6278B">
      <w:pPr>
        <w:pStyle w:val="3"/>
        <w:spacing w:before="156" w:after="156"/>
        <w:ind w:left="0" w:firstLine="0"/>
        <w:rPr>
          <w:rFonts w:ascii="Times New Roman" w:eastAsia="宋体"/>
        </w:rPr>
      </w:pPr>
      <w:r w:rsidRPr="00916018">
        <w:rPr>
          <w:rFonts w:ascii="Times New Roman" w:eastAsia="宋体"/>
        </w:rPr>
        <w:t>智慧情报板应能够</w:t>
      </w:r>
      <w:r w:rsidR="0011257C" w:rsidRPr="00916018">
        <w:rPr>
          <w:rFonts w:ascii="Times New Roman" w:eastAsia="宋体"/>
        </w:rPr>
        <w:t>根据实时交通状态、气象信息</w:t>
      </w:r>
      <w:r w:rsidR="0016094F" w:rsidRPr="00916018">
        <w:rPr>
          <w:rFonts w:ascii="Times New Roman" w:eastAsia="宋体" w:hint="eastAsia"/>
        </w:rPr>
        <w:t>、</w:t>
      </w:r>
      <w:r w:rsidR="0011257C" w:rsidRPr="00916018">
        <w:rPr>
          <w:rFonts w:ascii="Times New Roman" w:eastAsia="宋体"/>
        </w:rPr>
        <w:t>公路管控情况以及历史交通运行状态进行深入分析</w:t>
      </w:r>
      <w:r w:rsidR="00195FFC" w:rsidRPr="00916018">
        <w:rPr>
          <w:rFonts w:ascii="Times New Roman" w:eastAsia="宋体" w:hint="eastAsia"/>
        </w:rPr>
        <w:t>，</w:t>
      </w:r>
      <w:r w:rsidR="0011257C" w:rsidRPr="00916018">
        <w:rPr>
          <w:rFonts w:ascii="Times New Roman" w:eastAsia="宋体"/>
        </w:rPr>
        <w:t>自动生成相应的诱导策略</w:t>
      </w:r>
      <w:r w:rsidRPr="00916018">
        <w:rPr>
          <w:rFonts w:ascii="Times New Roman" w:eastAsia="宋体"/>
        </w:rPr>
        <w:t>。</w:t>
      </w:r>
    </w:p>
    <w:p w14:paraId="3FE2F13B" w14:textId="47E78487" w:rsidR="00961E30" w:rsidRPr="00916018" w:rsidRDefault="008B1897" w:rsidP="00D6278B">
      <w:pPr>
        <w:pStyle w:val="3"/>
        <w:spacing w:before="156" w:after="156"/>
        <w:ind w:left="0" w:firstLine="0"/>
        <w:rPr>
          <w:rFonts w:ascii="Times New Roman" w:eastAsia="宋体"/>
        </w:rPr>
      </w:pPr>
      <w:r w:rsidRPr="00916018">
        <w:rPr>
          <w:rFonts w:ascii="Times New Roman" w:eastAsia="宋体"/>
        </w:rPr>
        <w:t>智慧情报板应能够根据配置自动或者手动确认发布，支持预约时间发布内容，具备离线播放预案</w:t>
      </w:r>
      <w:r w:rsidR="0016094F" w:rsidRPr="00916018">
        <w:rPr>
          <w:rFonts w:ascii="Times New Roman" w:eastAsia="宋体" w:hint="eastAsia"/>
        </w:rPr>
        <w:t>功能</w:t>
      </w:r>
      <w:r w:rsidRPr="00916018">
        <w:rPr>
          <w:rFonts w:ascii="Times New Roman" w:eastAsia="宋体"/>
        </w:rPr>
        <w:t>。</w:t>
      </w:r>
    </w:p>
    <w:p w14:paraId="6BB6C788" w14:textId="36A70DE3" w:rsidR="00961E30" w:rsidRPr="00916018" w:rsidRDefault="008B1897" w:rsidP="00D6278B">
      <w:pPr>
        <w:pStyle w:val="3"/>
        <w:spacing w:before="156" w:after="156"/>
        <w:ind w:left="0" w:firstLine="0"/>
        <w:rPr>
          <w:rFonts w:ascii="Times New Roman" w:eastAsia="宋体"/>
        </w:rPr>
      </w:pPr>
      <w:r w:rsidRPr="00916018">
        <w:rPr>
          <w:rFonts w:ascii="Times New Roman" w:eastAsia="宋体"/>
        </w:rPr>
        <w:t>智慧情报板应在公路重要路段和节点布设，主要</w:t>
      </w:r>
      <w:r w:rsidR="006B0AFB" w:rsidRPr="00916018">
        <w:rPr>
          <w:rFonts w:ascii="Times New Roman" w:eastAsia="宋体" w:hint="eastAsia"/>
        </w:rPr>
        <w:t>实现</w:t>
      </w:r>
      <w:r w:rsidRPr="00916018">
        <w:rPr>
          <w:rFonts w:ascii="Times New Roman" w:eastAsia="宋体"/>
        </w:rPr>
        <w:t>路段、出入口、服务区等的信息提示、安全预警、交通诱导等，智慧情报板与传统可变情报板布设位置相同。</w:t>
      </w:r>
    </w:p>
    <w:p w14:paraId="6F507CAD" w14:textId="1527AB68" w:rsidR="00961E30" w:rsidRPr="00916018" w:rsidRDefault="0011257C" w:rsidP="00D6278B">
      <w:pPr>
        <w:pStyle w:val="3"/>
        <w:spacing w:before="156" w:after="156"/>
        <w:ind w:left="0" w:firstLine="0"/>
        <w:rPr>
          <w:rFonts w:ascii="Times New Roman" w:eastAsia="宋体"/>
        </w:rPr>
      </w:pPr>
      <w:r w:rsidRPr="00916018">
        <w:rPr>
          <w:rFonts w:ascii="Times New Roman" w:eastAsia="宋体"/>
        </w:rPr>
        <w:t>宜在</w:t>
      </w:r>
      <w:r w:rsidR="003575A1" w:rsidRPr="00916018">
        <w:rPr>
          <w:rFonts w:ascii="Times New Roman" w:eastAsia="宋体"/>
        </w:rPr>
        <w:t>与高速公路平行</w:t>
      </w:r>
      <w:r w:rsidR="003575A1" w:rsidRPr="00916018">
        <w:rPr>
          <w:rFonts w:ascii="Times New Roman" w:eastAsia="宋体" w:hint="eastAsia"/>
        </w:rPr>
        <w:t>的</w:t>
      </w:r>
      <w:r w:rsidR="003575A1" w:rsidRPr="00916018">
        <w:rPr>
          <w:rFonts w:ascii="Times New Roman" w:eastAsia="宋体"/>
        </w:rPr>
        <w:t>普通国省</w:t>
      </w:r>
      <w:r w:rsidR="003575A1" w:rsidRPr="00916018">
        <w:rPr>
          <w:rFonts w:ascii="Times New Roman" w:eastAsia="宋体" w:hint="eastAsia"/>
        </w:rPr>
        <w:t>道布设</w:t>
      </w:r>
      <w:r w:rsidRPr="00916018">
        <w:rPr>
          <w:rFonts w:ascii="Times New Roman" w:eastAsia="宋体"/>
        </w:rPr>
        <w:t>，显示高速公路运行状态，供出行者优化出行线路。</w:t>
      </w:r>
    </w:p>
    <w:p w14:paraId="4D3D254B" w14:textId="337139C3" w:rsidR="00961E30" w:rsidRPr="00916018" w:rsidRDefault="0011257C" w:rsidP="00D6278B">
      <w:pPr>
        <w:pStyle w:val="3"/>
        <w:spacing w:before="156" w:after="156"/>
        <w:ind w:left="0" w:firstLine="0"/>
        <w:rPr>
          <w:rFonts w:ascii="Times New Roman" w:eastAsia="宋体"/>
        </w:rPr>
      </w:pPr>
      <w:r w:rsidRPr="00916018">
        <w:rPr>
          <w:rFonts w:ascii="Times New Roman" w:eastAsia="宋体"/>
        </w:rPr>
        <w:t>易拥堵路段、交通事故多发</w:t>
      </w:r>
      <w:r w:rsidR="0015742F" w:rsidRPr="00916018">
        <w:rPr>
          <w:rFonts w:ascii="Times New Roman" w:eastAsia="宋体" w:hint="eastAsia"/>
        </w:rPr>
        <w:t>路</w:t>
      </w:r>
      <w:r w:rsidRPr="00916018">
        <w:rPr>
          <w:rFonts w:ascii="Times New Roman" w:eastAsia="宋体"/>
        </w:rPr>
        <w:t>段、恶劣气象</w:t>
      </w:r>
      <w:r w:rsidR="0015742F" w:rsidRPr="00916018">
        <w:rPr>
          <w:rFonts w:ascii="Times New Roman" w:eastAsia="宋体" w:hint="eastAsia"/>
        </w:rPr>
        <w:t>易发</w:t>
      </w:r>
      <w:r w:rsidRPr="00916018">
        <w:rPr>
          <w:rFonts w:ascii="Times New Roman" w:eastAsia="宋体"/>
        </w:rPr>
        <w:t>路段、</w:t>
      </w:r>
      <w:r w:rsidR="0015742F" w:rsidRPr="00916018">
        <w:rPr>
          <w:rFonts w:ascii="Times New Roman" w:eastAsia="宋体" w:hint="eastAsia"/>
        </w:rPr>
        <w:t>长</w:t>
      </w:r>
      <w:r w:rsidRPr="00916018">
        <w:rPr>
          <w:rFonts w:ascii="Times New Roman" w:eastAsia="宋体"/>
        </w:rPr>
        <w:t>大</w:t>
      </w:r>
      <w:r w:rsidR="0015742F" w:rsidRPr="00916018">
        <w:rPr>
          <w:rFonts w:ascii="Times New Roman" w:eastAsia="宋体" w:hint="eastAsia"/>
        </w:rPr>
        <w:t>桥梁或</w:t>
      </w:r>
      <w:r w:rsidRPr="00916018">
        <w:rPr>
          <w:rFonts w:ascii="Times New Roman" w:eastAsia="宋体"/>
        </w:rPr>
        <w:t>隧道入口前等特殊路段应设置智慧情报板，布设间距宜为</w:t>
      </w:r>
      <w:r w:rsidRPr="00916018">
        <w:rPr>
          <w:rFonts w:ascii="Times New Roman" w:eastAsia="宋体"/>
          <w:szCs w:val="28"/>
          <w:lang w:val="zh-CN"/>
        </w:rPr>
        <w:t>3km-5km</w:t>
      </w:r>
      <w:r w:rsidRPr="00916018">
        <w:rPr>
          <w:rFonts w:ascii="Times New Roman" w:eastAsia="宋体"/>
        </w:rPr>
        <w:t>。</w:t>
      </w:r>
    </w:p>
    <w:p w14:paraId="0D4866C1" w14:textId="21AF2121" w:rsidR="00961E30" w:rsidRPr="00916018" w:rsidRDefault="008B1897" w:rsidP="00D6278B">
      <w:pPr>
        <w:pStyle w:val="3"/>
        <w:spacing w:before="156" w:after="156"/>
        <w:ind w:left="0" w:firstLine="0"/>
        <w:rPr>
          <w:rFonts w:ascii="Times New Roman" w:eastAsia="宋体"/>
        </w:rPr>
      </w:pPr>
      <w:r w:rsidRPr="00916018">
        <w:rPr>
          <w:rFonts w:ascii="Times New Roman" w:eastAsia="宋体"/>
        </w:rPr>
        <w:t>互联网信息发布</w:t>
      </w:r>
      <w:r w:rsidR="00724E6F" w:rsidRPr="00916018">
        <w:rPr>
          <w:rFonts w:ascii="Times New Roman" w:eastAsia="宋体" w:hint="eastAsia"/>
        </w:rPr>
        <w:t>的</w:t>
      </w:r>
      <w:r w:rsidR="003575A1" w:rsidRPr="00916018">
        <w:rPr>
          <w:rFonts w:ascii="Times New Roman" w:eastAsia="宋体" w:hint="eastAsia"/>
        </w:rPr>
        <w:t>主要</w:t>
      </w:r>
      <w:r w:rsidR="00724E6F" w:rsidRPr="00916018">
        <w:rPr>
          <w:rFonts w:ascii="Times New Roman" w:eastAsia="宋体" w:hint="eastAsia"/>
        </w:rPr>
        <w:t>手段</w:t>
      </w:r>
      <w:r w:rsidR="003575A1" w:rsidRPr="00916018">
        <w:rPr>
          <w:rFonts w:ascii="Times New Roman" w:eastAsia="宋体" w:hint="eastAsia"/>
        </w:rPr>
        <w:t>包含</w:t>
      </w:r>
      <w:r w:rsidR="0011257C" w:rsidRPr="00916018">
        <w:rPr>
          <w:rFonts w:ascii="Times New Roman" w:eastAsia="宋体"/>
        </w:rPr>
        <w:t>信息查询终端、微信短信服务平台、互联网网站、第三方导航平台等</w:t>
      </w:r>
      <w:r w:rsidRPr="00916018">
        <w:rPr>
          <w:rFonts w:ascii="Times New Roman" w:eastAsia="宋体"/>
        </w:rPr>
        <w:t>。</w:t>
      </w:r>
    </w:p>
    <w:p w14:paraId="2EF59D05" w14:textId="77777777" w:rsidR="00961E30" w:rsidRPr="00916018" w:rsidRDefault="008B1897" w:rsidP="00D6278B">
      <w:pPr>
        <w:pStyle w:val="3"/>
        <w:spacing w:before="156" w:after="156"/>
        <w:ind w:left="0" w:firstLine="0"/>
        <w:rPr>
          <w:rFonts w:ascii="Times New Roman" w:eastAsia="宋体"/>
        </w:rPr>
      </w:pPr>
      <w:r w:rsidRPr="00916018">
        <w:rPr>
          <w:rFonts w:ascii="Times New Roman" w:eastAsia="宋体"/>
        </w:rPr>
        <w:t>互联网信息发布应</w:t>
      </w:r>
      <w:r w:rsidR="0011257C" w:rsidRPr="00916018">
        <w:rPr>
          <w:rFonts w:ascii="Times New Roman" w:eastAsia="宋体"/>
        </w:rPr>
        <w:t>能够向公众提供路况信息、出行资讯、旅游信息、气象信息、服务区动态信息、</w:t>
      </w:r>
      <w:r w:rsidR="0011257C" w:rsidRPr="00916018">
        <w:rPr>
          <w:rFonts w:ascii="Times New Roman" w:eastAsia="宋体"/>
        </w:rPr>
        <w:t>ETC</w:t>
      </w:r>
      <w:r w:rsidR="0011257C" w:rsidRPr="00916018">
        <w:rPr>
          <w:rFonts w:ascii="Times New Roman" w:eastAsia="宋体"/>
        </w:rPr>
        <w:t>充值信息等</w:t>
      </w:r>
      <w:r w:rsidRPr="00916018">
        <w:rPr>
          <w:rFonts w:ascii="Times New Roman" w:eastAsia="宋体"/>
        </w:rPr>
        <w:t>。</w:t>
      </w:r>
    </w:p>
    <w:p w14:paraId="2CC60541" w14:textId="0A7A7C40" w:rsidR="0011257C" w:rsidRPr="00916018" w:rsidRDefault="00724E6F" w:rsidP="00724E6F">
      <w:pPr>
        <w:pStyle w:val="3"/>
        <w:spacing w:before="156" w:after="156"/>
        <w:ind w:left="0" w:firstLine="0"/>
        <w:rPr>
          <w:rFonts w:ascii="Times New Roman" w:eastAsia="宋体"/>
        </w:rPr>
      </w:pPr>
      <w:r w:rsidRPr="00916018">
        <w:rPr>
          <w:rFonts w:ascii="Times New Roman" w:eastAsia="宋体" w:hint="eastAsia"/>
        </w:rPr>
        <w:t>可通过开发微信短信服务平台、互联网网站的方式进行信息发布，同时公众可通过平台、网站实时上报交通事故、交通拥堵等路况信息。</w:t>
      </w:r>
    </w:p>
    <w:p w14:paraId="56550DF6" w14:textId="77777777" w:rsidR="002B6088" w:rsidRPr="00916018" w:rsidRDefault="002B6088" w:rsidP="00D6278B">
      <w:pPr>
        <w:pStyle w:val="2"/>
        <w:spacing w:before="156" w:after="156"/>
        <w:ind w:left="0" w:firstLine="0"/>
        <w:rPr>
          <w:rFonts w:ascii="Times New Roman"/>
        </w:rPr>
      </w:pPr>
      <w:bookmarkStart w:id="537" w:name="_Toc60254777"/>
      <w:r w:rsidRPr="00916018">
        <w:rPr>
          <w:rFonts w:ascii="Times New Roman"/>
        </w:rPr>
        <w:t>车路协同自动驾驶</w:t>
      </w:r>
      <w:bookmarkEnd w:id="537"/>
    </w:p>
    <w:p w14:paraId="45DFA39A" w14:textId="6E118270" w:rsidR="001F3093" w:rsidRPr="00916018" w:rsidRDefault="00A14107" w:rsidP="003575A1">
      <w:pPr>
        <w:pStyle w:val="3"/>
        <w:spacing w:before="156" w:after="156"/>
        <w:ind w:left="0" w:firstLine="0"/>
        <w:jc w:val="both"/>
        <w:rPr>
          <w:rFonts w:ascii="Times New Roman" w:eastAsia="宋体"/>
        </w:rPr>
      </w:pPr>
      <w:r w:rsidRPr="00916018">
        <w:rPr>
          <w:rFonts w:ascii="Times New Roman" w:eastAsia="宋体"/>
        </w:rPr>
        <w:t>普通国省</w:t>
      </w:r>
      <w:r w:rsidR="00B926FF" w:rsidRPr="00916018">
        <w:rPr>
          <w:rFonts w:ascii="Times New Roman" w:eastAsia="宋体" w:hint="eastAsia"/>
        </w:rPr>
        <w:t>道</w:t>
      </w:r>
      <w:r w:rsidRPr="00916018">
        <w:rPr>
          <w:rFonts w:ascii="Times New Roman" w:eastAsia="宋体"/>
        </w:rPr>
        <w:t>车路协同应能实现交叉口碰撞预警、弱势交通参与者碰撞预警、交叉口车速引导、前方拥堵提醒、紧急车辆提醒、道路危险状况提示、限速预警、信息服务等场景。</w:t>
      </w:r>
    </w:p>
    <w:p w14:paraId="168A0F47" w14:textId="2D8B900D" w:rsidR="001F3093" w:rsidRPr="00916018" w:rsidRDefault="008B1897" w:rsidP="003575A1">
      <w:pPr>
        <w:pStyle w:val="3"/>
        <w:spacing w:before="156" w:after="156"/>
        <w:ind w:left="0" w:firstLine="0"/>
        <w:jc w:val="both"/>
        <w:rPr>
          <w:rFonts w:ascii="Times New Roman" w:eastAsia="宋体"/>
        </w:rPr>
      </w:pPr>
      <w:r w:rsidRPr="00916018">
        <w:rPr>
          <w:rFonts w:ascii="Times New Roman" w:eastAsia="宋体"/>
        </w:rPr>
        <w:t>车路协同交叉口车速引导</w:t>
      </w:r>
      <w:r w:rsidR="00A14107" w:rsidRPr="00916018">
        <w:rPr>
          <w:rFonts w:ascii="Times New Roman" w:eastAsia="宋体"/>
        </w:rPr>
        <w:t>信号灯运行信息</w:t>
      </w:r>
      <w:r w:rsidRPr="00916018">
        <w:rPr>
          <w:rFonts w:ascii="Times New Roman" w:eastAsia="宋体"/>
        </w:rPr>
        <w:t>宜</w:t>
      </w:r>
      <w:r w:rsidR="00A14107" w:rsidRPr="00916018">
        <w:rPr>
          <w:rFonts w:ascii="Times New Roman" w:eastAsia="宋体"/>
        </w:rPr>
        <w:t>通过</w:t>
      </w:r>
      <w:r w:rsidR="00724E6F" w:rsidRPr="00916018">
        <w:rPr>
          <w:rFonts w:ascii="Times New Roman" w:eastAsia="宋体" w:hint="eastAsia"/>
          <w:szCs w:val="28"/>
          <w:lang w:val="zh-CN"/>
        </w:rPr>
        <w:t>C-</w:t>
      </w:r>
      <w:r w:rsidR="00A14107" w:rsidRPr="00916018">
        <w:rPr>
          <w:rFonts w:ascii="Times New Roman" w:eastAsia="宋体"/>
          <w:szCs w:val="28"/>
          <w:lang w:val="zh-CN"/>
        </w:rPr>
        <w:t>V2X</w:t>
      </w:r>
      <w:r w:rsidR="00A14107" w:rsidRPr="00916018">
        <w:rPr>
          <w:rFonts w:ascii="Times New Roman" w:eastAsia="宋体"/>
        </w:rPr>
        <w:t>的通信接口直连通信或</w:t>
      </w:r>
      <w:r w:rsidR="00A14107" w:rsidRPr="00916018">
        <w:rPr>
          <w:rFonts w:ascii="Times New Roman" w:eastAsia="宋体"/>
          <w:szCs w:val="28"/>
          <w:lang w:val="zh-CN"/>
        </w:rPr>
        <w:t>RSU</w:t>
      </w:r>
      <w:r w:rsidR="00A14107" w:rsidRPr="00916018">
        <w:rPr>
          <w:rFonts w:ascii="Times New Roman" w:eastAsia="宋体"/>
        </w:rPr>
        <w:t>转发传递至驾驶车辆</w:t>
      </w:r>
      <w:r w:rsidRPr="00916018">
        <w:rPr>
          <w:rFonts w:ascii="Times New Roman" w:eastAsia="宋体"/>
        </w:rPr>
        <w:t>。</w:t>
      </w:r>
    </w:p>
    <w:p w14:paraId="57BB0FFC" w14:textId="77777777" w:rsidR="003575A1" w:rsidRPr="00916018" w:rsidRDefault="003575A1" w:rsidP="003575A1">
      <w:pPr>
        <w:pStyle w:val="3"/>
        <w:spacing w:before="156" w:after="156"/>
        <w:ind w:left="0" w:firstLine="0"/>
        <w:jc w:val="both"/>
        <w:rPr>
          <w:rFonts w:ascii="Times New Roman" w:eastAsia="宋体"/>
        </w:rPr>
      </w:pPr>
      <w:r w:rsidRPr="00916018">
        <w:rPr>
          <w:rFonts w:ascii="Times New Roman" w:eastAsia="宋体"/>
        </w:rPr>
        <w:t>车路协同感知设施应具备目标识别功能，应能够实现对路段、转角盲区范围内的机动车、非机动车、行人的识别检测以及定位</w:t>
      </w:r>
      <w:r w:rsidRPr="00916018">
        <w:rPr>
          <w:rFonts w:ascii="Times New Roman" w:eastAsia="宋体" w:hint="eastAsia"/>
        </w:rPr>
        <w:t>。</w:t>
      </w:r>
    </w:p>
    <w:p w14:paraId="24512E09" w14:textId="77777777" w:rsidR="003575A1" w:rsidRPr="00916018" w:rsidRDefault="003575A1" w:rsidP="003575A1">
      <w:pPr>
        <w:pStyle w:val="3"/>
        <w:spacing w:before="156" w:after="156"/>
        <w:ind w:left="0" w:firstLine="0"/>
        <w:jc w:val="both"/>
        <w:rPr>
          <w:rFonts w:ascii="Times New Roman" w:eastAsia="宋体"/>
        </w:rPr>
      </w:pPr>
      <w:r w:rsidRPr="00916018">
        <w:rPr>
          <w:rFonts w:ascii="Times New Roman" w:eastAsia="宋体" w:hint="eastAsia"/>
        </w:rPr>
        <w:t>车路协同感知和通信设施宜布设于</w:t>
      </w:r>
      <w:r w:rsidRPr="00916018">
        <w:rPr>
          <w:rFonts w:ascii="Times New Roman" w:eastAsia="宋体"/>
        </w:rPr>
        <w:t>分合流区域、危险路段</w:t>
      </w:r>
      <w:r w:rsidRPr="00916018">
        <w:rPr>
          <w:rFonts w:ascii="Times New Roman" w:eastAsia="宋体" w:hint="eastAsia"/>
        </w:rPr>
        <w:t>、事故多发路段和大流量</w:t>
      </w:r>
      <w:r w:rsidRPr="00916018">
        <w:rPr>
          <w:rFonts w:ascii="Times New Roman" w:eastAsia="宋体"/>
        </w:rPr>
        <w:t>路段。</w:t>
      </w:r>
    </w:p>
    <w:p w14:paraId="7C905639" w14:textId="5E221D62" w:rsidR="001F3093" w:rsidRPr="00916018" w:rsidRDefault="003100BF" w:rsidP="003575A1">
      <w:pPr>
        <w:pStyle w:val="3"/>
        <w:spacing w:before="156" w:after="156"/>
        <w:ind w:left="0" w:firstLine="0"/>
        <w:jc w:val="both"/>
        <w:rPr>
          <w:rFonts w:ascii="Times New Roman" w:eastAsia="宋体"/>
        </w:rPr>
      </w:pPr>
      <w:r w:rsidRPr="00916018">
        <w:rPr>
          <w:rFonts w:ascii="Times New Roman" w:eastAsia="宋体"/>
        </w:rPr>
        <w:t>支持</w:t>
      </w:r>
      <w:r w:rsidR="002B6088" w:rsidRPr="00916018">
        <w:rPr>
          <w:rFonts w:ascii="Times New Roman" w:eastAsia="宋体"/>
        </w:rPr>
        <w:t>自动驾驶的车路协同系统</w:t>
      </w:r>
      <w:r w:rsidR="00371855" w:rsidRPr="00916018">
        <w:rPr>
          <w:rFonts w:ascii="Times New Roman" w:eastAsia="宋体" w:hint="eastAsia"/>
        </w:rPr>
        <w:t>应</w:t>
      </w:r>
      <w:r w:rsidR="002B6088" w:rsidRPr="00916018">
        <w:rPr>
          <w:rFonts w:ascii="Times New Roman" w:eastAsia="宋体"/>
        </w:rPr>
        <w:t>由高精度地图、高精度定位、</w:t>
      </w:r>
      <w:r w:rsidR="00724E6F" w:rsidRPr="00916018">
        <w:rPr>
          <w:rFonts w:ascii="Times New Roman" w:eastAsia="宋体" w:hint="eastAsia"/>
        </w:rPr>
        <w:t>路侧</w:t>
      </w:r>
      <w:r w:rsidR="002B6088" w:rsidRPr="00916018">
        <w:rPr>
          <w:rFonts w:ascii="Times New Roman" w:eastAsia="宋体"/>
        </w:rPr>
        <w:t>感知设施、通信设施、路段</w:t>
      </w:r>
      <w:r w:rsidR="002B6088" w:rsidRPr="00916018">
        <w:rPr>
          <w:rFonts w:ascii="Times New Roman" w:eastAsia="宋体"/>
        </w:rPr>
        <w:t>/</w:t>
      </w:r>
      <w:r w:rsidR="002B6088" w:rsidRPr="00916018">
        <w:rPr>
          <w:rFonts w:ascii="Times New Roman" w:eastAsia="宋体"/>
        </w:rPr>
        <w:lastRenderedPageBreak/>
        <w:t>区域级云控平台等组成</w:t>
      </w:r>
      <w:r w:rsidRPr="00916018">
        <w:rPr>
          <w:rFonts w:ascii="Times New Roman" w:eastAsia="宋体"/>
        </w:rPr>
        <w:t>。</w:t>
      </w:r>
    </w:p>
    <w:p w14:paraId="7CC9EB25" w14:textId="640AA5BF" w:rsidR="007B45A2" w:rsidRPr="00916018" w:rsidRDefault="000B7614" w:rsidP="007C0718">
      <w:pPr>
        <w:pStyle w:val="a"/>
        <w:spacing w:before="312" w:after="312"/>
        <w:ind w:left="424" w:hanging="424"/>
        <w:rPr>
          <w:rFonts w:ascii="Times New Roman"/>
        </w:rPr>
      </w:pPr>
      <w:bookmarkStart w:id="538" w:name="_Toc60254778"/>
      <w:r w:rsidRPr="00916018">
        <w:rPr>
          <w:rFonts w:ascii="Times New Roman"/>
        </w:rPr>
        <w:t>基础支撑</w:t>
      </w:r>
      <w:bookmarkEnd w:id="538"/>
    </w:p>
    <w:p w14:paraId="1F7396D6" w14:textId="2ED54EE4" w:rsidR="00B9042A" w:rsidRPr="00916018" w:rsidRDefault="002D77FD" w:rsidP="0094382A">
      <w:pPr>
        <w:pStyle w:val="2"/>
        <w:spacing w:before="156" w:after="156"/>
        <w:ind w:left="0" w:firstLine="0"/>
        <w:rPr>
          <w:rFonts w:ascii="Times New Roman"/>
        </w:rPr>
      </w:pPr>
      <w:bookmarkStart w:id="539" w:name="_Toc60254779"/>
      <w:r w:rsidRPr="00916018">
        <w:rPr>
          <w:rFonts w:ascii="Times New Roman"/>
        </w:rPr>
        <w:t>融合通信</w:t>
      </w:r>
      <w:bookmarkEnd w:id="539"/>
    </w:p>
    <w:p w14:paraId="306E604B" w14:textId="77777777" w:rsidR="00B9042A" w:rsidRPr="00916018" w:rsidRDefault="00B9042A" w:rsidP="00EA1025">
      <w:pPr>
        <w:pStyle w:val="3"/>
        <w:spacing w:before="156" w:after="156"/>
        <w:ind w:left="0" w:firstLine="0"/>
        <w:rPr>
          <w:rFonts w:ascii="Times New Roman"/>
        </w:rPr>
      </w:pPr>
      <w:r w:rsidRPr="00916018">
        <w:rPr>
          <w:rFonts w:ascii="Times New Roman"/>
        </w:rPr>
        <w:t>一般规定</w:t>
      </w:r>
    </w:p>
    <w:p w14:paraId="1570DAD7" w14:textId="6797F9B8" w:rsidR="00B9042A" w:rsidRPr="00916018" w:rsidRDefault="00475956" w:rsidP="002222B6">
      <w:pPr>
        <w:pStyle w:val="4"/>
        <w:rPr>
          <w:lang w:val="en-US"/>
        </w:rPr>
      </w:pPr>
      <w:r w:rsidRPr="00916018">
        <w:t>融合</w:t>
      </w:r>
      <w:r w:rsidR="00B9042A" w:rsidRPr="00916018">
        <w:t>通信方式分为路</w:t>
      </w:r>
      <w:r w:rsidR="00B9042A" w:rsidRPr="00916018">
        <w:rPr>
          <w:lang w:val="en-US"/>
        </w:rPr>
        <w:t>-</w:t>
      </w:r>
      <w:r w:rsidR="00B9042A" w:rsidRPr="00916018">
        <w:t>路通信、车</w:t>
      </w:r>
      <w:r w:rsidR="00B9042A" w:rsidRPr="00916018">
        <w:rPr>
          <w:lang w:val="en-US"/>
        </w:rPr>
        <w:t>-</w:t>
      </w:r>
      <w:r w:rsidR="00B9042A" w:rsidRPr="00916018">
        <w:t>车通信、车</w:t>
      </w:r>
      <w:r w:rsidR="00B9042A" w:rsidRPr="00916018">
        <w:rPr>
          <w:lang w:val="en-US"/>
        </w:rPr>
        <w:t>-</w:t>
      </w:r>
      <w:r w:rsidR="00B9042A" w:rsidRPr="00916018">
        <w:t>路通信、路</w:t>
      </w:r>
      <w:r w:rsidR="00B9042A" w:rsidRPr="00916018">
        <w:rPr>
          <w:lang w:val="en-US"/>
        </w:rPr>
        <w:t>-</w:t>
      </w:r>
      <w:r w:rsidR="00B9042A" w:rsidRPr="00916018">
        <w:t>中心通信、车</w:t>
      </w:r>
      <w:r w:rsidR="00B9042A" w:rsidRPr="00916018">
        <w:rPr>
          <w:lang w:val="en-US"/>
        </w:rPr>
        <w:t>-</w:t>
      </w:r>
      <w:r w:rsidR="00B9042A" w:rsidRPr="00916018">
        <w:t>中心通信等</w:t>
      </w:r>
      <w:r w:rsidR="00B9042A" w:rsidRPr="00916018">
        <w:rPr>
          <w:lang w:val="en-US"/>
        </w:rPr>
        <w:t>，</w:t>
      </w:r>
      <w:r w:rsidR="00B9042A" w:rsidRPr="00916018">
        <w:t>包含光纤、</w:t>
      </w:r>
      <w:r w:rsidR="00B9042A" w:rsidRPr="00916018">
        <w:rPr>
          <w:rFonts w:ascii="Times New Roman" w:hAnsi="Times New Roman"/>
          <w:lang w:val="en-US"/>
        </w:rPr>
        <w:t>4G/5G</w:t>
      </w:r>
      <w:r w:rsidR="00B9042A" w:rsidRPr="00916018">
        <w:rPr>
          <w:rFonts w:ascii="Times New Roman" w:hAnsi="Times New Roman"/>
        </w:rPr>
        <w:t>、</w:t>
      </w:r>
      <w:r w:rsidR="00B9042A" w:rsidRPr="00916018">
        <w:rPr>
          <w:rFonts w:ascii="Times New Roman" w:hAnsi="Times New Roman"/>
          <w:lang w:val="en-US"/>
        </w:rPr>
        <w:t>SD-WAN</w:t>
      </w:r>
      <w:r w:rsidR="00B9042A" w:rsidRPr="00916018">
        <w:rPr>
          <w:rFonts w:ascii="Times New Roman" w:hAnsi="Times New Roman"/>
        </w:rPr>
        <w:t>、</w:t>
      </w:r>
      <w:r w:rsidR="00B9042A" w:rsidRPr="00916018">
        <w:rPr>
          <w:rFonts w:ascii="Times New Roman" w:hAnsi="Times New Roman"/>
          <w:lang w:val="en-US"/>
        </w:rPr>
        <w:t>NB-I</w:t>
      </w:r>
      <w:r w:rsidR="00564145" w:rsidRPr="00916018">
        <w:rPr>
          <w:rFonts w:ascii="Times New Roman" w:hAnsi="Times New Roman"/>
          <w:lang w:val="en-US"/>
        </w:rPr>
        <w:t>o</w:t>
      </w:r>
      <w:r w:rsidR="00B9042A" w:rsidRPr="00916018">
        <w:rPr>
          <w:rFonts w:ascii="Times New Roman" w:hAnsi="Times New Roman"/>
          <w:lang w:val="en-US"/>
        </w:rPr>
        <w:t>T</w:t>
      </w:r>
      <w:r w:rsidR="00B9042A" w:rsidRPr="00916018">
        <w:rPr>
          <w:rFonts w:ascii="Times New Roman" w:hAnsi="Times New Roman"/>
        </w:rPr>
        <w:t>、</w:t>
      </w:r>
      <w:r w:rsidR="00B9042A" w:rsidRPr="00916018">
        <w:rPr>
          <w:rFonts w:ascii="Times New Roman" w:hAnsi="Times New Roman"/>
          <w:lang w:val="en-US"/>
        </w:rPr>
        <w:t>W</w:t>
      </w:r>
      <w:r w:rsidR="00564145" w:rsidRPr="00916018">
        <w:rPr>
          <w:rFonts w:ascii="Times New Roman" w:hAnsi="Times New Roman"/>
          <w:lang w:val="en-US"/>
        </w:rPr>
        <w:t>i</w:t>
      </w:r>
      <w:r w:rsidR="00B9042A" w:rsidRPr="00916018">
        <w:rPr>
          <w:rFonts w:ascii="Times New Roman" w:hAnsi="Times New Roman"/>
          <w:lang w:val="en-US"/>
        </w:rPr>
        <w:t>F</w:t>
      </w:r>
      <w:r w:rsidR="00564145" w:rsidRPr="00916018">
        <w:rPr>
          <w:rFonts w:ascii="Times New Roman" w:hAnsi="Times New Roman"/>
          <w:lang w:val="en-US"/>
        </w:rPr>
        <w:t>i</w:t>
      </w:r>
      <w:r w:rsidR="00B9042A" w:rsidRPr="00916018">
        <w:rPr>
          <w:rFonts w:ascii="Times New Roman" w:hAnsi="Times New Roman"/>
        </w:rPr>
        <w:t>、</w:t>
      </w:r>
      <w:r w:rsidR="00B9042A" w:rsidRPr="00916018">
        <w:rPr>
          <w:rFonts w:ascii="Times New Roman" w:hAnsi="Times New Roman"/>
          <w:lang w:val="en-US"/>
        </w:rPr>
        <w:t>C-V2X</w:t>
      </w:r>
      <w:r w:rsidR="00B9042A" w:rsidRPr="00916018">
        <w:t>等。</w:t>
      </w:r>
    </w:p>
    <w:p w14:paraId="2588296C" w14:textId="03FC8BE4" w:rsidR="00B9042A" w:rsidRPr="00916018" w:rsidRDefault="00B553FA" w:rsidP="00B9042A">
      <w:pPr>
        <w:spacing w:before="156"/>
        <w:ind w:firstLineChars="0" w:firstLine="0"/>
        <w:jc w:val="center"/>
      </w:pPr>
      <w:r w:rsidRPr="00916018">
        <w:object w:dxaOrig="9750" w:dyaOrig="6256" w14:anchorId="2124E50B">
          <v:shape id="_x0000_i1032" type="#_x0000_t75" style="width:468.3pt;height:230.15pt" o:ole="">
            <v:imagedata r:id="rId33" o:title=""/>
            <o:lock v:ext="edit" aspectratio="f"/>
          </v:shape>
          <o:OLEObject Type="Embed" ProgID="Visio.Drawing.15" ShapeID="_x0000_i1032" DrawAspect="Content" ObjectID="_1671427987" r:id="rId34"/>
        </w:object>
      </w:r>
    </w:p>
    <w:p w14:paraId="73A9DA5D" w14:textId="3FB93CD3" w:rsidR="00B9042A" w:rsidRPr="00916018" w:rsidRDefault="00B9042A" w:rsidP="0089482A">
      <w:pPr>
        <w:pStyle w:val="20"/>
        <w:spacing w:beforeLines="50" w:before="156" w:after="156" w:line="240" w:lineRule="auto"/>
        <w:ind w:firstLineChars="0" w:firstLine="0"/>
        <w:jc w:val="center"/>
        <w:outlineLvl w:val="9"/>
        <w:rPr>
          <w:b/>
          <w:bCs/>
          <w:sz w:val="21"/>
          <w:szCs w:val="21"/>
        </w:rPr>
      </w:pPr>
      <w:bookmarkStart w:id="540" w:name="_Toc59745487"/>
      <w:r w:rsidRPr="00916018">
        <w:rPr>
          <w:b/>
          <w:bCs/>
          <w:sz w:val="21"/>
          <w:szCs w:val="21"/>
        </w:rPr>
        <w:t>图</w:t>
      </w:r>
      <w:r w:rsidR="004D0889" w:rsidRPr="00916018">
        <w:rPr>
          <w:b/>
          <w:bCs/>
          <w:sz w:val="21"/>
          <w:szCs w:val="21"/>
        </w:rPr>
        <w:t>8</w:t>
      </w:r>
      <w:r w:rsidRPr="00916018">
        <w:rPr>
          <w:b/>
          <w:bCs/>
          <w:sz w:val="21"/>
          <w:szCs w:val="21"/>
        </w:rPr>
        <w:t xml:space="preserve"> </w:t>
      </w:r>
      <w:r w:rsidR="00475956" w:rsidRPr="00916018">
        <w:rPr>
          <w:b/>
          <w:bCs/>
          <w:sz w:val="21"/>
          <w:szCs w:val="21"/>
        </w:rPr>
        <w:t>融合</w:t>
      </w:r>
      <w:r w:rsidRPr="00916018">
        <w:rPr>
          <w:b/>
          <w:bCs/>
          <w:sz w:val="21"/>
          <w:szCs w:val="21"/>
        </w:rPr>
        <w:t>通信设施框架图</w:t>
      </w:r>
      <w:bookmarkEnd w:id="540"/>
    </w:p>
    <w:p w14:paraId="562B2296" w14:textId="77F82421" w:rsidR="00B9042A" w:rsidRPr="00916018" w:rsidRDefault="008770F3" w:rsidP="00EA1025">
      <w:pPr>
        <w:pStyle w:val="3"/>
        <w:spacing w:before="156" w:after="156"/>
        <w:ind w:left="0" w:firstLine="0"/>
        <w:rPr>
          <w:rFonts w:ascii="Times New Roman"/>
        </w:rPr>
      </w:pPr>
      <w:r w:rsidRPr="00916018">
        <w:rPr>
          <w:rFonts w:ascii="Times New Roman" w:hint="eastAsia"/>
        </w:rPr>
        <w:t>建设</w:t>
      </w:r>
      <w:r w:rsidR="00B9042A" w:rsidRPr="00916018">
        <w:rPr>
          <w:rFonts w:ascii="Times New Roman"/>
        </w:rPr>
        <w:t>要点</w:t>
      </w:r>
    </w:p>
    <w:p w14:paraId="4FDAB79F" w14:textId="4A29D6BC" w:rsidR="00B9042A" w:rsidRPr="00916018" w:rsidRDefault="00B9042A" w:rsidP="002222B6">
      <w:pPr>
        <w:pStyle w:val="4"/>
      </w:pPr>
      <w:r w:rsidRPr="00916018">
        <w:t>路</w:t>
      </w:r>
      <w:r w:rsidRPr="00916018">
        <w:t>-</w:t>
      </w:r>
      <w:r w:rsidRPr="00916018">
        <w:t>路通信主要用于路侧设备之间的通信，宜采用光纤、</w:t>
      </w:r>
      <w:r w:rsidRPr="00916018">
        <w:rPr>
          <w:rFonts w:ascii="Times New Roman" w:hAnsi="Times New Roman"/>
        </w:rPr>
        <w:t>NB-I</w:t>
      </w:r>
      <w:r w:rsidR="00564145" w:rsidRPr="00916018">
        <w:rPr>
          <w:rFonts w:ascii="Times New Roman" w:hAnsi="Times New Roman"/>
        </w:rPr>
        <w:t>o</w:t>
      </w:r>
      <w:r w:rsidRPr="00916018">
        <w:rPr>
          <w:rFonts w:ascii="Times New Roman" w:hAnsi="Times New Roman"/>
        </w:rPr>
        <w:t>T</w:t>
      </w:r>
      <w:r w:rsidRPr="00916018">
        <w:t>等方式。</w:t>
      </w:r>
    </w:p>
    <w:p w14:paraId="14C33484" w14:textId="3157A757" w:rsidR="00B9042A" w:rsidRPr="00916018" w:rsidRDefault="00B9042A" w:rsidP="002222B6">
      <w:pPr>
        <w:pStyle w:val="4"/>
      </w:pPr>
      <w:r w:rsidRPr="00916018">
        <w:t>车</w:t>
      </w:r>
      <w:r w:rsidRPr="00916018">
        <w:t>-</w:t>
      </w:r>
      <w:r w:rsidRPr="00916018">
        <w:t>车通信、车</w:t>
      </w:r>
      <w:r w:rsidRPr="00916018">
        <w:t>-</w:t>
      </w:r>
      <w:r w:rsidRPr="00916018">
        <w:t>路通信主要涉及的通信技术包含</w:t>
      </w:r>
      <w:r w:rsidRPr="00916018">
        <w:rPr>
          <w:rFonts w:ascii="Times New Roman" w:hAnsi="Times New Roman"/>
        </w:rPr>
        <w:t>DSRC</w:t>
      </w:r>
      <w:r w:rsidRPr="00916018">
        <w:t>和</w:t>
      </w:r>
      <w:r w:rsidRPr="00916018">
        <w:rPr>
          <w:rFonts w:ascii="Times New Roman" w:hAnsi="Times New Roman"/>
        </w:rPr>
        <w:t>C-V2X</w:t>
      </w:r>
      <w:r w:rsidRPr="00916018">
        <w:t>，对于车路协同系统，宜采用</w:t>
      </w:r>
      <w:r w:rsidRPr="00916018">
        <w:rPr>
          <w:rFonts w:ascii="Times New Roman" w:hAnsi="Times New Roman"/>
        </w:rPr>
        <w:t>C-V2X</w:t>
      </w:r>
      <w:r w:rsidRPr="00916018">
        <w:t>技术。</w:t>
      </w:r>
    </w:p>
    <w:p w14:paraId="5917F44A" w14:textId="5DCE308F" w:rsidR="00371855" w:rsidRPr="00916018" w:rsidRDefault="00371855" w:rsidP="00371855">
      <w:pPr>
        <w:pStyle w:val="4"/>
      </w:pPr>
      <w:r w:rsidRPr="00916018">
        <w:t>车路协同通信主要由</w:t>
      </w:r>
      <w:r w:rsidRPr="00916018">
        <w:rPr>
          <w:rFonts w:ascii="Times New Roman" w:hAnsi="Times New Roman"/>
        </w:rPr>
        <w:t>RSU</w:t>
      </w:r>
      <w:r w:rsidRPr="00916018">
        <w:rPr>
          <w:rFonts w:ascii="Times New Roman" w:hAnsi="Times New Roman"/>
        </w:rPr>
        <w:t>、</w:t>
      </w:r>
      <w:r w:rsidRPr="00916018">
        <w:rPr>
          <w:rFonts w:ascii="Times New Roman" w:hAnsi="Times New Roman"/>
        </w:rPr>
        <w:t>OBU</w:t>
      </w:r>
      <w:r w:rsidRPr="00916018">
        <w:rPr>
          <w:rFonts w:ascii="Times New Roman" w:hAnsi="Times New Roman"/>
        </w:rPr>
        <w:t>、</w:t>
      </w:r>
      <w:r w:rsidRPr="00916018">
        <w:t>信息发布终端以及</w:t>
      </w:r>
      <w:r w:rsidRPr="00916018">
        <w:rPr>
          <w:rFonts w:ascii="Times New Roman" w:hAnsi="Times New Roman"/>
        </w:rPr>
        <w:t>C-V2X</w:t>
      </w:r>
      <w:r w:rsidRPr="00916018">
        <w:t>等组成，根据场景复杂性，宜配置路侧计算设施</w:t>
      </w:r>
      <w:r w:rsidRPr="00916018">
        <w:t>/</w:t>
      </w:r>
      <w:r w:rsidRPr="00916018">
        <w:t>边缘计算设备。</w:t>
      </w:r>
    </w:p>
    <w:p w14:paraId="0771F988" w14:textId="77777777" w:rsidR="00371855" w:rsidRPr="00916018" w:rsidRDefault="00371855" w:rsidP="00371855">
      <w:pPr>
        <w:pStyle w:val="4"/>
      </w:pPr>
      <w:r w:rsidRPr="00916018">
        <w:rPr>
          <w:rFonts w:ascii="Times New Roman" w:hAnsi="Times New Roman"/>
        </w:rPr>
        <w:t>RSU</w:t>
      </w:r>
      <w:r w:rsidRPr="00916018">
        <w:t>应支持移动蜂窝通信网络，支持</w:t>
      </w:r>
      <w:r w:rsidRPr="00916018">
        <w:rPr>
          <w:rFonts w:ascii="Times New Roman" w:hAnsi="Times New Roman"/>
        </w:rPr>
        <w:t>C-V2X</w:t>
      </w:r>
      <w:r w:rsidRPr="00916018">
        <w:t>通信协议，支持北斗定位，通信距离应</w:t>
      </w:r>
      <w:r w:rsidRPr="00916018">
        <w:rPr>
          <w:rFonts w:ascii="Times New Roman" w:hAnsi="Times New Roman"/>
        </w:rPr>
        <w:t>＞</w:t>
      </w:r>
      <w:r w:rsidRPr="00916018">
        <w:rPr>
          <w:rFonts w:ascii="Times New Roman" w:hAnsi="Times New Roman"/>
        </w:rPr>
        <w:t>300m</w:t>
      </w:r>
      <w:r w:rsidRPr="00916018">
        <w:t>，最大时延</w:t>
      </w:r>
      <w:r w:rsidRPr="00916018">
        <w:rPr>
          <w:rFonts w:ascii="Times New Roman" w:hAnsi="Times New Roman"/>
        </w:rPr>
        <w:t>&lt;100ms</w:t>
      </w:r>
      <w:r w:rsidRPr="00916018">
        <w:t>。</w:t>
      </w:r>
    </w:p>
    <w:p w14:paraId="3A7E945F" w14:textId="77777777" w:rsidR="00371855" w:rsidRPr="00916018" w:rsidRDefault="00371855" w:rsidP="00371855">
      <w:pPr>
        <w:pStyle w:val="4"/>
      </w:pPr>
      <w:r w:rsidRPr="00916018">
        <w:rPr>
          <w:rFonts w:ascii="Times New Roman" w:hAnsi="Times New Roman"/>
        </w:rPr>
        <w:t>RSU</w:t>
      </w:r>
      <w:r w:rsidRPr="00916018">
        <w:t>应支持车辆基本安全信息的转发，特殊车辆与信号灯的直连</w:t>
      </w:r>
      <w:r w:rsidRPr="00916018">
        <w:t>/</w:t>
      </w:r>
      <w:r w:rsidRPr="00916018">
        <w:t>中转通信，道路环境信息的采集。</w:t>
      </w:r>
    </w:p>
    <w:p w14:paraId="250EE2AB" w14:textId="35E52E1F" w:rsidR="00371855" w:rsidRPr="00916018" w:rsidRDefault="00371855" w:rsidP="00371855">
      <w:pPr>
        <w:pStyle w:val="4"/>
      </w:pPr>
      <w:r w:rsidRPr="00916018">
        <w:rPr>
          <w:rFonts w:ascii="Times New Roman" w:hAnsi="Times New Roman"/>
        </w:rPr>
        <w:t>RSU</w:t>
      </w:r>
      <w:r w:rsidRPr="00916018">
        <w:t>的通信模组或边缘计算设备，应支持</w:t>
      </w:r>
      <w:r w:rsidRPr="00916018">
        <w:rPr>
          <w:rFonts w:ascii="Times New Roman" w:hAnsi="Times New Roman"/>
        </w:rPr>
        <w:t>RS-485</w:t>
      </w:r>
      <w:r w:rsidRPr="00916018">
        <w:rPr>
          <w:rFonts w:ascii="Times New Roman" w:hAnsi="Times New Roman"/>
        </w:rPr>
        <w:t>、</w:t>
      </w:r>
      <w:r w:rsidRPr="00916018">
        <w:rPr>
          <w:rFonts w:ascii="Times New Roman" w:hAnsi="Times New Roman"/>
        </w:rPr>
        <w:t>RS-232</w:t>
      </w:r>
      <w:r w:rsidRPr="00916018">
        <w:rPr>
          <w:rFonts w:ascii="Times New Roman" w:hAnsi="Times New Roman"/>
        </w:rPr>
        <w:t>、</w:t>
      </w:r>
      <w:r w:rsidRPr="00916018">
        <w:rPr>
          <w:rFonts w:ascii="Times New Roman" w:hAnsi="Times New Roman"/>
        </w:rPr>
        <w:t>RJ45 100M/1000M</w:t>
      </w:r>
      <w:r w:rsidRPr="00916018">
        <w:rPr>
          <w:rFonts w:ascii="Times New Roman" w:hAnsi="Times New Roman"/>
        </w:rPr>
        <w:t>、</w:t>
      </w:r>
      <w:r w:rsidRPr="00916018">
        <w:rPr>
          <w:rFonts w:ascii="Times New Roman" w:hAnsi="Times New Roman"/>
        </w:rPr>
        <w:t>4G/5G</w:t>
      </w:r>
      <w:r w:rsidRPr="00916018">
        <w:t>等通信接口。</w:t>
      </w:r>
    </w:p>
    <w:p w14:paraId="471A9203" w14:textId="6C284C07" w:rsidR="00371855" w:rsidRPr="00916018" w:rsidRDefault="00091DF5" w:rsidP="00371855">
      <w:pPr>
        <w:pStyle w:val="4"/>
      </w:pPr>
      <w:r w:rsidRPr="00916018">
        <w:rPr>
          <w:rFonts w:hint="eastAsia"/>
        </w:rPr>
        <w:lastRenderedPageBreak/>
        <w:t>宜在有车路协同应用需求的</w:t>
      </w:r>
      <w:r w:rsidR="00371855" w:rsidRPr="00916018">
        <w:t>公路沿线每隔</w:t>
      </w:r>
      <w:r w:rsidR="00371855" w:rsidRPr="00916018">
        <w:rPr>
          <w:rFonts w:ascii="Times New Roman" w:hAnsi="Times New Roman"/>
        </w:rPr>
        <w:t>400m-500m</w:t>
      </w:r>
      <w:r w:rsidR="00371855" w:rsidRPr="00916018">
        <w:t>部署一个</w:t>
      </w:r>
      <w:r w:rsidR="00371855" w:rsidRPr="00916018">
        <w:rPr>
          <w:rFonts w:ascii="Times New Roman" w:hAnsi="Times New Roman"/>
        </w:rPr>
        <w:t>RSU</w:t>
      </w:r>
      <w:r w:rsidR="00371855" w:rsidRPr="00916018">
        <w:t>，支持公路双向车道的应用，</w:t>
      </w:r>
      <w:r w:rsidR="00371855" w:rsidRPr="00916018">
        <w:rPr>
          <w:rFonts w:ascii="Times New Roman" w:hAnsi="Times New Roman"/>
        </w:rPr>
        <w:t>RSU</w:t>
      </w:r>
      <w:r w:rsidR="00371855" w:rsidRPr="00916018">
        <w:t>安装高度宜为</w:t>
      </w:r>
      <w:r w:rsidR="00371855" w:rsidRPr="00916018">
        <w:rPr>
          <w:rFonts w:ascii="Times New Roman" w:hAnsi="Times New Roman"/>
        </w:rPr>
        <w:t>5m-6m</w:t>
      </w:r>
      <w:r w:rsidR="00371855" w:rsidRPr="00916018">
        <w:t>，</w:t>
      </w:r>
      <w:r w:rsidR="0016094F" w:rsidRPr="00916018">
        <w:t>结合现场实际情况</w:t>
      </w:r>
      <w:r w:rsidR="0016094F" w:rsidRPr="00916018">
        <w:rPr>
          <w:rFonts w:hint="eastAsia"/>
        </w:rPr>
        <w:t>，</w:t>
      </w:r>
      <w:r w:rsidR="00371855" w:rsidRPr="00916018">
        <w:t>共用其他设备杆件。</w:t>
      </w:r>
    </w:p>
    <w:p w14:paraId="61605966" w14:textId="77777777" w:rsidR="00371855" w:rsidRPr="00916018" w:rsidRDefault="00371855" w:rsidP="00371855">
      <w:pPr>
        <w:pStyle w:val="4"/>
      </w:pPr>
      <w:r w:rsidRPr="00916018">
        <w:rPr>
          <w:rFonts w:ascii="Times New Roman" w:hAnsi="Times New Roman"/>
        </w:rPr>
        <w:t>OBU</w:t>
      </w:r>
      <w:r w:rsidRPr="00916018">
        <w:t>应支持移动蜂窝通信网络，支持</w:t>
      </w:r>
      <w:r w:rsidRPr="00916018">
        <w:rPr>
          <w:rFonts w:ascii="Times New Roman" w:hAnsi="Times New Roman"/>
        </w:rPr>
        <w:t>C-V2X</w:t>
      </w:r>
      <w:r w:rsidRPr="00916018">
        <w:t>通信协议，支持北斗定位。</w:t>
      </w:r>
    </w:p>
    <w:p w14:paraId="02AAE468" w14:textId="0D73FEC1" w:rsidR="00B9042A" w:rsidRPr="00916018" w:rsidRDefault="00371855" w:rsidP="002222B6">
      <w:pPr>
        <w:pStyle w:val="4"/>
      </w:pPr>
      <w:r w:rsidRPr="00916018">
        <w:rPr>
          <w:rFonts w:hint="eastAsia"/>
        </w:rPr>
        <w:t>路</w:t>
      </w:r>
      <w:r w:rsidRPr="00916018">
        <w:rPr>
          <w:rFonts w:hint="eastAsia"/>
        </w:rPr>
        <w:t>-</w:t>
      </w:r>
      <w:r w:rsidRPr="00916018">
        <w:rPr>
          <w:rFonts w:hint="eastAsia"/>
        </w:rPr>
        <w:t>中心、</w:t>
      </w:r>
      <w:r w:rsidR="00B9042A" w:rsidRPr="00916018">
        <w:t>车</w:t>
      </w:r>
      <w:r w:rsidR="00B9042A" w:rsidRPr="00916018">
        <w:t>-</w:t>
      </w:r>
      <w:r w:rsidR="00B9042A" w:rsidRPr="00916018">
        <w:t>中心通信主要涉及的通信技术为</w:t>
      </w:r>
      <w:r w:rsidRPr="00916018">
        <w:rPr>
          <w:rFonts w:hint="eastAsia"/>
        </w:rPr>
        <w:t>光纤、</w:t>
      </w:r>
      <w:r w:rsidR="00B9042A" w:rsidRPr="00916018">
        <w:rPr>
          <w:rFonts w:ascii="Times New Roman" w:hAnsi="Times New Roman"/>
        </w:rPr>
        <w:t>4G/5G</w:t>
      </w:r>
      <w:r w:rsidR="00B9042A" w:rsidRPr="00916018">
        <w:t>和</w:t>
      </w:r>
      <w:r w:rsidR="00B9042A" w:rsidRPr="00916018">
        <w:rPr>
          <w:rFonts w:ascii="Times New Roman" w:hAnsi="Times New Roman"/>
        </w:rPr>
        <w:t>C-V2X</w:t>
      </w:r>
      <w:r w:rsidR="00B9042A" w:rsidRPr="00916018">
        <w:t>。</w:t>
      </w:r>
    </w:p>
    <w:p w14:paraId="5ED2FCBA" w14:textId="60F994BD" w:rsidR="00371855" w:rsidRPr="00916018" w:rsidRDefault="00371855" w:rsidP="00371855">
      <w:pPr>
        <w:pStyle w:val="4"/>
      </w:pPr>
      <w:r w:rsidRPr="00916018">
        <w:rPr>
          <w:rFonts w:ascii="Times New Roman" w:hAnsi="Times New Roman"/>
        </w:rPr>
        <w:t>SD-WAN</w:t>
      </w:r>
      <w:r w:rsidRPr="00916018">
        <w:t>主要实现云</w:t>
      </w:r>
      <w:r w:rsidRPr="00916018">
        <w:t>-</w:t>
      </w:r>
      <w:r w:rsidRPr="00916018">
        <w:t>管</w:t>
      </w:r>
      <w:r w:rsidRPr="00916018">
        <w:t>-</w:t>
      </w:r>
      <w:r w:rsidRPr="00916018">
        <w:t>边</w:t>
      </w:r>
      <w:r w:rsidRPr="00916018">
        <w:t>-</w:t>
      </w:r>
      <w:r w:rsidRPr="00916018">
        <w:t>端通信，主要用于对安全性要求较高的业务，如移动支付、</w:t>
      </w:r>
      <w:r w:rsidRPr="00916018">
        <w:rPr>
          <w:rFonts w:ascii="Times New Roman" w:hAnsi="Times New Roman"/>
        </w:rPr>
        <w:t>ETC</w:t>
      </w:r>
      <w:r w:rsidRPr="00916018">
        <w:t>门架数据传输等。</w:t>
      </w:r>
    </w:p>
    <w:p w14:paraId="1816AE8C" w14:textId="703DAB1C" w:rsidR="00E86D34" w:rsidRPr="00916018" w:rsidRDefault="00E86D34" w:rsidP="0094382A">
      <w:pPr>
        <w:pStyle w:val="2"/>
        <w:spacing w:before="156" w:after="156"/>
        <w:ind w:left="0" w:firstLine="0"/>
        <w:rPr>
          <w:rFonts w:ascii="Times New Roman"/>
        </w:rPr>
      </w:pPr>
      <w:bookmarkStart w:id="541" w:name="_Toc60254780"/>
      <w:r w:rsidRPr="00916018">
        <w:rPr>
          <w:rFonts w:ascii="Times New Roman"/>
        </w:rPr>
        <w:t>设施供电</w:t>
      </w:r>
      <w:bookmarkEnd w:id="541"/>
    </w:p>
    <w:p w14:paraId="0D3EE7E7" w14:textId="77777777" w:rsidR="007C0718" w:rsidRPr="00916018" w:rsidRDefault="007C0718" w:rsidP="00EA1025">
      <w:pPr>
        <w:pStyle w:val="3"/>
        <w:spacing w:before="156" w:after="156"/>
        <w:ind w:left="0" w:firstLine="0"/>
        <w:rPr>
          <w:rFonts w:ascii="Times New Roman"/>
        </w:rPr>
      </w:pPr>
      <w:r w:rsidRPr="00916018">
        <w:rPr>
          <w:rFonts w:ascii="Times New Roman"/>
        </w:rPr>
        <w:t>一般规定</w:t>
      </w:r>
    </w:p>
    <w:p w14:paraId="4153381F" w14:textId="3E0D7C36" w:rsidR="007C0718" w:rsidRPr="00916018" w:rsidRDefault="007C0718" w:rsidP="002222B6">
      <w:pPr>
        <w:pStyle w:val="4"/>
      </w:pPr>
      <w:r w:rsidRPr="00916018">
        <w:t>普通国省</w:t>
      </w:r>
      <w:r w:rsidR="00B926FF" w:rsidRPr="00916018">
        <w:rPr>
          <w:rFonts w:hint="eastAsia"/>
        </w:rPr>
        <w:t>道</w:t>
      </w:r>
      <w:r w:rsidRPr="00916018">
        <w:t>公路沿线设施的供电方式主要包含低压供电、新能源供电、微电网供电等，应结合负荷特点及电源可接入条件合理选择。</w:t>
      </w:r>
    </w:p>
    <w:p w14:paraId="309CE7BC" w14:textId="5C93E49C" w:rsidR="007C0718" w:rsidRPr="00916018" w:rsidRDefault="008770F3" w:rsidP="00EA1025">
      <w:pPr>
        <w:pStyle w:val="3"/>
        <w:spacing w:before="156" w:after="156"/>
        <w:ind w:left="0" w:firstLine="0"/>
        <w:rPr>
          <w:rFonts w:ascii="Times New Roman"/>
        </w:rPr>
      </w:pPr>
      <w:r w:rsidRPr="00916018">
        <w:rPr>
          <w:rFonts w:ascii="Times New Roman" w:hint="eastAsia"/>
        </w:rPr>
        <w:t>建设</w:t>
      </w:r>
      <w:r w:rsidR="007C0718" w:rsidRPr="00916018">
        <w:rPr>
          <w:rFonts w:ascii="Times New Roman"/>
        </w:rPr>
        <w:t>要点</w:t>
      </w:r>
    </w:p>
    <w:p w14:paraId="0E72F569" w14:textId="3763D3FC" w:rsidR="007C0718" w:rsidRPr="00916018" w:rsidRDefault="007C0718" w:rsidP="002222B6">
      <w:pPr>
        <w:pStyle w:val="4"/>
      </w:pPr>
      <w:r w:rsidRPr="00916018">
        <w:t>低压指不高于</w:t>
      </w:r>
      <w:r w:rsidRPr="00916018">
        <w:rPr>
          <w:rFonts w:ascii="Times New Roman" w:hAnsi="Times New Roman"/>
        </w:rPr>
        <w:t>1kv</w:t>
      </w:r>
      <w:r w:rsidRPr="00916018">
        <w:t>的电压等级，低压供电方式适用于</w:t>
      </w:r>
      <w:r w:rsidR="00B248FD" w:rsidRPr="00916018">
        <w:rPr>
          <w:rFonts w:hint="eastAsia"/>
        </w:rPr>
        <w:t>距离</w:t>
      </w:r>
      <w:r w:rsidRPr="00916018">
        <w:t>集镇段较近（供电距离不超过</w:t>
      </w:r>
      <w:r w:rsidRPr="00916018">
        <w:rPr>
          <w:rFonts w:ascii="Times New Roman" w:hAnsi="Times New Roman"/>
        </w:rPr>
        <w:t>1.5km</w:t>
      </w:r>
      <w:r w:rsidRPr="00916018">
        <w:t>）、负荷矩较小的小功率机电设施。</w:t>
      </w:r>
    </w:p>
    <w:p w14:paraId="6B3D7603" w14:textId="7EB4303A" w:rsidR="007C0718" w:rsidRPr="00916018" w:rsidRDefault="007C0718" w:rsidP="002222B6">
      <w:pPr>
        <w:pStyle w:val="4"/>
      </w:pPr>
      <w:r w:rsidRPr="00916018">
        <w:t>新能源供电技术主要利用太阳能、风能进行供电，</w:t>
      </w:r>
      <w:r w:rsidR="009D6934" w:rsidRPr="00916018">
        <w:t>宜</w:t>
      </w:r>
      <w:r w:rsidRPr="00916018">
        <w:t>用于距离集镇段较远的零星设备及改造期间缆线设置困难区域的设备。</w:t>
      </w:r>
    </w:p>
    <w:p w14:paraId="2FE54C20" w14:textId="09FC119A" w:rsidR="007C0718" w:rsidRPr="00916018" w:rsidRDefault="007C0718" w:rsidP="002222B6">
      <w:pPr>
        <w:pStyle w:val="4"/>
      </w:pPr>
      <w:r w:rsidRPr="00916018">
        <w:t>根据公路所在区域的特点，</w:t>
      </w:r>
      <w:r w:rsidR="009D6934" w:rsidRPr="00916018">
        <w:t>应</w:t>
      </w:r>
      <w:r w:rsidRPr="00916018">
        <w:t>充分利用公路沿线资源，建设路面、边坡、互通、车棚、收费站、屋顶等区域光伏电站，构建普通国省</w:t>
      </w:r>
      <w:r w:rsidR="00601019" w:rsidRPr="00916018">
        <w:rPr>
          <w:rFonts w:hint="eastAsia"/>
        </w:rPr>
        <w:t>道</w:t>
      </w:r>
      <w:r w:rsidRPr="00916018">
        <w:t>智慧公路新能源微电网及其控制系统。</w:t>
      </w:r>
    </w:p>
    <w:p w14:paraId="4595E729" w14:textId="3932E310" w:rsidR="00B9042A" w:rsidRPr="00916018" w:rsidRDefault="00E86D34" w:rsidP="0094382A">
      <w:pPr>
        <w:pStyle w:val="2"/>
        <w:spacing w:before="156" w:after="156"/>
        <w:ind w:left="0" w:firstLine="0"/>
        <w:rPr>
          <w:rFonts w:ascii="Times New Roman"/>
        </w:rPr>
      </w:pPr>
      <w:bookmarkStart w:id="542" w:name="_Toc60254781"/>
      <w:r w:rsidRPr="00916018">
        <w:rPr>
          <w:rFonts w:ascii="Times New Roman"/>
        </w:rPr>
        <w:t>数据中台</w:t>
      </w:r>
      <w:bookmarkEnd w:id="542"/>
    </w:p>
    <w:p w14:paraId="22D1F0A1" w14:textId="77777777" w:rsidR="00B9042A" w:rsidRPr="00916018" w:rsidRDefault="00B9042A" w:rsidP="00EA1025">
      <w:pPr>
        <w:pStyle w:val="3"/>
        <w:spacing w:before="156" w:after="156"/>
        <w:ind w:left="0" w:firstLine="0"/>
        <w:rPr>
          <w:rFonts w:ascii="Times New Roman"/>
        </w:rPr>
      </w:pPr>
      <w:r w:rsidRPr="00916018">
        <w:rPr>
          <w:rFonts w:ascii="Times New Roman"/>
        </w:rPr>
        <w:t>一般规定</w:t>
      </w:r>
    </w:p>
    <w:p w14:paraId="6B091712" w14:textId="305959AB" w:rsidR="00B9042A" w:rsidRPr="00916018" w:rsidRDefault="00B9042A" w:rsidP="002222B6">
      <w:pPr>
        <w:pStyle w:val="4"/>
      </w:pPr>
      <w:r w:rsidRPr="00916018">
        <w:t>数据中台主要为</w:t>
      </w:r>
      <w:r w:rsidR="00F5145C" w:rsidRPr="00916018">
        <w:rPr>
          <w:rFonts w:hint="eastAsia"/>
        </w:rPr>
        <w:t>智能感知、</w:t>
      </w:r>
      <w:r w:rsidR="00B248FD" w:rsidRPr="00916018">
        <w:rPr>
          <w:rFonts w:hint="eastAsia"/>
        </w:rPr>
        <w:t>智能管控</w:t>
      </w:r>
      <w:r w:rsidR="00F5145C" w:rsidRPr="00916018">
        <w:rPr>
          <w:rFonts w:hint="eastAsia"/>
        </w:rPr>
        <w:t>和</w:t>
      </w:r>
      <w:r w:rsidR="00B248FD" w:rsidRPr="00916018">
        <w:rPr>
          <w:rFonts w:hint="eastAsia"/>
        </w:rPr>
        <w:t>智能服务</w:t>
      </w:r>
      <w:r w:rsidRPr="00916018">
        <w:t>等智慧公路相关应用提供完备的数据支撑</w:t>
      </w:r>
      <w:r w:rsidR="00B248FD" w:rsidRPr="00916018">
        <w:rPr>
          <w:rFonts w:hint="eastAsia"/>
        </w:rPr>
        <w:t>。</w:t>
      </w:r>
    </w:p>
    <w:p w14:paraId="56C6EB6C" w14:textId="46D552E4" w:rsidR="00B9042A" w:rsidRPr="00916018" w:rsidRDefault="00B9042A" w:rsidP="002222B6">
      <w:pPr>
        <w:pStyle w:val="4"/>
      </w:pPr>
      <w:r w:rsidRPr="00916018">
        <w:t>数据中台应具备数据采集、数据</w:t>
      </w:r>
      <w:r w:rsidR="00246432" w:rsidRPr="00916018">
        <w:t>处理</w:t>
      </w:r>
      <w:r w:rsidRPr="00916018">
        <w:t>、数据</w:t>
      </w:r>
      <w:r w:rsidR="00246432" w:rsidRPr="00916018">
        <w:t>交换</w:t>
      </w:r>
      <w:r w:rsidRPr="00916018">
        <w:t>、数据共享等功能，能够针对不同的业务应用系统进行交换和</w:t>
      </w:r>
      <w:r w:rsidR="00B248FD" w:rsidRPr="00916018">
        <w:rPr>
          <w:rFonts w:hint="eastAsia"/>
        </w:rPr>
        <w:t>共享</w:t>
      </w:r>
      <w:r w:rsidRPr="00916018">
        <w:t>。</w:t>
      </w:r>
    </w:p>
    <w:p w14:paraId="28427F01" w14:textId="012A5F5B" w:rsidR="00B9042A" w:rsidRPr="00916018" w:rsidRDefault="008770F3" w:rsidP="00EA1025">
      <w:pPr>
        <w:pStyle w:val="3"/>
        <w:spacing w:before="156" w:after="156"/>
        <w:ind w:left="0" w:firstLine="0"/>
        <w:rPr>
          <w:rFonts w:ascii="Times New Roman"/>
        </w:rPr>
      </w:pPr>
      <w:r w:rsidRPr="00916018">
        <w:rPr>
          <w:rFonts w:ascii="Times New Roman" w:hint="eastAsia"/>
        </w:rPr>
        <w:t>建设</w:t>
      </w:r>
      <w:r w:rsidR="00B9042A" w:rsidRPr="00916018">
        <w:rPr>
          <w:rFonts w:ascii="Times New Roman"/>
        </w:rPr>
        <w:t>要点</w:t>
      </w:r>
    </w:p>
    <w:p w14:paraId="1DA8FA05" w14:textId="22AC28DA" w:rsidR="00B9042A" w:rsidRPr="00916018" w:rsidRDefault="0052635A" w:rsidP="002222B6">
      <w:pPr>
        <w:pStyle w:val="4"/>
      </w:pPr>
      <w:r w:rsidRPr="00916018">
        <w:t>数据采集主要针对</w:t>
      </w:r>
      <w:r w:rsidR="00B9042A" w:rsidRPr="00916018">
        <w:t>系统内部数据</w:t>
      </w:r>
      <w:r w:rsidRPr="00916018">
        <w:t>，</w:t>
      </w:r>
      <w:r w:rsidR="00E032D6" w:rsidRPr="00916018">
        <w:rPr>
          <w:rFonts w:hint="eastAsia"/>
        </w:rPr>
        <w:t>包含</w:t>
      </w:r>
      <w:r w:rsidR="00B9042A" w:rsidRPr="00916018">
        <w:t>公路基础数据、沿线设备数据、交通运行状态数据、养护业务数据、路网信息数据、公路收费数据</w:t>
      </w:r>
      <w:r w:rsidRPr="00916018">
        <w:t>。</w:t>
      </w:r>
    </w:p>
    <w:p w14:paraId="0F287CCA" w14:textId="3007C240" w:rsidR="0052635A" w:rsidRPr="00916018" w:rsidRDefault="0052635A" w:rsidP="002222B6">
      <w:pPr>
        <w:pStyle w:val="4"/>
      </w:pPr>
      <w:r w:rsidRPr="00916018">
        <w:t>数据处理</w:t>
      </w:r>
      <w:r w:rsidR="00B248FD" w:rsidRPr="00916018">
        <w:rPr>
          <w:rFonts w:hint="eastAsia"/>
        </w:rPr>
        <w:t>应能够</w:t>
      </w:r>
      <w:r w:rsidRPr="00916018">
        <w:t>将异构数据源中的数据抽取到临时中间层后进行清洗、转换、集成，最后加载到数据仓库中，成为大数据分析的基础。</w:t>
      </w:r>
    </w:p>
    <w:p w14:paraId="02245440" w14:textId="6D1E5356" w:rsidR="0052635A" w:rsidRPr="00916018" w:rsidRDefault="0052635A" w:rsidP="002222B6">
      <w:pPr>
        <w:pStyle w:val="4"/>
      </w:pPr>
      <w:r w:rsidRPr="00916018">
        <w:t>数据交换主要针对系统外部数据，包含</w:t>
      </w:r>
      <w:r w:rsidR="00E541DD" w:rsidRPr="00916018">
        <w:rPr>
          <w:rFonts w:hint="eastAsia"/>
        </w:rPr>
        <w:t>综合</w:t>
      </w:r>
      <w:r w:rsidRPr="00916018">
        <w:t>执法部门数据、公安部门数据、规划部门数据、统计部门数据、气象部门数据、手机运营商数据、社交类互联网数据、地图类服务商数据。</w:t>
      </w:r>
    </w:p>
    <w:p w14:paraId="60E42C92" w14:textId="343DF286" w:rsidR="0052635A" w:rsidRPr="00916018" w:rsidRDefault="0052635A" w:rsidP="002222B6">
      <w:pPr>
        <w:pStyle w:val="4"/>
      </w:pPr>
      <w:r w:rsidRPr="00916018">
        <w:t>数据共享功能</w:t>
      </w:r>
      <w:r w:rsidR="00B248FD" w:rsidRPr="00916018">
        <w:rPr>
          <w:rFonts w:hint="eastAsia"/>
        </w:rPr>
        <w:t>主要</w:t>
      </w:r>
      <w:r w:rsidRPr="00916018">
        <w:t>为</w:t>
      </w:r>
      <w:r w:rsidR="00E541DD" w:rsidRPr="00916018">
        <w:rPr>
          <w:rFonts w:hint="eastAsia"/>
        </w:rPr>
        <w:t>综合</w:t>
      </w:r>
      <w:r w:rsidRPr="00916018">
        <w:t>执法、公安交管、消防、医疗、应急、旅游、气象等部门提供数据支撑。</w:t>
      </w:r>
    </w:p>
    <w:p w14:paraId="5D828CFC" w14:textId="7EBCE471" w:rsidR="00B9042A" w:rsidRPr="00916018" w:rsidRDefault="00B9042A" w:rsidP="002222B6">
      <w:pPr>
        <w:pStyle w:val="4"/>
      </w:pPr>
      <w:r w:rsidRPr="00916018">
        <w:t>普通国省</w:t>
      </w:r>
      <w:r w:rsidR="00601019" w:rsidRPr="00916018">
        <w:rPr>
          <w:rFonts w:hint="eastAsia"/>
        </w:rPr>
        <w:t>道</w:t>
      </w:r>
      <w:r w:rsidRPr="00916018">
        <w:t>公路</w:t>
      </w:r>
      <w:r w:rsidR="00B248FD" w:rsidRPr="00916018">
        <w:rPr>
          <w:rFonts w:hint="eastAsia"/>
        </w:rPr>
        <w:t>脑由具有分析决策功能的模型库组成，</w:t>
      </w:r>
      <w:r w:rsidRPr="00916018">
        <w:t>应</w:t>
      </w:r>
      <w:r w:rsidR="00815F0E" w:rsidRPr="00916018">
        <w:t>包含</w:t>
      </w:r>
      <w:r w:rsidR="00FA6897" w:rsidRPr="00916018">
        <w:t>公路养护辅助决策模型、路网</w:t>
      </w:r>
      <w:r w:rsidR="00FA6897" w:rsidRPr="00916018">
        <w:lastRenderedPageBreak/>
        <w:t>运行辅助决策模型、路网安全辅助决策模型、交通运行状态短时预测</w:t>
      </w:r>
      <w:r w:rsidRPr="00916018">
        <w:t>模型</w:t>
      </w:r>
      <w:r w:rsidR="00B90612" w:rsidRPr="00916018">
        <w:rPr>
          <w:rFonts w:hint="eastAsia"/>
        </w:rPr>
        <w:t>等</w:t>
      </w:r>
      <w:r w:rsidR="00FA6897" w:rsidRPr="00916018">
        <w:t>。</w:t>
      </w:r>
    </w:p>
    <w:p w14:paraId="15F6A1DC" w14:textId="51F1785C" w:rsidR="00FA6897" w:rsidRPr="00916018" w:rsidRDefault="00FA6897" w:rsidP="009912BB">
      <w:pPr>
        <w:pStyle w:val="aff"/>
        <w:numPr>
          <w:ilvl w:val="0"/>
          <w:numId w:val="23"/>
        </w:numPr>
        <w:ind w:left="839" w:hanging="419"/>
        <w:rPr>
          <w:rFonts w:ascii="Times New Roman"/>
        </w:rPr>
      </w:pPr>
      <w:r w:rsidRPr="00916018">
        <w:rPr>
          <w:rFonts w:ascii="Times New Roman"/>
        </w:rPr>
        <w:t>公路养护辅助决策模型</w:t>
      </w:r>
      <w:r w:rsidR="009912BB" w:rsidRPr="00916018">
        <w:rPr>
          <w:rFonts w:ascii="Times New Roman" w:hint="eastAsia"/>
        </w:rPr>
        <w:t>：</w:t>
      </w:r>
      <w:r w:rsidRPr="00916018">
        <w:rPr>
          <w:rFonts w:ascii="Times New Roman"/>
        </w:rPr>
        <w:t>结合天气数据、环境数据、路面荷载状况数据、车流量数据等关联性参数</w:t>
      </w:r>
      <w:r w:rsidR="00D06B2E" w:rsidRPr="00916018">
        <w:rPr>
          <w:rFonts w:ascii="Times New Roman"/>
        </w:rPr>
        <w:t>，</w:t>
      </w:r>
      <w:r w:rsidRPr="00916018">
        <w:rPr>
          <w:rFonts w:ascii="Times New Roman"/>
        </w:rPr>
        <w:t>评估路面、桥梁和隧道结构物的健康指数，</w:t>
      </w:r>
      <w:r w:rsidR="009912BB" w:rsidRPr="00916018">
        <w:rPr>
          <w:rFonts w:ascii="Times New Roman" w:hint="eastAsia"/>
        </w:rPr>
        <w:t>实现养护</w:t>
      </w:r>
      <w:r w:rsidRPr="00916018">
        <w:rPr>
          <w:rFonts w:ascii="Times New Roman"/>
        </w:rPr>
        <w:t>主动预警</w:t>
      </w:r>
      <w:r w:rsidR="009912BB" w:rsidRPr="00916018">
        <w:rPr>
          <w:rFonts w:ascii="Times New Roman" w:hint="eastAsia"/>
        </w:rPr>
        <w:t>，</w:t>
      </w:r>
      <w:r w:rsidRPr="00916018">
        <w:rPr>
          <w:rFonts w:ascii="Times New Roman"/>
        </w:rPr>
        <w:t>生成养护计划以供决策。</w:t>
      </w:r>
    </w:p>
    <w:p w14:paraId="31AC3FA0" w14:textId="39F28000" w:rsidR="00FA6897" w:rsidRPr="00916018" w:rsidRDefault="00FA6897" w:rsidP="009912BB">
      <w:pPr>
        <w:pStyle w:val="aff"/>
        <w:numPr>
          <w:ilvl w:val="0"/>
          <w:numId w:val="23"/>
        </w:numPr>
        <w:ind w:left="839" w:hanging="419"/>
        <w:rPr>
          <w:rFonts w:ascii="Times New Roman"/>
        </w:rPr>
      </w:pPr>
      <w:r w:rsidRPr="00916018">
        <w:rPr>
          <w:rFonts w:ascii="Times New Roman"/>
        </w:rPr>
        <w:t>路网运行辅助决策模型</w:t>
      </w:r>
      <w:r w:rsidR="009912BB" w:rsidRPr="00916018">
        <w:rPr>
          <w:rFonts w:ascii="Times New Roman" w:hint="eastAsia"/>
        </w:rPr>
        <w:t>：</w:t>
      </w:r>
      <w:r w:rsidRPr="00916018">
        <w:rPr>
          <w:rFonts w:ascii="Times New Roman"/>
        </w:rPr>
        <w:t>结合交通事件数据、公路资产设施数据、服务区数据、监控视频数据和应急事件数据等多源数据</w:t>
      </w:r>
      <w:r w:rsidR="0073483D" w:rsidRPr="00916018">
        <w:rPr>
          <w:rFonts w:ascii="Times New Roman"/>
        </w:rPr>
        <w:t>实现</w:t>
      </w:r>
      <w:r w:rsidRPr="00916018">
        <w:rPr>
          <w:rFonts w:ascii="Times New Roman"/>
        </w:rPr>
        <w:t>预警预测、交通管控及安全态势分析</w:t>
      </w:r>
      <w:r w:rsidR="0073483D" w:rsidRPr="00916018">
        <w:rPr>
          <w:rFonts w:ascii="Times New Roman"/>
        </w:rPr>
        <w:t>决策</w:t>
      </w:r>
      <w:r w:rsidRPr="00916018">
        <w:rPr>
          <w:rFonts w:ascii="Times New Roman"/>
        </w:rPr>
        <w:t>。</w:t>
      </w:r>
    </w:p>
    <w:p w14:paraId="3811BAA3" w14:textId="5703F337" w:rsidR="00FA6897" w:rsidRPr="00916018" w:rsidRDefault="00FA6897" w:rsidP="009912BB">
      <w:pPr>
        <w:pStyle w:val="aff"/>
        <w:numPr>
          <w:ilvl w:val="0"/>
          <w:numId w:val="23"/>
        </w:numPr>
        <w:ind w:left="839" w:hanging="419"/>
        <w:rPr>
          <w:rFonts w:ascii="Times New Roman"/>
        </w:rPr>
      </w:pPr>
      <w:r w:rsidRPr="00916018">
        <w:rPr>
          <w:rFonts w:ascii="Times New Roman"/>
        </w:rPr>
        <w:t>路网安全辅助决策模型</w:t>
      </w:r>
      <w:r w:rsidR="009912BB" w:rsidRPr="00916018">
        <w:rPr>
          <w:rFonts w:ascii="Times New Roman" w:hint="eastAsia"/>
        </w:rPr>
        <w:t>：</w:t>
      </w:r>
      <w:r w:rsidRPr="00916018">
        <w:rPr>
          <w:rFonts w:ascii="Times New Roman"/>
        </w:rPr>
        <w:t>通过采集和分析相关道路设施信息、车辆运行信息、道路环境及路况</w:t>
      </w:r>
      <w:r w:rsidR="0073483D" w:rsidRPr="00916018">
        <w:rPr>
          <w:rFonts w:ascii="Times New Roman"/>
        </w:rPr>
        <w:t>信息</w:t>
      </w:r>
      <w:r w:rsidRPr="00916018">
        <w:rPr>
          <w:rFonts w:ascii="Times New Roman"/>
        </w:rPr>
        <w:t>，及时发现和处理道路上的安全隐患。</w:t>
      </w:r>
    </w:p>
    <w:p w14:paraId="1B31CD11" w14:textId="34C42376" w:rsidR="00FA6897" w:rsidRPr="00916018" w:rsidRDefault="00FA6897" w:rsidP="009912BB">
      <w:pPr>
        <w:pStyle w:val="aff"/>
        <w:numPr>
          <w:ilvl w:val="0"/>
          <w:numId w:val="23"/>
        </w:numPr>
        <w:ind w:left="839" w:hanging="419"/>
        <w:rPr>
          <w:rFonts w:ascii="Times New Roman"/>
        </w:rPr>
      </w:pPr>
      <w:r w:rsidRPr="00916018">
        <w:rPr>
          <w:rFonts w:ascii="Times New Roman"/>
        </w:rPr>
        <w:t>交通运行状态短时预测模型</w:t>
      </w:r>
      <w:r w:rsidR="009912BB" w:rsidRPr="00916018">
        <w:rPr>
          <w:rFonts w:ascii="Times New Roman" w:hint="eastAsia"/>
        </w:rPr>
        <w:t>：</w:t>
      </w:r>
      <w:r w:rsidRPr="00916018">
        <w:rPr>
          <w:rFonts w:ascii="Times New Roman"/>
        </w:rPr>
        <w:t>对交通流数据进行特征分析</w:t>
      </w:r>
      <w:r w:rsidR="0073483D" w:rsidRPr="00916018">
        <w:rPr>
          <w:rFonts w:ascii="Times New Roman"/>
        </w:rPr>
        <w:t>，</w:t>
      </w:r>
      <w:r w:rsidRPr="00916018">
        <w:rPr>
          <w:rFonts w:ascii="Times New Roman"/>
        </w:rPr>
        <w:t>基于时间序列建模、相关性分析等技术，建立实时的交通流短时预测计算方法</w:t>
      </w:r>
      <w:r w:rsidR="0073483D" w:rsidRPr="00916018">
        <w:rPr>
          <w:rFonts w:ascii="Times New Roman"/>
        </w:rPr>
        <w:t>，</w:t>
      </w:r>
      <w:r w:rsidR="009912BB" w:rsidRPr="00916018">
        <w:rPr>
          <w:rFonts w:ascii="Times New Roman" w:hint="eastAsia"/>
        </w:rPr>
        <w:t>并</w:t>
      </w:r>
      <w:r w:rsidRPr="00916018">
        <w:rPr>
          <w:rFonts w:ascii="Times New Roman"/>
        </w:rPr>
        <w:t>实现路网短时预测可靠性的量化评估。</w:t>
      </w:r>
    </w:p>
    <w:p w14:paraId="149E5F15" w14:textId="034DCF38" w:rsidR="00B9042A" w:rsidRPr="00916018" w:rsidRDefault="00E86D34" w:rsidP="0094382A">
      <w:pPr>
        <w:pStyle w:val="2"/>
        <w:spacing w:before="156" w:after="156"/>
        <w:ind w:left="0" w:firstLine="0"/>
        <w:rPr>
          <w:rFonts w:ascii="Times New Roman"/>
        </w:rPr>
      </w:pPr>
      <w:bookmarkStart w:id="543" w:name="_Toc60254782"/>
      <w:r w:rsidRPr="00916018">
        <w:rPr>
          <w:rFonts w:ascii="Times New Roman"/>
        </w:rPr>
        <w:t>云控平</w:t>
      </w:r>
      <w:r w:rsidR="00B9042A" w:rsidRPr="00916018">
        <w:rPr>
          <w:rFonts w:ascii="Times New Roman"/>
        </w:rPr>
        <w:t>台</w:t>
      </w:r>
      <w:bookmarkEnd w:id="543"/>
    </w:p>
    <w:p w14:paraId="545121A3" w14:textId="77777777" w:rsidR="00CD7A3B" w:rsidRPr="00916018" w:rsidRDefault="00CD7A3B" w:rsidP="00300FFE">
      <w:pPr>
        <w:numPr>
          <w:ilvl w:val="2"/>
          <w:numId w:val="7"/>
        </w:numPr>
        <w:spacing w:beforeLines="50" w:before="156" w:afterLines="50" w:after="156"/>
        <w:ind w:left="0" w:firstLineChars="0" w:firstLine="0"/>
        <w:jc w:val="left"/>
        <w:outlineLvl w:val="2"/>
        <w:rPr>
          <w:rFonts w:eastAsia="黑体"/>
          <w:bCs/>
          <w:szCs w:val="36"/>
        </w:rPr>
      </w:pPr>
      <w:bookmarkStart w:id="544" w:name="_Hlk59985455"/>
      <w:r w:rsidRPr="00916018">
        <w:rPr>
          <w:rFonts w:eastAsia="黑体"/>
          <w:bCs/>
          <w:szCs w:val="36"/>
        </w:rPr>
        <w:t>一般规定</w:t>
      </w:r>
    </w:p>
    <w:p w14:paraId="478452D1" w14:textId="71940DAA" w:rsidR="00CD7A3B" w:rsidRPr="00916018" w:rsidRDefault="00CD7A3B" w:rsidP="00300FFE">
      <w:pPr>
        <w:numPr>
          <w:ilvl w:val="3"/>
          <w:numId w:val="7"/>
        </w:numPr>
        <w:spacing w:beforeLines="50" w:before="156" w:afterLines="50" w:after="156"/>
        <w:ind w:left="0" w:firstLineChars="0" w:firstLine="0"/>
        <w:outlineLvl w:val="3"/>
        <w:rPr>
          <w:bCs/>
          <w:szCs w:val="28"/>
          <w:lang w:val="zh-CN"/>
        </w:rPr>
      </w:pPr>
      <w:r w:rsidRPr="00916018">
        <w:rPr>
          <w:bCs/>
          <w:szCs w:val="28"/>
          <w:lang w:val="zh-CN"/>
        </w:rPr>
        <w:t>系统功能主要包含云统一接入、云共享服务、视频云服务</w:t>
      </w:r>
      <w:r w:rsidR="004C7C32" w:rsidRPr="00916018">
        <w:rPr>
          <w:rFonts w:hint="eastAsia"/>
          <w:bCs/>
          <w:szCs w:val="28"/>
          <w:lang w:val="zh-CN"/>
        </w:rPr>
        <w:t>和</w:t>
      </w:r>
      <w:r w:rsidRPr="00916018">
        <w:rPr>
          <w:bCs/>
          <w:szCs w:val="28"/>
          <w:lang w:val="zh-CN"/>
        </w:rPr>
        <w:t>云基础服务等。</w:t>
      </w:r>
    </w:p>
    <w:p w14:paraId="3A69E548" w14:textId="733EA5E4" w:rsidR="00CD7A3B" w:rsidRPr="00916018" w:rsidRDefault="008770F3" w:rsidP="00300FFE">
      <w:pPr>
        <w:numPr>
          <w:ilvl w:val="2"/>
          <w:numId w:val="7"/>
        </w:numPr>
        <w:spacing w:beforeLines="50" w:before="156" w:afterLines="50" w:after="156"/>
        <w:ind w:left="0" w:firstLineChars="0" w:firstLine="0"/>
        <w:jc w:val="left"/>
        <w:outlineLvl w:val="2"/>
        <w:rPr>
          <w:rFonts w:eastAsia="黑体"/>
          <w:bCs/>
          <w:szCs w:val="36"/>
        </w:rPr>
      </w:pPr>
      <w:r w:rsidRPr="00916018">
        <w:rPr>
          <w:rFonts w:eastAsia="黑体" w:hint="eastAsia"/>
          <w:bCs/>
          <w:szCs w:val="36"/>
        </w:rPr>
        <w:t>建设</w:t>
      </w:r>
      <w:r w:rsidR="00CD7A3B" w:rsidRPr="00916018">
        <w:rPr>
          <w:rFonts w:eastAsia="黑体"/>
          <w:bCs/>
          <w:szCs w:val="36"/>
        </w:rPr>
        <w:t>要点</w:t>
      </w:r>
    </w:p>
    <w:p w14:paraId="20E88A3D" w14:textId="77777777" w:rsidR="004712A0" w:rsidRPr="00916018" w:rsidRDefault="00CD7A3B" w:rsidP="004712A0">
      <w:pPr>
        <w:pStyle w:val="4"/>
      </w:pPr>
      <w:r w:rsidRPr="00916018">
        <w:t>云统一接入主要包含服务路由、访问认证、负载均衡</w:t>
      </w:r>
      <w:r w:rsidR="004C7C32" w:rsidRPr="00916018">
        <w:rPr>
          <w:rFonts w:hint="eastAsia"/>
        </w:rPr>
        <w:t>和</w:t>
      </w:r>
      <w:r w:rsidRPr="00916018">
        <w:t>流量控制等功能。</w:t>
      </w:r>
    </w:p>
    <w:p w14:paraId="2FF8312B" w14:textId="77777777" w:rsidR="004712A0" w:rsidRPr="00916018" w:rsidRDefault="00CD7A3B" w:rsidP="004712A0">
      <w:pPr>
        <w:pStyle w:val="4"/>
      </w:pPr>
      <w:r w:rsidRPr="00916018">
        <w:t>云共享服务主要实现用户中心对平台组织及用户身份信息进行统一管理。包含账号注册与注销、账号稽查、账号状态管理等功能</w:t>
      </w:r>
      <w:r w:rsidR="004712A0" w:rsidRPr="00916018">
        <w:rPr>
          <w:rFonts w:hint="eastAsia"/>
        </w:rPr>
        <w:t>。</w:t>
      </w:r>
    </w:p>
    <w:p w14:paraId="0E0E1429" w14:textId="77777777" w:rsidR="004712A0" w:rsidRPr="00916018" w:rsidRDefault="00CD7A3B" w:rsidP="004712A0">
      <w:pPr>
        <w:pStyle w:val="4"/>
      </w:pPr>
      <w:r w:rsidRPr="00916018">
        <w:t>视频云服务应具备摄像机云台控制功能，能够向部级云平台提供重要点位摄像机云台的控制服务，对云台控制的操作应进行日志记录。</w:t>
      </w:r>
    </w:p>
    <w:p w14:paraId="1825463C" w14:textId="2346E437" w:rsidR="004712A0" w:rsidRPr="00916018" w:rsidRDefault="00CD7A3B" w:rsidP="004712A0">
      <w:pPr>
        <w:pStyle w:val="4"/>
      </w:pPr>
      <w:r w:rsidRPr="00916018">
        <w:t>视频云服务应具备公路沿线视频监控设备资源每隔</w:t>
      </w:r>
      <w:r w:rsidRPr="00916018">
        <w:rPr>
          <w:rFonts w:ascii="Times New Roman" w:hAnsi="Times New Roman"/>
        </w:rPr>
        <w:t>5</w:t>
      </w:r>
      <w:r w:rsidR="001B002C" w:rsidRPr="00916018">
        <w:rPr>
          <w:rFonts w:ascii="Times New Roman" w:hAnsi="Times New Roman" w:hint="eastAsia"/>
        </w:rPr>
        <w:t>min</w:t>
      </w:r>
      <w:r w:rsidRPr="00916018">
        <w:t>截图及查询调阅能力，并向部级云平台提供服务。省级云平台截图要求保留时间不少于</w:t>
      </w:r>
      <w:r w:rsidRPr="00916018">
        <w:rPr>
          <w:rFonts w:ascii="Times New Roman" w:hAnsi="Times New Roman"/>
        </w:rPr>
        <w:t>7</w:t>
      </w:r>
      <w:r w:rsidRPr="00916018">
        <w:t>天。</w:t>
      </w:r>
    </w:p>
    <w:p w14:paraId="6A97B361" w14:textId="77777777" w:rsidR="004712A0" w:rsidRPr="00916018" w:rsidRDefault="00CD7A3B" w:rsidP="004712A0">
      <w:pPr>
        <w:pStyle w:val="4"/>
      </w:pPr>
      <w:r w:rsidRPr="00916018">
        <w:t>省级视频云服务平台应具备摄像机图像质量检测服务（丢失检测、清晰度检测、噪声检测、冻结检测、遮挡检测等），并能够将检测结果上报至部级云平台。</w:t>
      </w:r>
      <w:bookmarkStart w:id="545" w:name="_Toc51135292"/>
      <w:bookmarkStart w:id="546" w:name="_Toc51135293"/>
      <w:bookmarkStart w:id="547" w:name="_Toc51135289"/>
      <w:bookmarkStart w:id="548" w:name="_Toc51135298"/>
      <w:bookmarkStart w:id="549" w:name="_Toc51135299"/>
      <w:bookmarkStart w:id="550" w:name="_Toc51135295"/>
      <w:bookmarkStart w:id="551" w:name="_Toc51135290"/>
      <w:bookmarkStart w:id="552" w:name="_Toc51135291"/>
      <w:bookmarkStart w:id="553" w:name="_Toc51135297"/>
      <w:bookmarkStart w:id="554" w:name="_Toc51135296"/>
      <w:bookmarkStart w:id="555" w:name="_Toc51135294"/>
      <w:bookmarkEnd w:id="545"/>
      <w:bookmarkEnd w:id="546"/>
      <w:bookmarkEnd w:id="547"/>
      <w:bookmarkEnd w:id="548"/>
      <w:bookmarkEnd w:id="549"/>
      <w:bookmarkEnd w:id="550"/>
      <w:bookmarkEnd w:id="551"/>
      <w:bookmarkEnd w:id="552"/>
      <w:bookmarkEnd w:id="553"/>
      <w:bookmarkEnd w:id="554"/>
      <w:bookmarkEnd w:id="555"/>
    </w:p>
    <w:p w14:paraId="3066A9FA" w14:textId="77777777" w:rsidR="004712A0" w:rsidRPr="00916018" w:rsidRDefault="00CD7A3B" w:rsidP="004712A0">
      <w:pPr>
        <w:pStyle w:val="4"/>
      </w:pPr>
      <w:r w:rsidRPr="00916018">
        <w:t>省级视频云服务平台具备智能分析应用服务，能够根据摄像机视频对拥堵事件、交通事故、平均速度、公路流量、公路气象等开展监测分析，并将分析的结构化数据上传至部级云平台，或路段级云平台向省级云平台提供上述智能分析结果，再由省级云平台将结构化数据上传至部级云平台。</w:t>
      </w:r>
    </w:p>
    <w:p w14:paraId="1C003767" w14:textId="05E80078" w:rsidR="00CD7A3B" w:rsidRPr="00916018" w:rsidRDefault="00CD7A3B" w:rsidP="004712A0">
      <w:pPr>
        <w:pStyle w:val="4"/>
      </w:pPr>
      <w:r w:rsidRPr="00916018">
        <w:t>云基础服务主要实现认证服务、消息服务、会话服务、配置服务、搜索服务等功能。</w:t>
      </w:r>
    </w:p>
    <w:p w14:paraId="77654B05" w14:textId="53906EF9" w:rsidR="0019475A" w:rsidRPr="00916018" w:rsidRDefault="00E86D34" w:rsidP="0094382A">
      <w:pPr>
        <w:pStyle w:val="2"/>
        <w:spacing w:before="156" w:after="156"/>
        <w:ind w:left="0" w:firstLine="0"/>
        <w:rPr>
          <w:rFonts w:ascii="Times New Roman"/>
        </w:rPr>
      </w:pPr>
      <w:bookmarkStart w:id="556" w:name="_Toc60254783"/>
      <w:bookmarkEnd w:id="544"/>
      <w:r w:rsidRPr="00916018">
        <w:rPr>
          <w:rFonts w:ascii="Times New Roman"/>
        </w:rPr>
        <w:t>信息安全</w:t>
      </w:r>
      <w:bookmarkEnd w:id="556"/>
    </w:p>
    <w:p w14:paraId="31A77A15" w14:textId="0E18F936" w:rsidR="00C24AA4" w:rsidRPr="00916018" w:rsidRDefault="007B45A2" w:rsidP="00EA1025">
      <w:pPr>
        <w:pStyle w:val="3"/>
        <w:spacing w:before="156" w:after="156"/>
        <w:ind w:left="0" w:firstLine="0"/>
        <w:rPr>
          <w:rFonts w:ascii="Times New Roman"/>
        </w:rPr>
      </w:pPr>
      <w:r w:rsidRPr="00916018">
        <w:rPr>
          <w:rFonts w:ascii="Times New Roman"/>
        </w:rPr>
        <w:t>一般规定</w:t>
      </w:r>
    </w:p>
    <w:p w14:paraId="303A5B78" w14:textId="58D3FD53" w:rsidR="007B45A2" w:rsidRPr="00916018" w:rsidRDefault="00AE06D1" w:rsidP="004712A0">
      <w:pPr>
        <w:pStyle w:val="4"/>
      </w:pPr>
      <w:r w:rsidRPr="00916018">
        <w:t>信息安全建设内容</w:t>
      </w:r>
      <w:r w:rsidR="007B45A2" w:rsidRPr="00916018">
        <w:t>主要包含</w:t>
      </w:r>
      <w:r w:rsidRPr="00916018">
        <w:t>外场设施</w:t>
      </w:r>
      <w:r w:rsidR="00B248FD" w:rsidRPr="00916018">
        <w:rPr>
          <w:rFonts w:hint="eastAsia"/>
        </w:rPr>
        <w:t>信息安全</w:t>
      </w:r>
      <w:r w:rsidRPr="00916018">
        <w:t>、</w:t>
      </w:r>
      <w:r w:rsidR="007B45A2" w:rsidRPr="00916018">
        <w:t>数据资源信息安全</w:t>
      </w:r>
      <w:r w:rsidRPr="00916018">
        <w:t>、网络通信信息安全</w:t>
      </w:r>
      <w:r w:rsidR="007B45A2" w:rsidRPr="00916018">
        <w:t>、业务应用信息安全</w:t>
      </w:r>
      <w:r w:rsidR="004C7C32" w:rsidRPr="00916018">
        <w:rPr>
          <w:rFonts w:hint="eastAsia"/>
        </w:rPr>
        <w:t>和</w:t>
      </w:r>
      <w:r w:rsidRPr="00916018">
        <w:t>云计算</w:t>
      </w:r>
      <w:r w:rsidR="00E72140" w:rsidRPr="00916018">
        <w:rPr>
          <w:rFonts w:hint="eastAsia"/>
        </w:rPr>
        <w:t>信息</w:t>
      </w:r>
      <w:r w:rsidRPr="00916018">
        <w:t>安全</w:t>
      </w:r>
      <w:r w:rsidR="007B45A2" w:rsidRPr="00916018">
        <w:t>。</w:t>
      </w:r>
    </w:p>
    <w:p w14:paraId="1BE8984F" w14:textId="3AA4AF77" w:rsidR="00A02DCE" w:rsidRPr="00916018" w:rsidRDefault="008770F3" w:rsidP="00EA1025">
      <w:pPr>
        <w:pStyle w:val="3"/>
        <w:spacing w:before="156" w:after="156"/>
        <w:ind w:left="0" w:firstLine="0"/>
        <w:rPr>
          <w:rFonts w:ascii="Times New Roman"/>
        </w:rPr>
      </w:pPr>
      <w:r w:rsidRPr="00916018">
        <w:rPr>
          <w:rFonts w:ascii="Times New Roman" w:hint="eastAsia"/>
        </w:rPr>
        <w:t>建设</w:t>
      </w:r>
      <w:r w:rsidR="00A02DCE" w:rsidRPr="00916018">
        <w:rPr>
          <w:rFonts w:ascii="Times New Roman"/>
        </w:rPr>
        <w:t>要点</w:t>
      </w:r>
    </w:p>
    <w:p w14:paraId="6157E7EF" w14:textId="77777777" w:rsidR="00E90E58" w:rsidRPr="00916018" w:rsidRDefault="00497FB6" w:rsidP="00E90E58">
      <w:pPr>
        <w:pStyle w:val="4"/>
      </w:pPr>
      <w:bookmarkStart w:id="557" w:name="_Hlk59991506"/>
      <w:r w:rsidRPr="00916018">
        <w:t>外场设施信息安全</w:t>
      </w:r>
      <w:bookmarkEnd w:id="557"/>
      <w:r w:rsidRPr="00916018">
        <w:t>应</w:t>
      </w:r>
      <w:r w:rsidR="00CA4F40" w:rsidRPr="00916018">
        <w:rPr>
          <w:rFonts w:hint="eastAsia"/>
        </w:rPr>
        <w:t>参照</w:t>
      </w:r>
      <w:r w:rsidRPr="00916018">
        <w:t>《信息安全技术</w:t>
      </w:r>
      <w:r w:rsidRPr="00916018">
        <w:t xml:space="preserve"> </w:t>
      </w:r>
      <w:r w:rsidRPr="00916018">
        <w:t>网络安全等级保护基本要求》</w:t>
      </w:r>
      <w:r w:rsidRPr="00916018">
        <w:rPr>
          <w:rFonts w:ascii="Times New Roman" w:hAnsi="Times New Roman"/>
        </w:rPr>
        <w:t>（</w:t>
      </w:r>
      <w:r w:rsidRPr="00916018">
        <w:rPr>
          <w:rFonts w:ascii="Times New Roman" w:hAnsi="Times New Roman"/>
        </w:rPr>
        <w:t>GB/T 22239-2019</w:t>
      </w:r>
      <w:r w:rsidRPr="00916018">
        <w:rPr>
          <w:rFonts w:ascii="Times New Roman" w:hAnsi="Times New Roman"/>
        </w:rPr>
        <w:t>）</w:t>
      </w:r>
      <w:r w:rsidRPr="00916018">
        <w:t>不低于第二级的安全物理环境、安全通信网络和安全计算环境等要求执行。</w:t>
      </w:r>
    </w:p>
    <w:p w14:paraId="4EBF3884" w14:textId="77777777" w:rsidR="00E90E58" w:rsidRPr="00916018" w:rsidRDefault="00497FB6" w:rsidP="00E90E58">
      <w:pPr>
        <w:pStyle w:val="4"/>
      </w:pPr>
      <w:r w:rsidRPr="00916018">
        <w:lastRenderedPageBreak/>
        <w:t>外场设施信息安全应采用交通运输行业密钥管理与证书认证系统构建统一的网络信任体系，实现应用系统的数据加密和传输。</w:t>
      </w:r>
    </w:p>
    <w:p w14:paraId="729FAA63" w14:textId="77777777" w:rsidR="00E90E58" w:rsidRPr="00916018" w:rsidRDefault="00497FB6" w:rsidP="00E90E58">
      <w:pPr>
        <w:pStyle w:val="4"/>
      </w:pPr>
      <w:r w:rsidRPr="00916018">
        <w:t>数据资源信息安全应能够提供本地数据备份与恢复功能，备份介质场外存放，宜采用冗余技术设计网络拓扑结构，避免关键节点存在单点故障。</w:t>
      </w:r>
    </w:p>
    <w:p w14:paraId="3249CD71" w14:textId="77777777" w:rsidR="00E90E58" w:rsidRPr="00916018" w:rsidRDefault="00497FB6" w:rsidP="00E90E58">
      <w:pPr>
        <w:pStyle w:val="4"/>
      </w:pPr>
      <w:r w:rsidRPr="00916018">
        <w:t>数据资源信息安全宜提供主要网络设备、通信线路和数据处理系统的硬件冗余，保证系统的高可用性。</w:t>
      </w:r>
      <w:bookmarkStart w:id="558" w:name="_Hlk59991044"/>
    </w:p>
    <w:p w14:paraId="77B2746B" w14:textId="77777777" w:rsidR="00E90E58" w:rsidRPr="00916018" w:rsidRDefault="00497FB6" w:rsidP="00E90E58">
      <w:pPr>
        <w:pStyle w:val="4"/>
      </w:pPr>
      <w:r w:rsidRPr="00916018">
        <w:t>网络</w:t>
      </w:r>
      <w:r w:rsidR="00B248FD" w:rsidRPr="00916018">
        <w:rPr>
          <w:rFonts w:hint="eastAsia"/>
        </w:rPr>
        <w:t>通信</w:t>
      </w:r>
      <w:r w:rsidRPr="00916018">
        <w:t>信息安全应</w:t>
      </w:r>
      <w:bookmarkEnd w:id="558"/>
      <w:r w:rsidRPr="00916018">
        <w:t>按照《中华人民共和国网络安全法》和</w:t>
      </w:r>
      <w:bookmarkStart w:id="559" w:name="_Hlk60054856"/>
      <w:r w:rsidRPr="00916018">
        <w:t>《信息安全技术</w:t>
      </w:r>
      <w:r w:rsidRPr="00916018">
        <w:t xml:space="preserve"> </w:t>
      </w:r>
      <w:r w:rsidRPr="00916018">
        <w:t>网络安全等级保护基本要求》</w:t>
      </w:r>
      <w:r w:rsidRPr="00916018">
        <w:rPr>
          <w:rFonts w:ascii="Times New Roman" w:hAnsi="Times New Roman"/>
        </w:rPr>
        <w:t>（</w:t>
      </w:r>
      <w:r w:rsidRPr="00916018">
        <w:rPr>
          <w:rFonts w:ascii="Times New Roman" w:hAnsi="Times New Roman"/>
        </w:rPr>
        <w:t>GB/T 22239-2019</w:t>
      </w:r>
      <w:r w:rsidRPr="00916018">
        <w:rPr>
          <w:rFonts w:ascii="Times New Roman" w:hAnsi="Times New Roman"/>
        </w:rPr>
        <w:t>）</w:t>
      </w:r>
      <w:bookmarkEnd w:id="559"/>
      <w:r w:rsidRPr="00916018">
        <w:t>的相关规定开展系统网络安全设计、建设和维护管理。</w:t>
      </w:r>
    </w:p>
    <w:p w14:paraId="71496A65" w14:textId="031DC31C" w:rsidR="00E90E58" w:rsidRPr="00916018" w:rsidRDefault="00497FB6" w:rsidP="00E90E58">
      <w:pPr>
        <w:pStyle w:val="4"/>
      </w:pPr>
      <w:r w:rsidRPr="00916018">
        <w:t>网络</w:t>
      </w:r>
      <w:r w:rsidR="00B248FD" w:rsidRPr="00916018">
        <w:rPr>
          <w:rFonts w:hint="eastAsia"/>
        </w:rPr>
        <w:t>通信</w:t>
      </w:r>
      <w:r w:rsidRPr="00916018">
        <w:t>信息安全应采用校验技术或密码技术保证传输过程中数据的完整性。密码算法及密码产品应满足国家密码管理相关规定，</w:t>
      </w:r>
      <w:r w:rsidR="008770F3" w:rsidRPr="00916018">
        <w:rPr>
          <w:rFonts w:hint="eastAsia"/>
        </w:rPr>
        <w:t>应</w:t>
      </w:r>
      <w:r w:rsidRPr="00916018">
        <w:t>采用国产密码算法。</w:t>
      </w:r>
    </w:p>
    <w:p w14:paraId="47C5B442" w14:textId="77777777" w:rsidR="00E90E58" w:rsidRPr="00916018" w:rsidRDefault="00191566" w:rsidP="00E90E58">
      <w:pPr>
        <w:pStyle w:val="4"/>
      </w:pPr>
      <w:r w:rsidRPr="00916018">
        <w:rPr>
          <w:rFonts w:hint="eastAsia"/>
        </w:rPr>
        <w:t>业务应用信息安全</w:t>
      </w:r>
      <w:r w:rsidR="00C45BDC" w:rsidRPr="00916018">
        <w:rPr>
          <w:rFonts w:hint="eastAsia"/>
        </w:rPr>
        <w:t>应参照《交通运输行业信息系统安全等级保护定级指南》</w:t>
      </w:r>
      <w:r w:rsidR="00C45BDC" w:rsidRPr="00916018">
        <w:rPr>
          <w:rFonts w:ascii="Times New Roman" w:hAnsi="Times New Roman" w:hint="eastAsia"/>
        </w:rPr>
        <w:t>（</w:t>
      </w:r>
      <w:r w:rsidR="00C45BDC" w:rsidRPr="00916018">
        <w:rPr>
          <w:rFonts w:ascii="Times New Roman" w:hAnsi="Times New Roman" w:hint="eastAsia"/>
        </w:rPr>
        <w:t>J</w:t>
      </w:r>
      <w:r w:rsidR="00C45BDC" w:rsidRPr="00916018">
        <w:rPr>
          <w:rFonts w:ascii="Times New Roman" w:hAnsi="Times New Roman"/>
        </w:rPr>
        <w:t>T/T 904-2014</w:t>
      </w:r>
      <w:r w:rsidR="00C45BDC" w:rsidRPr="00916018">
        <w:rPr>
          <w:rFonts w:ascii="Times New Roman" w:hAnsi="Times New Roman" w:hint="eastAsia"/>
        </w:rPr>
        <w:t>）</w:t>
      </w:r>
      <w:r w:rsidR="00371855" w:rsidRPr="00916018">
        <w:rPr>
          <w:rFonts w:hint="eastAsia"/>
        </w:rPr>
        <w:t>要求</w:t>
      </w:r>
      <w:r w:rsidR="00C45BDC" w:rsidRPr="00916018">
        <w:rPr>
          <w:rFonts w:hint="eastAsia"/>
        </w:rPr>
        <w:t>。</w:t>
      </w:r>
    </w:p>
    <w:p w14:paraId="2CF4A446" w14:textId="38E01B86" w:rsidR="00497FB6" w:rsidRPr="00916018" w:rsidRDefault="00497FB6" w:rsidP="00E90E58">
      <w:pPr>
        <w:pStyle w:val="4"/>
      </w:pPr>
      <w:r w:rsidRPr="00916018">
        <w:t>云计算</w:t>
      </w:r>
      <w:r w:rsidR="00E72140" w:rsidRPr="00916018">
        <w:rPr>
          <w:rFonts w:hint="eastAsia"/>
        </w:rPr>
        <w:t>信息</w:t>
      </w:r>
      <w:r w:rsidRPr="00916018">
        <w:t>安全应采用有效措施保障迁移过程中各个对象之间的信任关系，同时保障迁移过程及对象的保密性和完整性。</w:t>
      </w:r>
    </w:p>
    <w:p w14:paraId="412C329F" w14:textId="223DA747" w:rsidR="00E86D34" w:rsidRPr="00916018" w:rsidRDefault="00E86D34" w:rsidP="0094382A">
      <w:pPr>
        <w:pStyle w:val="2"/>
        <w:spacing w:before="156" w:after="156"/>
        <w:ind w:left="0" w:firstLine="0"/>
        <w:rPr>
          <w:rFonts w:ascii="Times New Roman"/>
        </w:rPr>
      </w:pPr>
      <w:bookmarkStart w:id="560" w:name="_Toc60254784"/>
      <w:r w:rsidRPr="00916018">
        <w:rPr>
          <w:rFonts w:ascii="Times New Roman"/>
        </w:rPr>
        <w:t>智能运维</w:t>
      </w:r>
      <w:bookmarkEnd w:id="560"/>
    </w:p>
    <w:bookmarkEnd w:id="465"/>
    <w:p w14:paraId="70C027E5" w14:textId="77777777" w:rsidR="00E90E58" w:rsidRPr="00916018" w:rsidRDefault="00E90E58" w:rsidP="00E90E58">
      <w:pPr>
        <w:pStyle w:val="3"/>
        <w:spacing w:before="156" w:after="156"/>
        <w:ind w:left="0" w:firstLine="0"/>
        <w:rPr>
          <w:rFonts w:ascii="Times New Roman"/>
        </w:rPr>
      </w:pPr>
      <w:r w:rsidRPr="00916018">
        <w:rPr>
          <w:rFonts w:ascii="Times New Roman"/>
        </w:rPr>
        <w:t>一般规定</w:t>
      </w:r>
    </w:p>
    <w:p w14:paraId="1CBE97D0" w14:textId="363AFB2A" w:rsidR="00496E6E" w:rsidRPr="00916018" w:rsidRDefault="00E90E58" w:rsidP="00E90E58">
      <w:pPr>
        <w:pStyle w:val="4"/>
      </w:pPr>
      <w:r w:rsidRPr="00916018">
        <w:rPr>
          <w:rFonts w:ascii="Times New Roman" w:hint="eastAsia"/>
        </w:rPr>
        <w:t>智能运维主要针对</w:t>
      </w:r>
      <w:r w:rsidR="002A1C2D" w:rsidRPr="00916018">
        <w:rPr>
          <w:rFonts w:ascii="Times New Roman"/>
        </w:rPr>
        <w:t>智慧公路外场感知设备、通信设备、供电设备以及内场软硬件</w:t>
      </w:r>
      <w:r w:rsidR="00191566" w:rsidRPr="00916018">
        <w:rPr>
          <w:rFonts w:ascii="Times New Roman" w:hint="eastAsia"/>
        </w:rPr>
        <w:t>的运行状况</w:t>
      </w:r>
      <w:r w:rsidRPr="00916018">
        <w:rPr>
          <w:rFonts w:ascii="Times New Roman" w:hint="eastAsia"/>
        </w:rPr>
        <w:t>实现</w:t>
      </w:r>
      <w:r w:rsidR="002A1C2D" w:rsidRPr="00916018">
        <w:rPr>
          <w:rFonts w:ascii="Times New Roman"/>
        </w:rPr>
        <w:t>在线监测</w:t>
      </w:r>
      <w:r w:rsidR="00496E6E" w:rsidRPr="00916018">
        <w:rPr>
          <w:rFonts w:ascii="Times New Roman" w:hint="eastAsia"/>
        </w:rPr>
        <w:t>、</w:t>
      </w:r>
      <w:r w:rsidR="002A1C2D" w:rsidRPr="00916018">
        <w:rPr>
          <w:rFonts w:ascii="Times New Roman"/>
        </w:rPr>
        <w:t>故障预警</w:t>
      </w:r>
      <w:r w:rsidR="00496E6E" w:rsidRPr="00916018">
        <w:rPr>
          <w:rFonts w:ascii="Times New Roman" w:hint="eastAsia"/>
        </w:rPr>
        <w:t>和综合分析</w:t>
      </w:r>
      <w:r w:rsidR="002A1C2D" w:rsidRPr="00916018">
        <w:rPr>
          <w:rFonts w:ascii="Times New Roman"/>
        </w:rPr>
        <w:t>。</w:t>
      </w:r>
    </w:p>
    <w:p w14:paraId="142BC677" w14:textId="64FB6B08" w:rsidR="00E90E58" w:rsidRPr="00916018" w:rsidRDefault="008770F3" w:rsidP="00E90E58">
      <w:pPr>
        <w:pStyle w:val="3"/>
        <w:spacing w:before="156" w:after="156"/>
        <w:ind w:left="0" w:firstLine="0"/>
        <w:rPr>
          <w:rFonts w:ascii="Times New Roman"/>
        </w:rPr>
      </w:pPr>
      <w:r w:rsidRPr="00916018">
        <w:rPr>
          <w:rFonts w:ascii="Times New Roman" w:hint="eastAsia"/>
        </w:rPr>
        <w:t>建设</w:t>
      </w:r>
      <w:r w:rsidR="00E90E58" w:rsidRPr="00916018">
        <w:rPr>
          <w:rFonts w:ascii="Times New Roman"/>
        </w:rPr>
        <w:t>要点</w:t>
      </w:r>
    </w:p>
    <w:p w14:paraId="562C2E8B" w14:textId="5A489BE6" w:rsidR="00E90E58" w:rsidRPr="00916018" w:rsidRDefault="00E90E58" w:rsidP="00E90E58">
      <w:pPr>
        <w:pStyle w:val="4"/>
      </w:pPr>
      <w:r w:rsidRPr="00916018">
        <w:rPr>
          <w:rFonts w:ascii="Times New Roman" w:hint="eastAsia"/>
        </w:rPr>
        <w:t>宜</w:t>
      </w:r>
      <w:r w:rsidR="0047577E" w:rsidRPr="00916018">
        <w:rPr>
          <w:rFonts w:ascii="Times New Roman" w:hint="eastAsia"/>
        </w:rPr>
        <w:t>建立</w:t>
      </w:r>
      <w:r w:rsidRPr="00916018">
        <w:rPr>
          <w:rFonts w:ascii="Times New Roman" w:hint="eastAsia"/>
        </w:rPr>
        <w:t>具备在线监测、故障预警和综合分析功能的普通国省道智慧公路监测设施（外场感知设备、通信设备、供电设备以及内场软硬件设备）智能运维平台。</w:t>
      </w:r>
    </w:p>
    <w:p w14:paraId="02CADD8C" w14:textId="66E64A13" w:rsidR="00E90E58" w:rsidRPr="00916018" w:rsidRDefault="002A1C2D" w:rsidP="00E90E58">
      <w:pPr>
        <w:pStyle w:val="4"/>
      </w:pPr>
      <w:r w:rsidRPr="00916018">
        <w:rPr>
          <w:rFonts w:ascii="Times New Roman"/>
        </w:rPr>
        <w:t>在线监测功能应能够对外场机电设备通信、供电、防雷、门控、温湿度等状态监测，同时能够实现对内场软硬件系统状态的监测，包</w:t>
      </w:r>
      <w:r w:rsidR="009D5665" w:rsidRPr="00916018">
        <w:rPr>
          <w:rFonts w:ascii="Times New Roman" w:hint="eastAsia"/>
        </w:rPr>
        <w:t>含</w:t>
      </w:r>
      <w:r w:rsidRPr="00916018">
        <w:rPr>
          <w:rFonts w:ascii="Times New Roman"/>
        </w:rPr>
        <w:t>服务器监测、存储设备监测、网络安全设备监测、虚拟化软件监测等。</w:t>
      </w:r>
    </w:p>
    <w:p w14:paraId="60DB2DBB" w14:textId="77777777" w:rsidR="00E90E58" w:rsidRPr="00916018" w:rsidRDefault="002A1C2D" w:rsidP="00E90E58">
      <w:pPr>
        <w:pStyle w:val="4"/>
      </w:pPr>
      <w:r w:rsidRPr="00916018">
        <w:rPr>
          <w:rFonts w:ascii="Times New Roman"/>
        </w:rPr>
        <w:t>故障预警功能应能够定位故障位置</w:t>
      </w:r>
      <w:r w:rsidR="00496E6E" w:rsidRPr="00916018">
        <w:rPr>
          <w:rFonts w:ascii="Times New Roman" w:hint="eastAsia"/>
        </w:rPr>
        <w:t>、显示故障类型</w:t>
      </w:r>
      <w:r w:rsidR="0003476D" w:rsidRPr="00916018">
        <w:rPr>
          <w:rFonts w:ascii="Times New Roman" w:hint="eastAsia"/>
        </w:rPr>
        <w:t>（如电力故障、网络故障、设备自身故障等）</w:t>
      </w:r>
      <w:r w:rsidRPr="00916018">
        <w:rPr>
          <w:rFonts w:ascii="Times New Roman"/>
        </w:rPr>
        <w:t>并</w:t>
      </w:r>
      <w:r w:rsidR="00B248FD" w:rsidRPr="00916018">
        <w:rPr>
          <w:rFonts w:ascii="Times New Roman" w:hint="eastAsia"/>
        </w:rPr>
        <w:t>及时</w:t>
      </w:r>
      <w:r w:rsidRPr="00916018">
        <w:rPr>
          <w:rFonts w:ascii="Times New Roman"/>
        </w:rPr>
        <w:t>发送给运维人员。</w:t>
      </w:r>
    </w:p>
    <w:p w14:paraId="30C7F79F" w14:textId="77777777" w:rsidR="00E90E58" w:rsidRPr="00916018" w:rsidRDefault="00496E6E" w:rsidP="00E90E58">
      <w:pPr>
        <w:pStyle w:val="4"/>
      </w:pPr>
      <w:r w:rsidRPr="00916018">
        <w:rPr>
          <w:rFonts w:ascii="Times New Roman" w:hint="eastAsia"/>
        </w:rPr>
        <w:t>综合分析功能应能够基于历史数据，评估设备性能，采取应对措施，并可查看故障处理情况，实时跟踪设备故障处理全过程。</w:t>
      </w:r>
    </w:p>
    <w:p w14:paraId="06BBA412" w14:textId="74538D68" w:rsidR="00496E6E" w:rsidRPr="00916018" w:rsidRDefault="00496E6E" w:rsidP="00E90E58">
      <w:pPr>
        <w:pStyle w:val="4"/>
      </w:pPr>
      <w:r w:rsidRPr="00916018">
        <w:rPr>
          <w:rFonts w:ascii="Times New Roman" w:hint="eastAsia"/>
        </w:rPr>
        <w:t>宜</w:t>
      </w:r>
      <w:r w:rsidR="00771523" w:rsidRPr="00916018">
        <w:rPr>
          <w:rFonts w:ascii="Times New Roman" w:hint="eastAsia"/>
        </w:rPr>
        <w:t>实现</w:t>
      </w:r>
      <w:r w:rsidRPr="00916018">
        <w:rPr>
          <w:rFonts w:ascii="Times New Roman" w:hint="eastAsia"/>
        </w:rPr>
        <w:t>设备基础静态信息和动态变更信息的可视化</w:t>
      </w:r>
      <w:r w:rsidR="00F51F44" w:rsidRPr="00916018">
        <w:rPr>
          <w:rFonts w:ascii="Times New Roman" w:hint="eastAsia"/>
        </w:rPr>
        <w:t>运维</w:t>
      </w:r>
      <w:r w:rsidRPr="00916018">
        <w:rPr>
          <w:rFonts w:ascii="Times New Roman" w:hint="eastAsia"/>
        </w:rPr>
        <w:t>管理。</w:t>
      </w:r>
    </w:p>
    <w:p w14:paraId="7DA6E567" w14:textId="77777777" w:rsidR="00496E6E" w:rsidRPr="00916018" w:rsidRDefault="00496E6E" w:rsidP="00496E6E">
      <w:pPr>
        <w:ind w:firstLine="420"/>
      </w:pPr>
    </w:p>
    <w:p w14:paraId="7D19C319" w14:textId="77777777" w:rsidR="006B25E4" w:rsidRPr="00916018" w:rsidRDefault="006B25E4" w:rsidP="00D618F1">
      <w:pPr>
        <w:pStyle w:val="ac"/>
        <w:spacing w:before="156"/>
        <w:ind w:firstLineChars="0" w:firstLine="0"/>
        <w:sectPr w:rsidR="006B25E4" w:rsidRPr="00916018" w:rsidSect="00BA4C90">
          <w:pgSz w:w="11906" w:h="16838"/>
          <w:pgMar w:top="567" w:right="1134" w:bottom="1134" w:left="1418" w:header="1417" w:footer="1134" w:gutter="0"/>
          <w:pgNumType w:fmt="numberInDash"/>
          <w:cols w:space="425"/>
          <w:docGrid w:type="lines" w:linePitch="312"/>
        </w:sectPr>
      </w:pPr>
    </w:p>
    <w:p w14:paraId="0AD8E298" w14:textId="77777777" w:rsidR="00DE76CD" w:rsidRPr="00916018" w:rsidRDefault="00DE76CD" w:rsidP="00300FFE">
      <w:pPr>
        <w:pStyle w:val="affb"/>
        <w:numPr>
          <w:ilvl w:val="0"/>
          <w:numId w:val="6"/>
        </w:numPr>
        <w:tabs>
          <w:tab w:val="left" w:pos="360"/>
        </w:tabs>
        <w:spacing w:before="156"/>
        <w:rPr>
          <w:rFonts w:ascii="Times New Roman"/>
        </w:rPr>
      </w:pPr>
      <w:bookmarkStart w:id="561" w:name="_Toc9079"/>
      <w:r w:rsidRPr="00916018">
        <w:rPr>
          <w:rFonts w:ascii="Times New Roman"/>
        </w:rPr>
        <w:lastRenderedPageBreak/>
        <w:br/>
      </w:r>
      <w:bookmarkStart w:id="562" w:name="_Toc60254785"/>
      <w:r w:rsidRPr="00916018">
        <w:rPr>
          <w:rFonts w:ascii="Times New Roman"/>
        </w:rPr>
        <w:t>（资料性附录）</w:t>
      </w:r>
      <w:r w:rsidRPr="00916018">
        <w:rPr>
          <w:rFonts w:ascii="Times New Roman"/>
        </w:rPr>
        <w:br/>
      </w:r>
      <w:r w:rsidRPr="00916018">
        <w:rPr>
          <w:rFonts w:ascii="Times New Roman"/>
        </w:rPr>
        <w:t>新技术典型应用</w:t>
      </w:r>
      <w:bookmarkEnd w:id="561"/>
      <w:bookmarkEnd w:id="562"/>
    </w:p>
    <w:p w14:paraId="399F8B80" w14:textId="1FAC41B6" w:rsidR="00C24AA4" w:rsidRPr="00916018" w:rsidRDefault="00DE76CD" w:rsidP="008049FB">
      <w:pPr>
        <w:pStyle w:val="a0"/>
        <w:numPr>
          <w:ilvl w:val="0"/>
          <w:numId w:val="0"/>
        </w:numPr>
        <w:rPr>
          <w:rFonts w:ascii="Times New Roman"/>
        </w:rPr>
      </w:pPr>
      <w:r w:rsidRPr="00916018">
        <w:rPr>
          <w:rFonts w:ascii="Times New Roman"/>
        </w:rPr>
        <w:t>表</w:t>
      </w:r>
      <w:r w:rsidRPr="00916018">
        <w:rPr>
          <w:rFonts w:ascii="Times New Roman"/>
        </w:rPr>
        <w:t xml:space="preserve">A.1  </w:t>
      </w:r>
      <w:r w:rsidRPr="00916018">
        <w:rPr>
          <w:rFonts w:ascii="Times New Roman"/>
        </w:rPr>
        <w:t>新技术典型应用</w:t>
      </w:r>
      <w:bookmarkEnd w:id="466"/>
    </w:p>
    <w:tbl>
      <w:tblPr>
        <w:tblW w:w="84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5"/>
        <w:gridCol w:w="4072"/>
        <w:gridCol w:w="2662"/>
      </w:tblGrid>
      <w:tr w:rsidR="005A6335" w:rsidRPr="00916018" w14:paraId="7EDD30C7" w14:textId="77777777" w:rsidTr="00191566">
        <w:trPr>
          <w:trHeight w:val="473"/>
          <w:tblHeader/>
          <w:jc w:val="center"/>
        </w:trPr>
        <w:tc>
          <w:tcPr>
            <w:tcW w:w="1735" w:type="dxa"/>
            <w:vAlign w:val="center"/>
          </w:tcPr>
          <w:bookmarkEnd w:id="0"/>
          <w:p w14:paraId="68176A75" w14:textId="77777777" w:rsidR="005A6335" w:rsidRPr="00916018" w:rsidRDefault="005A6335" w:rsidP="00477231">
            <w:pPr>
              <w:ind w:firstLineChars="0" w:firstLine="0"/>
              <w:jc w:val="center"/>
              <w:rPr>
                <w:b/>
                <w:sz w:val="18"/>
                <w:szCs w:val="18"/>
              </w:rPr>
            </w:pPr>
            <w:r w:rsidRPr="00916018">
              <w:rPr>
                <w:b/>
                <w:sz w:val="18"/>
                <w:szCs w:val="18"/>
              </w:rPr>
              <w:t>技术类别</w:t>
            </w:r>
          </w:p>
        </w:tc>
        <w:tc>
          <w:tcPr>
            <w:tcW w:w="4072" w:type="dxa"/>
            <w:vAlign w:val="center"/>
          </w:tcPr>
          <w:p w14:paraId="655C01F0" w14:textId="77777777" w:rsidR="005A6335" w:rsidRPr="00916018" w:rsidRDefault="005A6335" w:rsidP="00477231">
            <w:pPr>
              <w:ind w:firstLineChars="0" w:firstLine="0"/>
              <w:jc w:val="center"/>
              <w:rPr>
                <w:b/>
                <w:sz w:val="18"/>
                <w:szCs w:val="18"/>
              </w:rPr>
            </w:pPr>
            <w:r w:rsidRPr="00916018">
              <w:rPr>
                <w:b/>
                <w:sz w:val="18"/>
                <w:szCs w:val="18"/>
              </w:rPr>
              <w:t>应用场景</w:t>
            </w:r>
          </w:p>
        </w:tc>
        <w:tc>
          <w:tcPr>
            <w:tcW w:w="2662" w:type="dxa"/>
            <w:vAlign w:val="center"/>
          </w:tcPr>
          <w:p w14:paraId="15C3428F" w14:textId="77777777" w:rsidR="005A6335" w:rsidRPr="00916018" w:rsidRDefault="005A6335" w:rsidP="00477231">
            <w:pPr>
              <w:ind w:firstLineChars="0" w:firstLine="0"/>
              <w:jc w:val="center"/>
              <w:rPr>
                <w:b/>
                <w:sz w:val="18"/>
                <w:szCs w:val="18"/>
              </w:rPr>
            </w:pPr>
            <w:r w:rsidRPr="00916018">
              <w:rPr>
                <w:b/>
                <w:sz w:val="18"/>
                <w:szCs w:val="18"/>
              </w:rPr>
              <w:t>对应章节目录</w:t>
            </w:r>
          </w:p>
        </w:tc>
      </w:tr>
      <w:tr w:rsidR="005A6335" w:rsidRPr="00916018" w14:paraId="5456BBBD" w14:textId="77777777" w:rsidTr="00191566">
        <w:trPr>
          <w:trHeight w:val="470"/>
          <w:jc w:val="center"/>
        </w:trPr>
        <w:tc>
          <w:tcPr>
            <w:tcW w:w="1735" w:type="dxa"/>
            <w:vMerge w:val="restart"/>
            <w:vAlign w:val="center"/>
          </w:tcPr>
          <w:p w14:paraId="06A5316A" w14:textId="77777777" w:rsidR="005A6335" w:rsidRPr="00916018" w:rsidRDefault="005A6335" w:rsidP="00477231">
            <w:pPr>
              <w:ind w:firstLineChars="0" w:firstLine="0"/>
              <w:jc w:val="center"/>
              <w:rPr>
                <w:sz w:val="18"/>
                <w:szCs w:val="18"/>
              </w:rPr>
            </w:pPr>
            <w:r w:rsidRPr="00916018">
              <w:rPr>
                <w:sz w:val="18"/>
                <w:szCs w:val="18"/>
              </w:rPr>
              <w:t>5G+</w:t>
            </w:r>
            <w:r w:rsidRPr="00916018">
              <w:rPr>
                <w:sz w:val="18"/>
                <w:szCs w:val="18"/>
              </w:rPr>
              <w:t>北斗</w:t>
            </w:r>
          </w:p>
        </w:tc>
        <w:tc>
          <w:tcPr>
            <w:tcW w:w="4072" w:type="dxa"/>
            <w:vAlign w:val="center"/>
          </w:tcPr>
          <w:p w14:paraId="0A657160" w14:textId="28BE392B" w:rsidR="005A6335" w:rsidRPr="00916018" w:rsidRDefault="005A6335" w:rsidP="00477231">
            <w:pPr>
              <w:ind w:firstLineChars="0" w:firstLine="0"/>
              <w:jc w:val="center"/>
              <w:rPr>
                <w:sz w:val="18"/>
                <w:szCs w:val="18"/>
              </w:rPr>
            </w:pPr>
            <w:r w:rsidRPr="00916018">
              <w:rPr>
                <w:sz w:val="18"/>
                <w:szCs w:val="18"/>
              </w:rPr>
              <w:t>基于</w:t>
            </w:r>
            <w:r w:rsidRPr="00916018">
              <w:rPr>
                <w:bCs/>
                <w:szCs w:val="28"/>
                <w:lang w:val="zh-CN"/>
              </w:rPr>
              <w:t>5G</w:t>
            </w:r>
            <w:r w:rsidRPr="00916018">
              <w:rPr>
                <w:sz w:val="18"/>
                <w:szCs w:val="18"/>
              </w:rPr>
              <w:t>+</w:t>
            </w:r>
            <w:r w:rsidRPr="00916018">
              <w:rPr>
                <w:sz w:val="18"/>
                <w:szCs w:val="18"/>
              </w:rPr>
              <w:t>北斗的路面病害监测应用</w:t>
            </w:r>
          </w:p>
        </w:tc>
        <w:tc>
          <w:tcPr>
            <w:tcW w:w="2662" w:type="dxa"/>
            <w:vAlign w:val="center"/>
          </w:tcPr>
          <w:p w14:paraId="70BB1663" w14:textId="77777777" w:rsidR="005A6335" w:rsidRPr="00916018" w:rsidRDefault="005A6335" w:rsidP="00477231">
            <w:pPr>
              <w:ind w:firstLineChars="0" w:firstLine="0"/>
              <w:jc w:val="center"/>
              <w:rPr>
                <w:sz w:val="18"/>
                <w:szCs w:val="18"/>
              </w:rPr>
            </w:pPr>
            <w:r w:rsidRPr="00916018">
              <w:rPr>
                <w:sz w:val="18"/>
                <w:szCs w:val="18"/>
              </w:rPr>
              <w:t>见指南</w:t>
            </w:r>
            <w:r w:rsidRPr="00916018">
              <w:rPr>
                <w:bCs/>
                <w:szCs w:val="28"/>
                <w:lang w:val="zh-CN"/>
              </w:rPr>
              <w:t>5.1.2.3</w:t>
            </w:r>
          </w:p>
        </w:tc>
      </w:tr>
      <w:tr w:rsidR="00D641C0" w:rsidRPr="00916018" w14:paraId="388ED63B" w14:textId="77777777" w:rsidTr="00191566">
        <w:trPr>
          <w:trHeight w:val="470"/>
          <w:jc w:val="center"/>
        </w:trPr>
        <w:tc>
          <w:tcPr>
            <w:tcW w:w="1735" w:type="dxa"/>
            <w:vMerge/>
            <w:vAlign w:val="center"/>
          </w:tcPr>
          <w:p w14:paraId="3365DCA1" w14:textId="77777777" w:rsidR="00D641C0" w:rsidRPr="00916018" w:rsidRDefault="00D641C0" w:rsidP="00477231">
            <w:pPr>
              <w:ind w:firstLineChars="0" w:firstLine="0"/>
              <w:jc w:val="center"/>
              <w:rPr>
                <w:sz w:val="18"/>
                <w:szCs w:val="18"/>
              </w:rPr>
            </w:pPr>
          </w:p>
        </w:tc>
        <w:tc>
          <w:tcPr>
            <w:tcW w:w="4072" w:type="dxa"/>
            <w:vAlign w:val="center"/>
          </w:tcPr>
          <w:p w14:paraId="65CDDFE2" w14:textId="24A3E6E9" w:rsidR="00D641C0" w:rsidRPr="00916018" w:rsidRDefault="00D641C0" w:rsidP="00477231">
            <w:pPr>
              <w:ind w:firstLineChars="0" w:firstLine="0"/>
              <w:jc w:val="center"/>
              <w:rPr>
                <w:sz w:val="18"/>
                <w:szCs w:val="18"/>
              </w:rPr>
            </w:pPr>
            <w:r w:rsidRPr="00916018">
              <w:rPr>
                <w:sz w:val="18"/>
                <w:szCs w:val="18"/>
              </w:rPr>
              <w:t>基于</w:t>
            </w:r>
            <w:r w:rsidRPr="00916018">
              <w:rPr>
                <w:sz w:val="18"/>
                <w:szCs w:val="18"/>
              </w:rPr>
              <w:t>5G+</w:t>
            </w:r>
            <w:r w:rsidRPr="00916018">
              <w:rPr>
                <w:sz w:val="18"/>
                <w:szCs w:val="18"/>
              </w:rPr>
              <w:t>北斗的路基沉降监测应用</w:t>
            </w:r>
          </w:p>
        </w:tc>
        <w:tc>
          <w:tcPr>
            <w:tcW w:w="2662" w:type="dxa"/>
            <w:vAlign w:val="center"/>
          </w:tcPr>
          <w:p w14:paraId="2612C150" w14:textId="1AA98316" w:rsidR="00D641C0" w:rsidRPr="00916018" w:rsidRDefault="00D641C0" w:rsidP="00477231">
            <w:pPr>
              <w:ind w:firstLineChars="0" w:firstLine="0"/>
              <w:jc w:val="center"/>
              <w:rPr>
                <w:sz w:val="18"/>
                <w:szCs w:val="18"/>
              </w:rPr>
            </w:pPr>
            <w:r w:rsidRPr="00916018">
              <w:rPr>
                <w:rFonts w:hint="eastAsia"/>
                <w:sz w:val="18"/>
                <w:szCs w:val="18"/>
              </w:rPr>
              <w:t>见指南</w:t>
            </w:r>
            <w:r w:rsidRPr="00916018">
              <w:rPr>
                <w:rFonts w:hint="eastAsia"/>
                <w:sz w:val="18"/>
                <w:szCs w:val="18"/>
              </w:rPr>
              <w:t>5</w:t>
            </w:r>
            <w:r w:rsidRPr="00916018">
              <w:rPr>
                <w:sz w:val="18"/>
                <w:szCs w:val="18"/>
              </w:rPr>
              <w:t>.1.2.5</w:t>
            </w:r>
          </w:p>
        </w:tc>
      </w:tr>
      <w:tr w:rsidR="005A6335" w:rsidRPr="00916018" w14:paraId="1FEEE0B7" w14:textId="77777777" w:rsidTr="00191566">
        <w:trPr>
          <w:trHeight w:val="470"/>
          <w:jc w:val="center"/>
        </w:trPr>
        <w:tc>
          <w:tcPr>
            <w:tcW w:w="1735" w:type="dxa"/>
            <w:vMerge/>
            <w:vAlign w:val="center"/>
          </w:tcPr>
          <w:p w14:paraId="1E6D3188" w14:textId="77777777" w:rsidR="005A6335" w:rsidRPr="00916018" w:rsidRDefault="005A6335" w:rsidP="00477231">
            <w:pPr>
              <w:ind w:firstLineChars="0" w:firstLine="0"/>
              <w:jc w:val="center"/>
              <w:rPr>
                <w:sz w:val="18"/>
                <w:szCs w:val="18"/>
              </w:rPr>
            </w:pPr>
          </w:p>
        </w:tc>
        <w:tc>
          <w:tcPr>
            <w:tcW w:w="4072" w:type="dxa"/>
            <w:vAlign w:val="center"/>
          </w:tcPr>
          <w:p w14:paraId="5E11E926" w14:textId="77777777" w:rsidR="005A6335" w:rsidRPr="00916018" w:rsidRDefault="005A6335" w:rsidP="00477231">
            <w:pPr>
              <w:ind w:firstLineChars="0" w:firstLine="0"/>
              <w:jc w:val="center"/>
              <w:rPr>
                <w:sz w:val="18"/>
                <w:szCs w:val="18"/>
              </w:rPr>
            </w:pPr>
            <w:r w:rsidRPr="00916018">
              <w:rPr>
                <w:sz w:val="18"/>
                <w:szCs w:val="18"/>
              </w:rPr>
              <w:t>基于</w:t>
            </w:r>
            <w:r w:rsidRPr="00916018">
              <w:rPr>
                <w:sz w:val="18"/>
                <w:szCs w:val="18"/>
              </w:rPr>
              <w:t>5G+</w:t>
            </w:r>
            <w:r w:rsidRPr="00916018">
              <w:rPr>
                <w:sz w:val="18"/>
                <w:szCs w:val="18"/>
              </w:rPr>
              <w:t>北斗的智慧桥梁监测应用</w:t>
            </w:r>
          </w:p>
        </w:tc>
        <w:tc>
          <w:tcPr>
            <w:tcW w:w="2662" w:type="dxa"/>
            <w:vAlign w:val="center"/>
          </w:tcPr>
          <w:p w14:paraId="702A403A" w14:textId="77777777" w:rsidR="005A6335" w:rsidRPr="00916018" w:rsidRDefault="005A6335" w:rsidP="00477231">
            <w:pPr>
              <w:ind w:firstLineChars="0" w:firstLine="0"/>
              <w:jc w:val="center"/>
              <w:rPr>
                <w:sz w:val="18"/>
                <w:szCs w:val="18"/>
              </w:rPr>
            </w:pPr>
            <w:r w:rsidRPr="00916018">
              <w:rPr>
                <w:sz w:val="18"/>
                <w:szCs w:val="18"/>
              </w:rPr>
              <w:t>见指南</w:t>
            </w:r>
            <w:r w:rsidRPr="00916018">
              <w:rPr>
                <w:sz w:val="18"/>
                <w:szCs w:val="18"/>
              </w:rPr>
              <w:t>5.1.3.3</w:t>
            </w:r>
          </w:p>
        </w:tc>
      </w:tr>
      <w:tr w:rsidR="005A6335" w:rsidRPr="00916018" w14:paraId="7EF926C6" w14:textId="77777777" w:rsidTr="00191566">
        <w:trPr>
          <w:trHeight w:val="470"/>
          <w:jc w:val="center"/>
        </w:trPr>
        <w:tc>
          <w:tcPr>
            <w:tcW w:w="1735" w:type="dxa"/>
            <w:vMerge/>
            <w:vAlign w:val="center"/>
          </w:tcPr>
          <w:p w14:paraId="2A2F98D6" w14:textId="77777777" w:rsidR="005A6335" w:rsidRPr="00916018" w:rsidRDefault="005A6335" w:rsidP="00477231">
            <w:pPr>
              <w:ind w:firstLineChars="0" w:firstLine="0"/>
              <w:jc w:val="center"/>
              <w:rPr>
                <w:sz w:val="18"/>
                <w:szCs w:val="18"/>
              </w:rPr>
            </w:pPr>
          </w:p>
        </w:tc>
        <w:tc>
          <w:tcPr>
            <w:tcW w:w="4072" w:type="dxa"/>
            <w:vAlign w:val="center"/>
          </w:tcPr>
          <w:p w14:paraId="7F0700BC" w14:textId="77777777" w:rsidR="005A6335" w:rsidRPr="00916018" w:rsidRDefault="005A6335" w:rsidP="00477231">
            <w:pPr>
              <w:ind w:firstLineChars="0" w:firstLine="0"/>
              <w:jc w:val="center"/>
              <w:rPr>
                <w:sz w:val="18"/>
                <w:szCs w:val="18"/>
              </w:rPr>
            </w:pPr>
            <w:r w:rsidRPr="00916018">
              <w:rPr>
                <w:sz w:val="18"/>
                <w:szCs w:val="18"/>
              </w:rPr>
              <w:t>基于北斗高精度定位的自由流收费应用</w:t>
            </w:r>
          </w:p>
        </w:tc>
        <w:tc>
          <w:tcPr>
            <w:tcW w:w="2662" w:type="dxa"/>
            <w:vAlign w:val="center"/>
          </w:tcPr>
          <w:p w14:paraId="4AB438F0" w14:textId="203A157E" w:rsidR="005A6335" w:rsidRPr="00916018" w:rsidRDefault="005A6335" w:rsidP="00477231">
            <w:pPr>
              <w:ind w:firstLineChars="0" w:firstLine="0"/>
              <w:jc w:val="center"/>
              <w:rPr>
                <w:sz w:val="18"/>
                <w:szCs w:val="18"/>
              </w:rPr>
            </w:pPr>
            <w:r w:rsidRPr="00916018">
              <w:rPr>
                <w:sz w:val="18"/>
                <w:szCs w:val="18"/>
              </w:rPr>
              <w:t>见指南</w:t>
            </w:r>
            <w:r w:rsidRPr="00916018">
              <w:rPr>
                <w:sz w:val="18"/>
                <w:szCs w:val="18"/>
              </w:rPr>
              <w:t>7.</w:t>
            </w:r>
            <w:r w:rsidR="00605A3C" w:rsidRPr="00916018">
              <w:rPr>
                <w:sz w:val="18"/>
                <w:szCs w:val="18"/>
              </w:rPr>
              <w:t>2.3.1</w:t>
            </w:r>
          </w:p>
        </w:tc>
      </w:tr>
      <w:tr w:rsidR="005A6335" w:rsidRPr="00916018" w14:paraId="44E78C0B" w14:textId="77777777" w:rsidTr="00191566">
        <w:trPr>
          <w:trHeight w:val="470"/>
          <w:jc w:val="center"/>
        </w:trPr>
        <w:tc>
          <w:tcPr>
            <w:tcW w:w="1735" w:type="dxa"/>
            <w:vMerge w:val="restart"/>
            <w:vAlign w:val="center"/>
          </w:tcPr>
          <w:p w14:paraId="11EE3D4C" w14:textId="77777777" w:rsidR="005A6335" w:rsidRPr="00916018" w:rsidRDefault="005A6335" w:rsidP="00477231">
            <w:pPr>
              <w:ind w:firstLineChars="0" w:firstLine="0"/>
              <w:jc w:val="center"/>
              <w:rPr>
                <w:sz w:val="18"/>
                <w:szCs w:val="18"/>
              </w:rPr>
            </w:pPr>
            <w:r w:rsidRPr="00916018">
              <w:rPr>
                <w:sz w:val="18"/>
                <w:szCs w:val="18"/>
              </w:rPr>
              <w:t>人工智能</w:t>
            </w:r>
          </w:p>
        </w:tc>
        <w:tc>
          <w:tcPr>
            <w:tcW w:w="4072" w:type="dxa"/>
            <w:vAlign w:val="center"/>
          </w:tcPr>
          <w:p w14:paraId="7BB2354B" w14:textId="77777777" w:rsidR="005A6335" w:rsidRPr="00916018" w:rsidRDefault="005A6335" w:rsidP="00477231">
            <w:pPr>
              <w:ind w:firstLineChars="0" w:firstLine="0"/>
              <w:jc w:val="center"/>
              <w:rPr>
                <w:sz w:val="18"/>
                <w:szCs w:val="18"/>
              </w:rPr>
            </w:pPr>
            <w:r w:rsidRPr="00916018">
              <w:rPr>
                <w:sz w:val="18"/>
                <w:szCs w:val="18"/>
              </w:rPr>
              <w:t>基于雷视一体化的事件检测应用</w:t>
            </w:r>
          </w:p>
        </w:tc>
        <w:tc>
          <w:tcPr>
            <w:tcW w:w="2662" w:type="dxa"/>
            <w:vAlign w:val="center"/>
          </w:tcPr>
          <w:p w14:paraId="7EB37049" w14:textId="77777777" w:rsidR="005A6335" w:rsidRPr="00916018" w:rsidRDefault="005A6335" w:rsidP="00477231">
            <w:pPr>
              <w:ind w:firstLineChars="0" w:firstLine="0"/>
              <w:jc w:val="center"/>
              <w:rPr>
                <w:sz w:val="18"/>
                <w:szCs w:val="18"/>
              </w:rPr>
            </w:pPr>
            <w:r w:rsidRPr="00916018">
              <w:rPr>
                <w:sz w:val="18"/>
                <w:szCs w:val="18"/>
              </w:rPr>
              <w:t>见指南</w:t>
            </w:r>
            <w:r w:rsidRPr="00916018">
              <w:rPr>
                <w:sz w:val="18"/>
                <w:szCs w:val="18"/>
              </w:rPr>
              <w:t>5.2.5.2</w:t>
            </w:r>
          </w:p>
        </w:tc>
      </w:tr>
      <w:tr w:rsidR="005A6335" w:rsidRPr="00916018" w14:paraId="3C9D2A19" w14:textId="77777777" w:rsidTr="00191566">
        <w:trPr>
          <w:trHeight w:val="470"/>
          <w:jc w:val="center"/>
        </w:trPr>
        <w:tc>
          <w:tcPr>
            <w:tcW w:w="1735" w:type="dxa"/>
            <w:vMerge/>
            <w:vAlign w:val="center"/>
          </w:tcPr>
          <w:p w14:paraId="01F44EA7" w14:textId="77777777" w:rsidR="005A6335" w:rsidRPr="00916018" w:rsidRDefault="005A6335" w:rsidP="00477231">
            <w:pPr>
              <w:ind w:firstLineChars="0" w:firstLine="0"/>
              <w:jc w:val="center"/>
              <w:rPr>
                <w:sz w:val="18"/>
                <w:szCs w:val="18"/>
              </w:rPr>
            </w:pPr>
          </w:p>
        </w:tc>
        <w:tc>
          <w:tcPr>
            <w:tcW w:w="4072" w:type="dxa"/>
            <w:vAlign w:val="center"/>
          </w:tcPr>
          <w:p w14:paraId="147A092E" w14:textId="7A616ADE" w:rsidR="005A6335" w:rsidRPr="00916018" w:rsidRDefault="005A6335" w:rsidP="00477231">
            <w:pPr>
              <w:ind w:firstLineChars="0" w:firstLine="0"/>
              <w:jc w:val="center"/>
              <w:rPr>
                <w:sz w:val="18"/>
                <w:szCs w:val="18"/>
              </w:rPr>
            </w:pPr>
            <w:r w:rsidRPr="00916018">
              <w:rPr>
                <w:sz w:val="18"/>
                <w:szCs w:val="18"/>
              </w:rPr>
              <w:t>基于机器视觉的</w:t>
            </w:r>
            <w:r w:rsidR="00301757" w:rsidRPr="00916018">
              <w:rPr>
                <w:rFonts w:hint="eastAsia"/>
                <w:sz w:val="18"/>
                <w:szCs w:val="18"/>
              </w:rPr>
              <w:t>智慧工地</w:t>
            </w:r>
            <w:r w:rsidRPr="00916018">
              <w:rPr>
                <w:sz w:val="18"/>
                <w:szCs w:val="18"/>
              </w:rPr>
              <w:t>人员管理应用</w:t>
            </w:r>
          </w:p>
        </w:tc>
        <w:tc>
          <w:tcPr>
            <w:tcW w:w="2662" w:type="dxa"/>
            <w:vAlign w:val="center"/>
          </w:tcPr>
          <w:p w14:paraId="28BED925" w14:textId="3D3855F4" w:rsidR="005A6335" w:rsidRPr="00916018" w:rsidRDefault="005A6335" w:rsidP="00477231">
            <w:pPr>
              <w:ind w:firstLineChars="0" w:firstLine="0"/>
              <w:jc w:val="center"/>
              <w:rPr>
                <w:sz w:val="18"/>
                <w:szCs w:val="18"/>
              </w:rPr>
            </w:pPr>
            <w:r w:rsidRPr="00916018">
              <w:rPr>
                <w:sz w:val="18"/>
                <w:szCs w:val="18"/>
              </w:rPr>
              <w:t>见指南</w:t>
            </w:r>
            <w:r w:rsidRPr="00916018">
              <w:rPr>
                <w:sz w:val="18"/>
                <w:szCs w:val="18"/>
              </w:rPr>
              <w:t>6.2.2.</w:t>
            </w:r>
            <w:r w:rsidR="00301757" w:rsidRPr="00916018">
              <w:rPr>
                <w:sz w:val="18"/>
                <w:szCs w:val="18"/>
              </w:rPr>
              <w:t>2</w:t>
            </w:r>
          </w:p>
        </w:tc>
      </w:tr>
      <w:tr w:rsidR="005A6335" w:rsidRPr="00916018" w14:paraId="747103A5" w14:textId="77777777" w:rsidTr="00191566">
        <w:trPr>
          <w:trHeight w:val="470"/>
          <w:jc w:val="center"/>
        </w:trPr>
        <w:tc>
          <w:tcPr>
            <w:tcW w:w="1735" w:type="dxa"/>
            <w:vMerge/>
            <w:vAlign w:val="center"/>
          </w:tcPr>
          <w:p w14:paraId="7464C9C2" w14:textId="77777777" w:rsidR="005A6335" w:rsidRPr="00916018" w:rsidRDefault="005A6335" w:rsidP="00477231">
            <w:pPr>
              <w:ind w:firstLineChars="0" w:firstLine="0"/>
              <w:jc w:val="center"/>
              <w:rPr>
                <w:sz w:val="18"/>
                <w:szCs w:val="18"/>
              </w:rPr>
            </w:pPr>
          </w:p>
        </w:tc>
        <w:tc>
          <w:tcPr>
            <w:tcW w:w="4072" w:type="dxa"/>
            <w:vAlign w:val="center"/>
          </w:tcPr>
          <w:p w14:paraId="599D1F05" w14:textId="77777777" w:rsidR="005A6335" w:rsidRPr="00916018" w:rsidRDefault="005A6335" w:rsidP="00477231">
            <w:pPr>
              <w:ind w:firstLineChars="0" w:firstLine="0"/>
              <w:jc w:val="center"/>
              <w:rPr>
                <w:sz w:val="18"/>
                <w:szCs w:val="18"/>
              </w:rPr>
            </w:pPr>
            <w:r w:rsidRPr="00916018">
              <w:rPr>
                <w:sz w:val="18"/>
                <w:szCs w:val="18"/>
              </w:rPr>
              <w:t>基于无人机的工程项目监管应用</w:t>
            </w:r>
          </w:p>
        </w:tc>
        <w:tc>
          <w:tcPr>
            <w:tcW w:w="2662" w:type="dxa"/>
            <w:vAlign w:val="center"/>
          </w:tcPr>
          <w:p w14:paraId="7BBBF348" w14:textId="64156780" w:rsidR="005A6335" w:rsidRPr="00916018" w:rsidRDefault="005A6335" w:rsidP="00477231">
            <w:pPr>
              <w:ind w:firstLineChars="0" w:firstLine="0"/>
              <w:jc w:val="center"/>
              <w:rPr>
                <w:sz w:val="18"/>
                <w:szCs w:val="18"/>
              </w:rPr>
            </w:pPr>
            <w:r w:rsidRPr="00916018">
              <w:rPr>
                <w:sz w:val="18"/>
                <w:szCs w:val="18"/>
              </w:rPr>
              <w:t>见指南</w:t>
            </w:r>
            <w:r w:rsidRPr="00916018">
              <w:rPr>
                <w:sz w:val="18"/>
                <w:szCs w:val="18"/>
              </w:rPr>
              <w:t>6.2.2.</w:t>
            </w:r>
            <w:r w:rsidR="00301757" w:rsidRPr="00916018">
              <w:rPr>
                <w:sz w:val="18"/>
                <w:szCs w:val="18"/>
              </w:rPr>
              <w:t>4</w:t>
            </w:r>
          </w:p>
        </w:tc>
      </w:tr>
      <w:tr w:rsidR="005A6335" w:rsidRPr="00916018" w14:paraId="596BF42C" w14:textId="77777777" w:rsidTr="00191566">
        <w:trPr>
          <w:trHeight w:val="470"/>
          <w:jc w:val="center"/>
        </w:trPr>
        <w:tc>
          <w:tcPr>
            <w:tcW w:w="1735" w:type="dxa"/>
            <w:vMerge/>
            <w:vAlign w:val="center"/>
          </w:tcPr>
          <w:p w14:paraId="2EA5BFC3" w14:textId="77777777" w:rsidR="005A6335" w:rsidRPr="00916018" w:rsidRDefault="005A6335" w:rsidP="00477231">
            <w:pPr>
              <w:ind w:firstLineChars="0" w:firstLine="0"/>
              <w:jc w:val="center"/>
              <w:rPr>
                <w:sz w:val="18"/>
                <w:szCs w:val="18"/>
              </w:rPr>
            </w:pPr>
          </w:p>
        </w:tc>
        <w:tc>
          <w:tcPr>
            <w:tcW w:w="4072" w:type="dxa"/>
            <w:vAlign w:val="center"/>
          </w:tcPr>
          <w:p w14:paraId="27BA6832" w14:textId="064DB2C6" w:rsidR="005A6335" w:rsidRPr="00916018" w:rsidRDefault="005A6335" w:rsidP="00477231">
            <w:pPr>
              <w:ind w:firstLineChars="0" w:firstLine="0"/>
              <w:jc w:val="center"/>
              <w:rPr>
                <w:sz w:val="18"/>
                <w:szCs w:val="18"/>
              </w:rPr>
            </w:pPr>
            <w:r w:rsidRPr="00916018">
              <w:rPr>
                <w:sz w:val="18"/>
                <w:szCs w:val="18"/>
              </w:rPr>
              <w:t>基于无人机的路面养护检测评定应用</w:t>
            </w:r>
          </w:p>
        </w:tc>
        <w:tc>
          <w:tcPr>
            <w:tcW w:w="2662" w:type="dxa"/>
            <w:vAlign w:val="center"/>
          </w:tcPr>
          <w:p w14:paraId="353BFD2A" w14:textId="77777777" w:rsidR="005A6335" w:rsidRPr="00916018" w:rsidRDefault="005A6335" w:rsidP="00477231">
            <w:pPr>
              <w:ind w:firstLineChars="0" w:firstLine="0"/>
              <w:jc w:val="center"/>
              <w:rPr>
                <w:sz w:val="18"/>
                <w:szCs w:val="18"/>
              </w:rPr>
            </w:pPr>
            <w:r w:rsidRPr="00916018">
              <w:rPr>
                <w:sz w:val="18"/>
                <w:szCs w:val="18"/>
              </w:rPr>
              <w:t>见指南</w:t>
            </w:r>
            <w:r w:rsidRPr="00916018">
              <w:rPr>
                <w:sz w:val="18"/>
                <w:szCs w:val="18"/>
              </w:rPr>
              <w:t>6.3.2.1</w:t>
            </w:r>
          </w:p>
        </w:tc>
      </w:tr>
      <w:tr w:rsidR="005A6335" w:rsidRPr="00916018" w14:paraId="4D74CA6F" w14:textId="77777777" w:rsidTr="00191566">
        <w:trPr>
          <w:trHeight w:val="470"/>
          <w:jc w:val="center"/>
        </w:trPr>
        <w:tc>
          <w:tcPr>
            <w:tcW w:w="1735" w:type="dxa"/>
            <w:vMerge/>
            <w:vAlign w:val="center"/>
          </w:tcPr>
          <w:p w14:paraId="1D831381" w14:textId="77777777" w:rsidR="005A6335" w:rsidRPr="00916018" w:rsidRDefault="005A6335" w:rsidP="00477231">
            <w:pPr>
              <w:ind w:firstLine="360"/>
              <w:jc w:val="center"/>
              <w:rPr>
                <w:sz w:val="18"/>
                <w:szCs w:val="18"/>
              </w:rPr>
            </w:pPr>
          </w:p>
        </w:tc>
        <w:tc>
          <w:tcPr>
            <w:tcW w:w="4072" w:type="dxa"/>
            <w:vAlign w:val="center"/>
          </w:tcPr>
          <w:p w14:paraId="488FF555" w14:textId="61A6A536" w:rsidR="005A6335" w:rsidRPr="00916018" w:rsidRDefault="005A6335" w:rsidP="00477231">
            <w:pPr>
              <w:ind w:firstLineChars="0" w:firstLine="0"/>
              <w:jc w:val="center"/>
              <w:rPr>
                <w:sz w:val="18"/>
                <w:szCs w:val="18"/>
              </w:rPr>
            </w:pPr>
            <w:r w:rsidRPr="00916018">
              <w:rPr>
                <w:sz w:val="18"/>
                <w:szCs w:val="18"/>
              </w:rPr>
              <w:t>基于人工智能的桥梁养护应用</w:t>
            </w:r>
          </w:p>
        </w:tc>
        <w:tc>
          <w:tcPr>
            <w:tcW w:w="2662" w:type="dxa"/>
            <w:vAlign w:val="center"/>
          </w:tcPr>
          <w:p w14:paraId="55C3A3EE" w14:textId="5C05F5BA" w:rsidR="005A6335" w:rsidRPr="00916018" w:rsidRDefault="005A6335" w:rsidP="00477231">
            <w:pPr>
              <w:ind w:firstLineChars="0" w:firstLine="0"/>
              <w:jc w:val="center"/>
              <w:rPr>
                <w:sz w:val="18"/>
                <w:szCs w:val="18"/>
              </w:rPr>
            </w:pPr>
            <w:r w:rsidRPr="00916018">
              <w:rPr>
                <w:sz w:val="18"/>
                <w:szCs w:val="18"/>
              </w:rPr>
              <w:t>见指南</w:t>
            </w:r>
            <w:r w:rsidRPr="00916018">
              <w:rPr>
                <w:sz w:val="18"/>
                <w:szCs w:val="18"/>
              </w:rPr>
              <w:t>6.3.3</w:t>
            </w:r>
          </w:p>
        </w:tc>
      </w:tr>
      <w:tr w:rsidR="004D7D08" w:rsidRPr="00916018" w14:paraId="57072419" w14:textId="77777777" w:rsidTr="00191566">
        <w:trPr>
          <w:trHeight w:val="470"/>
          <w:jc w:val="center"/>
        </w:trPr>
        <w:tc>
          <w:tcPr>
            <w:tcW w:w="1735" w:type="dxa"/>
            <w:vMerge w:val="restart"/>
            <w:vAlign w:val="center"/>
          </w:tcPr>
          <w:p w14:paraId="1486F086" w14:textId="3DD4CBBC" w:rsidR="004D7D08" w:rsidRPr="00916018" w:rsidRDefault="004D7D08" w:rsidP="004D7D08">
            <w:pPr>
              <w:ind w:firstLineChars="0" w:firstLine="0"/>
              <w:jc w:val="center"/>
              <w:rPr>
                <w:sz w:val="18"/>
                <w:szCs w:val="18"/>
              </w:rPr>
            </w:pPr>
            <w:r w:rsidRPr="00916018">
              <w:rPr>
                <w:sz w:val="18"/>
                <w:szCs w:val="18"/>
              </w:rPr>
              <w:t>BIM</w:t>
            </w:r>
          </w:p>
        </w:tc>
        <w:tc>
          <w:tcPr>
            <w:tcW w:w="4072" w:type="dxa"/>
            <w:vAlign w:val="center"/>
          </w:tcPr>
          <w:p w14:paraId="17C6033F" w14:textId="69D0520A" w:rsidR="004D7D08" w:rsidRPr="00916018" w:rsidRDefault="004D7D08" w:rsidP="004D7D08">
            <w:pPr>
              <w:ind w:firstLineChars="0" w:firstLine="0"/>
              <w:jc w:val="center"/>
              <w:rPr>
                <w:sz w:val="18"/>
                <w:szCs w:val="18"/>
              </w:rPr>
            </w:pPr>
            <w:r w:rsidRPr="00916018">
              <w:rPr>
                <w:sz w:val="18"/>
                <w:szCs w:val="18"/>
              </w:rPr>
              <w:t>基于</w:t>
            </w:r>
            <w:r w:rsidRPr="00916018">
              <w:rPr>
                <w:sz w:val="18"/>
                <w:szCs w:val="18"/>
              </w:rPr>
              <w:t>BIM</w:t>
            </w:r>
            <w:r w:rsidRPr="00916018">
              <w:rPr>
                <w:sz w:val="18"/>
                <w:szCs w:val="18"/>
              </w:rPr>
              <w:t>的公路数字化设计应用</w:t>
            </w:r>
          </w:p>
        </w:tc>
        <w:tc>
          <w:tcPr>
            <w:tcW w:w="2662" w:type="dxa"/>
            <w:vAlign w:val="center"/>
          </w:tcPr>
          <w:p w14:paraId="22775511" w14:textId="67925258" w:rsidR="004D7D08" w:rsidRPr="00916018" w:rsidRDefault="004D7D08" w:rsidP="004D7D08">
            <w:pPr>
              <w:ind w:firstLineChars="0" w:firstLine="0"/>
              <w:jc w:val="center"/>
              <w:rPr>
                <w:sz w:val="18"/>
                <w:szCs w:val="18"/>
              </w:rPr>
            </w:pPr>
            <w:r w:rsidRPr="00916018">
              <w:rPr>
                <w:sz w:val="18"/>
                <w:szCs w:val="18"/>
              </w:rPr>
              <w:t>见指南</w:t>
            </w:r>
            <w:r w:rsidRPr="00916018">
              <w:rPr>
                <w:sz w:val="18"/>
                <w:szCs w:val="18"/>
              </w:rPr>
              <w:t>6.1</w:t>
            </w:r>
          </w:p>
        </w:tc>
      </w:tr>
      <w:tr w:rsidR="005A6335" w:rsidRPr="00916018" w14:paraId="241FD05B" w14:textId="77777777" w:rsidTr="00191566">
        <w:trPr>
          <w:trHeight w:val="470"/>
          <w:jc w:val="center"/>
        </w:trPr>
        <w:tc>
          <w:tcPr>
            <w:tcW w:w="1735" w:type="dxa"/>
            <w:vMerge/>
            <w:vAlign w:val="center"/>
          </w:tcPr>
          <w:p w14:paraId="45D1D962" w14:textId="77777777" w:rsidR="005A6335" w:rsidRPr="00916018" w:rsidRDefault="005A6335" w:rsidP="00477231">
            <w:pPr>
              <w:ind w:firstLineChars="0" w:firstLine="0"/>
              <w:jc w:val="center"/>
              <w:rPr>
                <w:sz w:val="18"/>
                <w:szCs w:val="18"/>
              </w:rPr>
            </w:pPr>
          </w:p>
        </w:tc>
        <w:tc>
          <w:tcPr>
            <w:tcW w:w="4072" w:type="dxa"/>
            <w:vAlign w:val="center"/>
          </w:tcPr>
          <w:p w14:paraId="1E8D4F88" w14:textId="77777777" w:rsidR="005A6335" w:rsidRPr="00916018" w:rsidRDefault="005A6335" w:rsidP="00477231">
            <w:pPr>
              <w:ind w:firstLineChars="0" w:firstLine="0"/>
              <w:jc w:val="center"/>
              <w:rPr>
                <w:sz w:val="18"/>
                <w:szCs w:val="18"/>
              </w:rPr>
            </w:pPr>
            <w:r w:rsidRPr="00916018">
              <w:rPr>
                <w:sz w:val="18"/>
                <w:szCs w:val="18"/>
              </w:rPr>
              <w:t>基于</w:t>
            </w:r>
            <w:r w:rsidRPr="00916018">
              <w:rPr>
                <w:sz w:val="18"/>
                <w:szCs w:val="18"/>
              </w:rPr>
              <w:t>BIM</w:t>
            </w:r>
            <w:r w:rsidRPr="00916018">
              <w:rPr>
                <w:sz w:val="18"/>
                <w:szCs w:val="18"/>
              </w:rPr>
              <w:t>的智慧梁场预制构件自动化生产应用</w:t>
            </w:r>
          </w:p>
        </w:tc>
        <w:tc>
          <w:tcPr>
            <w:tcW w:w="2662" w:type="dxa"/>
            <w:vAlign w:val="center"/>
          </w:tcPr>
          <w:p w14:paraId="2E30E076" w14:textId="5C93821F" w:rsidR="005A6335" w:rsidRPr="00916018" w:rsidRDefault="005A6335" w:rsidP="00477231">
            <w:pPr>
              <w:ind w:firstLineChars="0" w:firstLine="0"/>
              <w:jc w:val="center"/>
              <w:rPr>
                <w:sz w:val="18"/>
                <w:szCs w:val="18"/>
              </w:rPr>
            </w:pPr>
            <w:r w:rsidRPr="00916018">
              <w:rPr>
                <w:sz w:val="18"/>
                <w:szCs w:val="18"/>
              </w:rPr>
              <w:t>见指南</w:t>
            </w:r>
            <w:r w:rsidRPr="00916018">
              <w:rPr>
                <w:sz w:val="18"/>
                <w:szCs w:val="18"/>
              </w:rPr>
              <w:t>6.2.3.</w:t>
            </w:r>
            <w:r w:rsidR="004D7D08" w:rsidRPr="00916018">
              <w:rPr>
                <w:sz w:val="18"/>
                <w:szCs w:val="18"/>
              </w:rPr>
              <w:t>2</w:t>
            </w:r>
          </w:p>
        </w:tc>
      </w:tr>
      <w:tr w:rsidR="005A6335" w:rsidRPr="00916018" w14:paraId="73F0B28A" w14:textId="77777777" w:rsidTr="00191566">
        <w:trPr>
          <w:trHeight w:val="470"/>
          <w:jc w:val="center"/>
        </w:trPr>
        <w:tc>
          <w:tcPr>
            <w:tcW w:w="1735" w:type="dxa"/>
            <w:vMerge/>
            <w:vAlign w:val="center"/>
          </w:tcPr>
          <w:p w14:paraId="73890374" w14:textId="77777777" w:rsidR="005A6335" w:rsidRPr="00916018" w:rsidRDefault="005A6335" w:rsidP="00477231">
            <w:pPr>
              <w:ind w:firstLineChars="0" w:firstLine="0"/>
              <w:jc w:val="center"/>
              <w:rPr>
                <w:sz w:val="18"/>
                <w:szCs w:val="18"/>
              </w:rPr>
            </w:pPr>
          </w:p>
        </w:tc>
        <w:tc>
          <w:tcPr>
            <w:tcW w:w="4072" w:type="dxa"/>
            <w:vAlign w:val="center"/>
          </w:tcPr>
          <w:p w14:paraId="6A567585" w14:textId="77777777" w:rsidR="005A6335" w:rsidRPr="00916018" w:rsidRDefault="005A6335" w:rsidP="00477231">
            <w:pPr>
              <w:ind w:firstLineChars="0" w:firstLine="0"/>
              <w:jc w:val="center"/>
              <w:rPr>
                <w:sz w:val="18"/>
                <w:szCs w:val="18"/>
              </w:rPr>
            </w:pPr>
            <w:r w:rsidRPr="00916018">
              <w:rPr>
                <w:sz w:val="18"/>
                <w:szCs w:val="18"/>
              </w:rPr>
              <w:t>基于</w:t>
            </w:r>
            <w:r w:rsidRPr="00916018">
              <w:rPr>
                <w:sz w:val="18"/>
                <w:szCs w:val="18"/>
              </w:rPr>
              <w:t>BIM+GIS</w:t>
            </w:r>
            <w:r w:rsidRPr="00916018">
              <w:rPr>
                <w:sz w:val="18"/>
                <w:szCs w:val="18"/>
              </w:rPr>
              <w:t>的智能养护决策应用</w:t>
            </w:r>
          </w:p>
        </w:tc>
        <w:tc>
          <w:tcPr>
            <w:tcW w:w="2662" w:type="dxa"/>
            <w:vAlign w:val="center"/>
          </w:tcPr>
          <w:p w14:paraId="11E75D3D" w14:textId="2021D453" w:rsidR="005A6335" w:rsidRPr="00916018" w:rsidRDefault="005A6335" w:rsidP="00477231">
            <w:pPr>
              <w:ind w:firstLineChars="0" w:firstLine="0"/>
              <w:jc w:val="center"/>
              <w:rPr>
                <w:sz w:val="18"/>
                <w:szCs w:val="18"/>
              </w:rPr>
            </w:pPr>
            <w:r w:rsidRPr="00916018">
              <w:rPr>
                <w:sz w:val="18"/>
                <w:szCs w:val="18"/>
              </w:rPr>
              <w:t>见指南</w:t>
            </w:r>
            <w:r w:rsidRPr="00916018">
              <w:rPr>
                <w:sz w:val="18"/>
                <w:szCs w:val="18"/>
              </w:rPr>
              <w:t>6.3.2.</w:t>
            </w:r>
            <w:r w:rsidR="004D7D08" w:rsidRPr="00916018">
              <w:rPr>
                <w:sz w:val="18"/>
                <w:szCs w:val="18"/>
              </w:rPr>
              <w:t>3</w:t>
            </w:r>
          </w:p>
        </w:tc>
      </w:tr>
      <w:tr w:rsidR="005A6335" w:rsidRPr="00916018" w14:paraId="7065CEB3" w14:textId="77777777" w:rsidTr="00191566">
        <w:trPr>
          <w:trHeight w:val="470"/>
          <w:jc w:val="center"/>
        </w:trPr>
        <w:tc>
          <w:tcPr>
            <w:tcW w:w="1735" w:type="dxa"/>
            <w:vMerge/>
            <w:vAlign w:val="center"/>
          </w:tcPr>
          <w:p w14:paraId="03ED9C1C" w14:textId="77777777" w:rsidR="005A6335" w:rsidRPr="00916018" w:rsidRDefault="005A6335" w:rsidP="00477231">
            <w:pPr>
              <w:ind w:firstLine="360"/>
              <w:jc w:val="center"/>
              <w:rPr>
                <w:sz w:val="18"/>
                <w:szCs w:val="18"/>
              </w:rPr>
            </w:pPr>
          </w:p>
        </w:tc>
        <w:tc>
          <w:tcPr>
            <w:tcW w:w="4072" w:type="dxa"/>
            <w:vAlign w:val="center"/>
          </w:tcPr>
          <w:p w14:paraId="4D8A80DD" w14:textId="330BA53E" w:rsidR="005A6335" w:rsidRPr="00916018" w:rsidRDefault="004D7D08" w:rsidP="00477231">
            <w:pPr>
              <w:ind w:firstLineChars="0" w:firstLine="0"/>
              <w:jc w:val="center"/>
              <w:rPr>
                <w:sz w:val="18"/>
                <w:szCs w:val="18"/>
              </w:rPr>
            </w:pPr>
            <w:r w:rsidRPr="00916018">
              <w:rPr>
                <w:rFonts w:hint="eastAsia"/>
                <w:sz w:val="18"/>
                <w:szCs w:val="18"/>
              </w:rPr>
              <w:t>基于</w:t>
            </w:r>
            <w:r w:rsidRPr="00916018">
              <w:rPr>
                <w:rFonts w:hint="eastAsia"/>
                <w:sz w:val="18"/>
                <w:szCs w:val="18"/>
              </w:rPr>
              <w:t>BIM</w:t>
            </w:r>
            <w:r w:rsidRPr="00916018">
              <w:rPr>
                <w:rFonts w:hint="eastAsia"/>
                <w:sz w:val="18"/>
                <w:szCs w:val="18"/>
              </w:rPr>
              <w:t>的桥梁力学响应快速分析</w:t>
            </w:r>
            <w:r w:rsidR="005A6335" w:rsidRPr="00916018">
              <w:rPr>
                <w:sz w:val="18"/>
                <w:szCs w:val="18"/>
              </w:rPr>
              <w:t>应用</w:t>
            </w:r>
          </w:p>
        </w:tc>
        <w:tc>
          <w:tcPr>
            <w:tcW w:w="2662" w:type="dxa"/>
            <w:vAlign w:val="center"/>
          </w:tcPr>
          <w:p w14:paraId="557E7BF2" w14:textId="77777777" w:rsidR="005A6335" w:rsidRPr="00916018" w:rsidRDefault="005A6335" w:rsidP="00477231">
            <w:pPr>
              <w:ind w:firstLineChars="0" w:firstLine="0"/>
              <w:jc w:val="center"/>
              <w:rPr>
                <w:sz w:val="18"/>
                <w:szCs w:val="18"/>
              </w:rPr>
            </w:pPr>
            <w:r w:rsidRPr="00916018">
              <w:rPr>
                <w:sz w:val="18"/>
                <w:szCs w:val="18"/>
              </w:rPr>
              <w:t>见指南</w:t>
            </w:r>
            <w:r w:rsidRPr="00916018">
              <w:rPr>
                <w:sz w:val="18"/>
                <w:szCs w:val="18"/>
              </w:rPr>
              <w:t>6.3.3.4</w:t>
            </w:r>
          </w:p>
        </w:tc>
      </w:tr>
      <w:tr w:rsidR="00835D0A" w:rsidRPr="00916018" w14:paraId="15C7FF03" w14:textId="77777777" w:rsidTr="00191566">
        <w:trPr>
          <w:trHeight w:val="470"/>
          <w:jc w:val="center"/>
        </w:trPr>
        <w:tc>
          <w:tcPr>
            <w:tcW w:w="1735" w:type="dxa"/>
            <w:vMerge w:val="restart"/>
            <w:vAlign w:val="center"/>
          </w:tcPr>
          <w:p w14:paraId="0CB7966D" w14:textId="77777777" w:rsidR="00835D0A" w:rsidRPr="00916018" w:rsidRDefault="00835D0A" w:rsidP="00477231">
            <w:pPr>
              <w:ind w:firstLineChars="0" w:firstLine="0"/>
              <w:jc w:val="center"/>
              <w:rPr>
                <w:sz w:val="18"/>
                <w:szCs w:val="18"/>
              </w:rPr>
            </w:pPr>
            <w:r w:rsidRPr="00916018">
              <w:rPr>
                <w:sz w:val="18"/>
                <w:szCs w:val="18"/>
              </w:rPr>
              <w:t>大数据</w:t>
            </w:r>
          </w:p>
        </w:tc>
        <w:tc>
          <w:tcPr>
            <w:tcW w:w="4072" w:type="dxa"/>
            <w:vAlign w:val="center"/>
          </w:tcPr>
          <w:p w14:paraId="7A128E90" w14:textId="77777777" w:rsidR="00835D0A" w:rsidRPr="00916018" w:rsidRDefault="00835D0A" w:rsidP="00477231">
            <w:pPr>
              <w:ind w:firstLineChars="0" w:firstLine="0"/>
              <w:jc w:val="center"/>
              <w:rPr>
                <w:sz w:val="18"/>
                <w:szCs w:val="18"/>
              </w:rPr>
            </w:pPr>
            <w:r w:rsidRPr="00916018">
              <w:rPr>
                <w:sz w:val="18"/>
                <w:szCs w:val="18"/>
              </w:rPr>
              <w:t>基于大数据的公路养护辅助决策应用</w:t>
            </w:r>
          </w:p>
        </w:tc>
        <w:tc>
          <w:tcPr>
            <w:tcW w:w="2662" w:type="dxa"/>
            <w:vMerge w:val="restart"/>
            <w:vAlign w:val="center"/>
          </w:tcPr>
          <w:p w14:paraId="34F428A5" w14:textId="65FDC0ED" w:rsidR="00835D0A" w:rsidRPr="00916018" w:rsidRDefault="00835D0A" w:rsidP="00835D0A">
            <w:pPr>
              <w:ind w:firstLineChars="0" w:firstLine="0"/>
              <w:jc w:val="center"/>
              <w:rPr>
                <w:sz w:val="18"/>
                <w:szCs w:val="18"/>
              </w:rPr>
            </w:pPr>
            <w:r w:rsidRPr="00916018">
              <w:rPr>
                <w:sz w:val="18"/>
                <w:szCs w:val="18"/>
              </w:rPr>
              <w:t>见指南</w:t>
            </w:r>
            <w:r w:rsidRPr="00916018">
              <w:rPr>
                <w:sz w:val="18"/>
                <w:szCs w:val="18"/>
              </w:rPr>
              <w:t>8.3.2.5</w:t>
            </w:r>
          </w:p>
        </w:tc>
      </w:tr>
      <w:tr w:rsidR="00835D0A" w:rsidRPr="00916018" w14:paraId="179D674A" w14:textId="77777777" w:rsidTr="00191566">
        <w:trPr>
          <w:trHeight w:val="470"/>
          <w:jc w:val="center"/>
        </w:trPr>
        <w:tc>
          <w:tcPr>
            <w:tcW w:w="1735" w:type="dxa"/>
            <w:vMerge/>
            <w:vAlign w:val="center"/>
          </w:tcPr>
          <w:p w14:paraId="348ECAFE" w14:textId="77777777" w:rsidR="00835D0A" w:rsidRPr="00916018" w:rsidRDefault="00835D0A" w:rsidP="00477231">
            <w:pPr>
              <w:ind w:firstLineChars="0" w:firstLine="0"/>
              <w:jc w:val="center"/>
              <w:rPr>
                <w:sz w:val="18"/>
                <w:szCs w:val="18"/>
              </w:rPr>
            </w:pPr>
          </w:p>
        </w:tc>
        <w:tc>
          <w:tcPr>
            <w:tcW w:w="4072" w:type="dxa"/>
            <w:vAlign w:val="center"/>
          </w:tcPr>
          <w:p w14:paraId="650E2EE3" w14:textId="77777777" w:rsidR="00835D0A" w:rsidRPr="00916018" w:rsidRDefault="00835D0A" w:rsidP="00477231">
            <w:pPr>
              <w:ind w:firstLineChars="0" w:firstLine="0"/>
              <w:jc w:val="center"/>
              <w:rPr>
                <w:sz w:val="18"/>
                <w:szCs w:val="18"/>
              </w:rPr>
            </w:pPr>
            <w:r w:rsidRPr="00916018">
              <w:rPr>
                <w:sz w:val="18"/>
                <w:szCs w:val="18"/>
              </w:rPr>
              <w:t>基于大数据的路网运行辅助决策应用</w:t>
            </w:r>
          </w:p>
        </w:tc>
        <w:tc>
          <w:tcPr>
            <w:tcW w:w="2662" w:type="dxa"/>
            <w:vMerge/>
            <w:vAlign w:val="center"/>
          </w:tcPr>
          <w:p w14:paraId="6C29B8A4" w14:textId="247F34F8" w:rsidR="00835D0A" w:rsidRPr="00916018" w:rsidRDefault="00835D0A" w:rsidP="00477231">
            <w:pPr>
              <w:ind w:firstLine="360"/>
              <w:jc w:val="center"/>
              <w:rPr>
                <w:sz w:val="18"/>
                <w:szCs w:val="18"/>
              </w:rPr>
            </w:pPr>
          </w:p>
        </w:tc>
      </w:tr>
      <w:tr w:rsidR="00835D0A" w:rsidRPr="00916018" w14:paraId="50D09B0B" w14:textId="77777777" w:rsidTr="00191566">
        <w:trPr>
          <w:trHeight w:val="470"/>
          <w:jc w:val="center"/>
        </w:trPr>
        <w:tc>
          <w:tcPr>
            <w:tcW w:w="1735" w:type="dxa"/>
            <w:vMerge/>
            <w:vAlign w:val="center"/>
          </w:tcPr>
          <w:p w14:paraId="0C90312B" w14:textId="77777777" w:rsidR="00835D0A" w:rsidRPr="00916018" w:rsidRDefault="00835D0A" w:rsidP="00477231">
            <w:pPr>
              <w:ind w:firstLineChars="0" w:firstLine="0"/>
              <w:jc w:val="center"/>
              <w:rPr>
                <w:sz w:val="18"/>
                <w:szCs w:val="18"/>
              </w:rPr>
            </w:pPr>
          </w:p>
        </w:tc>
        <w:tc>
          <w:tcPr>
            <w:tcW w:w="4072" w:type="dxa"/>
            <w:vAlign w:val="center"/>
          </w:tcPr>
          <w:p w14:paraId="12BAE357" w14:textId="77777777" w:rsidR="00835D0A" w:rsidRPr="00916018" w:rsidRDefault="00835D0A" w:rsidP="00477231">
            <w:pPr>
              <w:ind w:firstLineChars="0" w:firstLine="0"/>
              <w:jc w:val="center"/>
              <w:rPr>
                <w:sz w:val="18"/>
                <w:szCs w:val="18"/>
              </w:rPr>
            </w:pPr>
            <w:r w:rsidRPr="00916018">
              <w:rPr>
                <w:sz w:val="18"/>
                <w:szCs w:val="18"/>
              </w:rPr>
              <w:t>基于大数据的路网安全辅助决策应用</w:t>
            </w:r>
          </w:p>
        </w:tc>
        <w:tc>
          <w:tcPr>
            <w:tcW w:w="2662" w:type="dxa"/>
            <w:vMerge/>
            <w:vAlign w:val="center"/>
          </w:tcPr>
          <w:p w14:paraId="26B0343C" w14:textId="669CE4BD" w:rsidR="00835D0A" w:rsidRPr="00916018" w:rsidRDefault="00835D0A" w:rsidP="00477231">
            <w:pPr>
              <w:ind w:firstLine="360"/>
              <w:jc w:val="center"/>
              <w:rPr>
                <w:sz w:val="18"/>
                <w:szCs w:val="18"/>
              </w:rPr>
            </w:pPr>
          </w:p>
        </w:tc>
      </w:tr>
      <w:tr w:rsidR="00835D0A" w:rsidRPr="00916018" w14:paraId="60D3DE00" w14:textId="77777777" w:rsidTr="00191566">
        <w:trPr>
          <w:trHeight w:val="470"/>
          <w:jc w:val="center"/>
        </w:trPr>
        <w:tc>
          <w:tcPr>
            <w:tcW w:w="1735" w:type="dxa"/>
            <w:vMerge/>
            <w:vAlign w:val="center"/>
          </w:tcPr>
          <w:p w14:paraId="6DD8C624" w14:textId="77777777" w:rsidR="00835D0A" w:rsidRPr="00916018" w:rsidRDefault="00835D0A" w:rsidP="00477231">
            <w:pPr>
              <w:ind w:firstLineChars="0" w:firstLine="0"/>
              <w:jc w:val="center"/>
              <w:rPr>
                <w:sz w:val="18"/>
                <w:szCs w:val="18"/>
              </w:rPr>
            </w:pPr>
          </w:p>
        </w:tc>
        <w:tc>
          <w:tcPr>
            <w:tcW w:w="4072" w:type="dxa"/>
            <w:vAlign w:val="center"/>
          </w:tcPr>
          <w:p w14:paraId="3036486B" w14:textId="77777777" w:rsidR="00835D0A" w:rsidRPr="00916018" w:rsidRDefault="00835D0A" w:rsidP="00477231">
            <w:pPr>
              <w:ind w:firstLineChars="0" w:firstLine="0"/>
              <w:jc w:val="center"/>
              <w:rPr>
                <w:sz w:val="18"/>
                <w:szCs w:val="18"/>
              </w:rPr>
            </w:pPr>
            <w:r w:rsidRPr="00916018">
              <w:rPr>
                <w:sz w:val="18"/>
                <w:szCs w:val="18"/>
              </w:rPr>
              <w:t>基于大数据的交通运行状态短时预测应用</w:t>
            </w:r>
          </w:p>
        </w:tc>
        <w:tc>
          <w:tcPr>
            <w:tcW w:w="2662" w:type="dxa"/>
            <w:vMerge/>
            <w:vAlign w:val="center"/>
          </w:tcPr>
          <w:p w14:paraId="2D84F5BB" w14:textId="4F7C0D19" w:rsidR="00835D0A" w:rsidRPr="00916018" w:rsidRDefault="00835D0A" w:rsidP="00477231">
            <w:pPr>
              <w:ind w:firstLineChars="0" w:firstLine="0"/>
              <w:jc w:val="center"/>
              <w:rPr>
                <w:sz w:val="18"/>
                <w:szCs w:val="18"/>
              </w:rPr>
            </w:pPr>
          </w:p>
        </w:tc>
      </w:tr>
      <w:tr w:rsidR="005A6335" w:rsidRPr="00916018" w14:paraId="033F59B3" w14:textId="77777777" w:rsidTr="00191566">
        <w:trPr>
          <w:trHeight w:val="470"/>
          <w:jc w:val="center"/>
        </w:trPr>
        <w:tc>
          <w:tcPr>
            <w:tcW w:w="1735" w:type="dxa"/>
            <w:vMerge w:val="restart"/>
            <w:vAlign w:val="center"/>
          </w:tcPr>
          <w:p w14:paraId="3AF88263" w14:textId="77777777" w:rsidR="005A6335" w:rsidRPr="00916018" w:rsidRDefault="005A6335" w:rsidP="00477231">
            <w:pPr>
              <w:ind w:firstLineChars="0" w:firstLine="0"/>
              <w:jc w:val="center"/>
              <w:rPr>
                <w:sz w:val="18"/>
                <w:szCs w:val="18"/>
              </w:rPr>
            </w:pPr>
            <w:r w:rsidRPr="00916018">
              <w:rPr>
                <w:sz w:val="18"/>
                <w:szCs w:val="18"/>
              </w:rPr>
              <w:t>车路协同自动驾驶</w:t>
            </w:r>
          </w:p>
        </w:tc>
        <w:tc>
          <w:tcPr>
            <w:tcW w:w="4072" w:type="dxa"/>
            <w:vAlign w:val="center"/>
          </w:tcPr>
          <w:p w14:paraId="6AAEE861" w14:textId="77777777" w:rsidR="005A6335" w:rsidRPr="00916018" w:rsidRDefault="005A6335" w:rsidP="00477231">
            <w:pPr>
              <w:ind w:firstLineChars="0" w:firstLine="0"/>
              <w:jc w:val="center"/>
              <w:rPr>
                <w:sz w:val="18"/>
                <w:szCs w:val="18"/>
              </w:rPr>
            </w:pPr>
            <w:r w:rsidRPr="00916018">
              <w:rPr>
                <w:sz w:val="18"/>
                <w:szCs w:val="18"/>
              </w:rPr>
              <w:t>基于自动驾驶的施工技术应用</w:t>
            </w:r>
          </w:p>
        </w:tc>
        <w:tc>
          <w:tcPr>
            <w:tcW w:w="2662" w:type="dxa"/>
            <w:vAlign w:val="center"/>
          </w:tcPr>
          <w:p w14:paraId="5315B7F7" w14:textId="77777777" w:rsidR="005A6335" w:rsidRPr="00916018" w:rsidRDefault="005A6335" w:rsidP="00477231">
            <w:pPr>
              <w:ind w:firstLineChars="0" w:firstLine="0"/>
              <w:jc w:val="center"/>
              <w:rPr>
                <w:sz w:val="18"/>
                <w:szCs w:val="18"/>
              </w:rPr>
            </w:pPr>
            <w:r w:rsidRPr="00916018">
              <w:rPr>
                <w:sz w:val="18"/>
                <w:szCs w:val="18"/>
              </w:rPr>
              <w:t>见指南</w:t>
            </w:r>
            <w:r w:rsidRPr="00916018">
              <w:rPr>
                <w:sz w:val="18"/>
                <w:szCs w:val="18"/>
              </w:rPr>
              <w:t>6.2.2.4</w:t>
            </w:r>
          </w:p>
        </w:tc>
      </w:tr>
      <w:tr w:rsidR="005A6335" w:rsidRPr="008B52F0" w14:paraId="35CD72BA" w14:textId="77777777" w:rsidTr="00191566">
        <w:trPr>
          <w:trHeight w:val="470"/>
          <w:jc w:val="center"/>
        </w:trPr>
        <w:tc>
          <w:tcPr>
            <w:tcW w:w="1735" w:type="dxa"/>
            <w:vMerge/>
            <w:vAlign w:val="center"/>
          </w:tcPr>
          <w:p w14:paraId="3060C8C6" w14:textId="77777777" w:rsidR="005A6335" w:rsidRPr="00916018" w:rsidRDefault="005A6335" w:rsidP="00477231">
            <w:pPr>
              <w:ind w:firstLineChars="0" w:firstLine="0"/>
              <w:jc w:val="center"/>
              <w:rPr>
                <w:sz w:val="18"/>
                <w:szCs w:val="18"/>
              </w:rPr>
            </w:pPr>
          </w:p>
        </w:tc>
        <w:tc>
          <w:tcPr>
            <w:tcW w:w="4072" w:type="dxa"/>
            <w:vAlign w:val="center"/>
          </w:tcPr>
          <w:p w14:paraId="0C0315DF" w14:textId="77777777" w:rsidR="005A6335" w:rsidRPr="00916018" w:rsidRDefault="005A6335" w:rsidP="00477231">
            <w:pPr>
              <w:ind w:firstLineChars="0" w:firstLine="0"/>
              <w:jc w:val="center"/>
              <w:rPr>
                <w:sz w:val="18"/>
                <w:szCs w:val="18"/>
              </w:rPr>
            </w:pPr>
            <w:r w:rsidRPr="00916018">
              <w:rPr>
                <w:sz w:val="18"/>
                <w:szCs w:val="18"/>
              </w:rPr>
              <w:t>基于车路协同自动驾驶的交叉口碰撞预警、交叉口车速引导、信息服务等多场景应用</w:t>
            </w:r>
          </w:p>
        </w:tc>
        <w:tc>
          <w:tcPr>
            <w:tcW w:w="2662" w:type="dxa"/>
            <w:vAlign w:val="center"/>
          </w:tcPr>
          <w:p w14:paraId="6D6AD07E" w14:textId="5A37F08C" w:rsidR="005A6335" w:rsidRPr="008B52F0" w:rsidRDefault="005A6335" w:rsidP="00477231">
            <w:pPr>
              <w:ind w:firstLineChars="0" w:firstLine="0"/>
              <w:jc w:val="center"/>
              <w:rPr>
                <w:sz w:val="18"/>
                <w:szCs w:val="18"/>
              </w:rPr>
            </w:pPr>
            <w:r w:rsidRPr="00916018">
              <w:rPr>
                <w:sz w:val="18"/>
                <w:szCs w:val="18"/>
              </w:rPr>
              <w:t>见指南</w:t>
            </w:r>
            <w:r w:rsidRPr="00916018">
              <w:rPr>
                <w:sz w:val="18"/>
                <w:szCs w:val="18"/>
              </w:rPr>
              <w:t>7.</w:t>
            </w:r>
            <w:r w:rsidR="00835D0A" w:rsidRPr="00916018">
              <w:rPr>
                <w:sz w:val="18"/>
                <w:szCs w:val="18"/>
              </w:rPr>
              <w:t>5</w:t>
            </w:r>
          </w:p>
        </w:tc>
      </w:tr>
    </w:tbl>
    <w:p w14:paraId="711E8927" w14:textId="4EE2E6BA" w:rsidR="00477231" w:rsidRPr="00A6638A" w:rsidRDefault="00477231" w:rsidP="006308C3">
      <w:pPr>
        <w:pStyle w:val="2"/>
        <w:numPr>
          <w:ilvl w:val="0"/>
          <w:numId w:val="0"/>
        </w:numPr>
        <w:spacing w:before="156" w:after="156"/>
        <w:rPr>
          <w:szCs w:val="21"/>
          <w:lang w:val="en-US"/>
        </w:rPr>
      </w:pPr>
    </w:p>
    <w:sectPr w:rsidR="00477231" w:rsidRPr="00A6638A" w:rsidSect="00BA4C90">
      <w:headerReference w:type="default" r:id="rId35"/>
      <w:footerReference w:type="default" r:id="rId36"/>
      <w:pgSz w:w="11906" w:h="16838"/>
      <w:pgMar w:top="567" w:right="1134" w:bottom="1134" w:left="1418" w:header="1417" w:footer="1134" w:gutter="0"/>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9FBF4B" w14:textId="77777777" w:rsidR="007E07E7" w:rsidRDefault="007E07E7">
      <w:pPr>
        <w:spacing w:before="120"/>
        <w:ind w:firstLine="420"/>
      </w:pPr>
      <w:r>
        <w:separator/>
      </w:r>
    </w:p>
  </w:endnote>
  <w:endnote w:type="continuationSeparator" w:id="0">
    <w:p w14:paraId="22954B83" w14:textId="77777777" w:rsidR="007E07E7" w:rsidRDefault="007E07E7">
      <w:pPr>
        <w:spacing w:before="120"/>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方正仿宋_GBK">
    <w:panose1 w:val="03000509000000000000"/>
    <w:charset w:val="86"/>
    <w:family w:val="script"/>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方正小标宋简体">
    <w:altName w:val="微软雅黑"/>
    <w:charset w:val="86"/>
    <w:family w:val="auto"/>
    <w:pitch w:val="variable"/>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BBF121" w14:textId="77777777" w:rsidR="00916018" w:rsidRDefault="00916018">
    <w:pPr>
      <w:pStyle w:val="af0"/>
      <w:spacing w:before="12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820ECC" w14:textId="77777777" w:rsidR="00916018" w:rsidRDefault="00916018">
    <w:pPr>
      <w:pStyle w:val="af0"/>
      <w:spacing w:before="120"/>
      <w:ind w:firstLine="360"/>
      <w:jc w:val="center"/>
    </w:pPr>
  </w:p>
  <w:p w14:paraId="5C7E75CF" w14:textId="77777777" w:rsidR="00916018" w:rsidRDefault="00916018">
    <w:pPr>
      <w:pStyle w:val="af0"/>
      <w:spacing w:before="12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B23838" w14:textId="77777777" w:rsidR="00916018" w:rsidRDefault="00916018">
    <w:pPr>
      <w:pStyle w:val="af0"/>
      <w:spacing w:before="12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1743975"/>
      <w:docPartObj>
        <w:docPartGallery w:val="Page Numbers (Bottom of Page)"/>
        <w:docPartUnique/>
      </w:docPartObj>
    </w:sdtPr>
    <w:sdtEndPr/>
    <w:sdtContent>
      <w:p w14:paraId="3796B955" w14:textId="77777777" w:rsidR="00916018" w:rsidRDefault="00916018">
        <w:pPr>
          <w:pStyle w:val="af0"/>
          <w:ind w:firstLine="360"/>
          <w:jc w:val="center"/>
        </w:pPr>
        <w:r>
          <w:fldChar w:fldCharType="begin"/>
        </w:r>
        <w:r>
          <w:instrText>PAGE   \* MERGEFORMAT</w:instrText>
        </w:r>
        <w:r>
          <w:fldChar w:fldCharType="separate"/>
        </w:r>
        <w:r>
          <w:rPr>
            <w:lang w:val="zh-CN"/>
          </w:rPr>
          <w:t>2</w:t>
        </w:r>
        <w:r>
          <w:fldChar w:fldCharType="end"/>
        </w:r>
      </w:p>
    </w:sdtContent>
  </w:sdt>
  <w:p w14:paraId="2C50D2D6" w14:textId="77777777" w:rsidR="00916018" w:rsidRDefault="00916018">
    <w:pPr>
      <w:pStyle w:val="af0"/>
      <w:spacing w:before="120"/>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98760655"/>
      <w:docPartObj>
        <w:docPartGallery w:val="Page Numbers (Bottom of Page)"/>
        <w:docPartUnique/>
      </w:docPartObj>
    </w:sdtPr>
    <w:sdtEndPr/>
    <w:sdtContent>
      <w:p w14:paraId="4E753490" w14:textId="02749B46" w:rsidR="00916018" w:rsidRDefault="00916018">
        <w:pPr>
          <w:pStyle w:val="af0"/>
          <w:ind w:firstLine="360"/>
          <w:jc w:val="center"/>
        </w:pPr>
        <w:r>
          <w:fldChar w:fldCharType="begin"/>
        </w:r>
        <w:r>
          <w:instrText>PAGE   \* MERGEFORMAT</w:instrText>
        </w:r>
        <w:r>
          <w:fldChar w:fldCharType="separate"/>
        </w:r>
        <w:r>
          <w:rPr>
            <w:lang w:val="zh-CN"/>
          </w:rPr>
          <w:t>2</w:t>
        </w:r>
        <w:r>
          <w:fldChar w:fldCharType="end"/>
        </w:r>
      </w:p>
    </w:sdtContent>
  </w:sdt>
  <w:p w14:paraId="5CD1700C" w14:textId="77777777" w:rsidR="00916018" w:rsidRDefault="00916018">
    <w:pPr>
      <w:pStyle w:val="af0"/>
      <w:spacing w:before="120"/>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64474659"/>
      <w:docPartObj>
        <w:docPartGallery w:val="Page Numbers (Bottom of Page)"/>
        <w:docPartUnique/>
      </w:docPartObj>
    </w:sdtPr>
    <w:sdtEndPr/>
    <w:sdtContent>
      <w:p w14:paraId="37ACD119" w14:textId="77777777" w:rsidR="00916018" w:rsidRDefault="00916018">
        <w:pPr>
          <w:pStyle w:val="af0"/>
          <w:ind w:firstLine="360"/>
          <w:jc w:val="center"/>
        </w:pPr>
        <w:r>
          <w:fldChar w:fldCharType="begin"/>
        </w:r>
        <w:r>
          <w:instrText>PAGE   \* MERGEFORMAT</w:instrText>
        </w:r>
        <w:r>
          <w:fldChar w:fldCharType="separate"/>
        </w:r>
        <w:r>
          <w:rPr>
            <w:lang w:val="zh-CN"/>
          </w:rPr>
          <w:t>2</w:t>
        </w:r>
        <w:r>
          <w:fldChar w:fldCharType="end"/>
        </w:r>
      </w:p>
    </w:sdtContent>
  </w:sdt>
  <w:p w14:paraId="7BDE8EE9" w14:textId="77777777" w:rsidR="00916018" w:rsidRDefault="00916018">
    <w:pPr>
      <w:pStyle w:val="af0"/>
      <w:spacing w:before="120"/>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C08C72" w14:textId="2A3F3896" w:rsidR="00916018" w:rsidRDefault="00916018" w:rsidP="009527B3">
    <w:pPr>
      <w:pStyle w:val="af0"/>
      <w:tabs>
        <w:tab w:val="left" w:pos="4646"/>
        <w:tab w:val="center" w:pos="4857"/>
      </w:tabs>
      <w:spacing w:before="120"/>
      <w:ind w:firstLine="360"/>
      <w:jc w:val="center"/>
    </w:pPr>
    <w:r>
      <w:fldChar w:fldCharType="begin"/>
    </w:r>
    <w:r>
      <w:instrText>PAGE   \* MERGEFORMAT</w:instrText>
    </w:r>
    <w:r>
      <w:fldChar w:fldCharType="separate"/>
    </w:r>
    <w:r w:rsidRPr="009F5BEB">
      <w:rPr>
        <w:noProof/>
        <w:lang w:val="zh-CN"/>
      </w:rPr>
      <w:t>-</w:t>
    </w:r>
    <w:r>
      <w:rPr>
        <w:noProof/>
      </w:rPr>
      <w:t xml:space="preserve"> 4 -</w:t>
    </w:r>
    <w:r>
      <w:rPr>
        <w:noProof/>
      </w:rPr>
      <w:fldChar w:fldCharType="end"/>
    </w:r>
  </w:p>
  <w:p w14:paraId="01D8FE6F" w14:textId="77777777" w:rsidR="00916018" w:rsidRDefault="00916018">
    <w:pPr>
      <w:pStyle w:val="af0"/>
      <w:spacing w:before="120"/>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08758677"/>
      <w:docPartObj>
        <w:docPartGallery w:val="Page Numbers (Bottom of Page)"/>
        <w:docPartUnique/>
      </w:docPartObj>
    </w:sdtPr>
    <w:sdtEndPr/>
    <w:sdtContent>
      <w:p w14:paraId="38A6BCD1" w14:textId="5E50A2C4" w:rsidR="00916018" w:rsidRDefault="00916018">
        <w:pPr>
          <w:pStyle w:val="af0"/>
          <w:ind w:firstLine="360"/>
          <w:jc w:val="center"/>
        </w:pPr>
        <w:r>
          <w:fldChar w:fldCharType="begin"/>
        </w:r>
        <w:r>
          <w:instrText>PAGE   \* MERGEFORMAT</w:instrText>
        </w:r>
        <w:r>
          <w:fldChar w:fldCharType="separate"/>
        </w:r>
        <w:r>
          <w:rPr>
            <w:lang w:val="zh-CN"/>
          </w:rPr>
          <w:t>2</w:t>
        </w:r>
        <w:r>
          <w:fldChar w:fldCharType="end"/>
        </w:r>
      </w:p>
    </w:sdtContent>
  </w:sdt>
  <w:p w14:paraId="5C178954" w14:textId="61CE0BC7" w:rsidR="00916018" w:rsidRDefault="00916018">
    <w:pPr>
      <w:pStyle w:val="af0"/>
      <w:spacing w:before="12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44141FF" w14:textId="77777777" w:rsidR="007E07E7" w:rsidRDefault="007E07E7">
      <w:pPr>
        <w:spacing w:before="120"/>
        <w:ind w:firstLine="420"/>
      </w:pPr>
      <w:r>
        <w:separator/>
      </w:r>
    </w:p>
  </w:footnote>
  <w:footnote w:type="continuationSeparator" w:id="0">
    <w:p w14:paraId="799A558F" w14:textId="77777777" w:rsidR="007E07E7" w:rsidRDefault="007E07E7">
      <w:pPr>
        <w:spacing w:before="120"/>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C72FC9" w14:textId="77777777" w:rsidR="00916018" w:rsidRDefault="00916018">
    <w:pPr>
      <w:pStyle w:val="af1"/>
      <w:spacing w:before="120"/>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E1432D" w14:textId="0B21BEFA" w:rsidR="00916018" w:rsidRDefault="00916018" w:rsidP="00DE69D3">
    <w:pPr>
      <w:pStyle w:val="afff3"/>
    </w:pPr>
    <w:r w:rsidRPr="003612AA">
      <w:t>JSITS/T 0002</w:t>
    </w:r>
    <w:r w:rsidRPr="003612AA">
      <w:t>—</w:t>
    </w:r>
    <w:r w:rsidRPr="003612AA">
      <w:t>2020</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D4A590" w14:textId="77777777" w:rsidR="00916018" w:rsidRDefault="00916018">
    <w:pPr>
      <w:pStyle w:val="af1"/>
      <w:spacing w:before="120"/>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D12BDD" w14:textId="388C6406" w:rsidR="00916018" w:rsidRDefault="00916018" w:rsidP="00DE69D3">
    <w:pPr>
      <w:pStyle w:val="afff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57065E"/>
    <w:multiLevelType w:val="multilevel"/>
    <w:tmpl w:val="0157065E"/>
    <w:lvl w:ilvl="0">
      <w:start w:val="1"/>
      <w:numFmt w:val="chineseCountingThousand"/>
      <w:lvlText w:val="%1、"/>
      <w:lvlJc w:val="left"/>
      <w:pPr>
        <w:ind w:left="420" w:hanging="420"/>
      </w:pPr>
      <w:rPr>
        <w:rFonts w:hint="default"/>
      </w:rPr>
    </w:lvl>
    <w:lvl w:ilvl="1">
      <w:start w:val="1"/>
      <w:numFmt w:val="decimal"/>
      <w:isLgl/>
      <w:lvlText w:val="%1.%2."/>
      <w:lvlJc w:val="left"/>
      <w:pPr>
        <w:ind w:left="420" w:hanging="420"/>
      </w:pPr>
      <w:rPr>
        <w:rFonts w:hint="eastAsia"/>
      </w:rPr>
    </w:lvl>
    <w:lvl w:ilvl="2">
      <w:start w:val="1"/>
      <w:numFmt w:val="decimal"/>
      <w:isLgl/>
      <w:lvlText w:val="%1.%2.%3."/>
      <w:lvlJc w:val="left"/>
      <w:pPr>
        <w:ind w:left="420" w:hanging="420"/>
      </w:pPr>
      <w:rPr>
        <w:rFonts w:hint="eastAsia"/>
      </w:rPr>
    </w:lvl>
    <w:lvl w:ilvl="3">
      <w:start w:val="1"/>
      <w:numFmt w:val="decimal"/>
      <w:isLgl/>
      <w:lvlText w:val="%1.%2.%3.%4."/>
      <w:lvlJc w:val="left"/>
      <w:pPr>
        <w:ind w:left="420" w:hanging="420"/>
      </w:pPr>
      <w:rPr>
        <w:rFonts w:hint="eastAsia"/>
      </w:rPr>
    </w:lvl>
    <w:lvl w:ilvl="4">
      <w:start w:val="1"/>
      <w:numFmt w:val="decimal"/>
      <w:pStyle w:val="5"/>
      <w:lvlText w:val="%5)"/>
      <w:lvlJc w:val="left"/>
      <w:pPr>
        <w:ind w:left="839" w:firstLine="0"/>
      </w:pPr>
      <w:rPr>
        <w:rFonts w:hint="eastAsia"/>
      </w:rPr>
    </w:lvl>
    <w:lvl w:ilvl="5">
      <w:start w:val="1"/>
      <w:numFmt w:val="lowerRoman"/>
      <w:lvlText w:val="%6."/>
      <w:lvlJc w:val="right"/>
      <w:pPr>
        <w:ind w:left="420" w:hanging="420"/>
      </w:pPr>
      <w:rPr>
        <w:rFonts w:hint="eastAsia"/>
      </w:rPr>
    </w:lvl>
    <w:lvl w:ilvl="6">
      <w:start w:val="1"/>
      <w:numFmt w:val="decimal"/>
      <w:lvlText w:val="%7."/>
      <w:lvlJc w:val="left"/>
      <w:pPr>
        <w:ind w:left="420" w:hanging="420"/>
      </w:pPr>
      <w:rPr>
        <w:rFonts w:hint="eastAsia"/>
      </w:rPr>
    </w:lvl>
    <w:lvl w:ilvl="7">
      <w:start w:val="1"/>
      <w:numFmt w:val="lowerLetter"/>
      <w:lvlText w:val="%8)"/>
      <w:lvlJc w:val="left"/>
      <w:pPr>
        <w:ind w:left="420" w:hanging="420"/>
      </w:pPr>
      <w:rPr>
        <w:rFonts w:hint="eastAsia"/>
      </w:rPr>
    </w:lvl>
    <w:lvl w:ilvl="8">
      <w:start w:val="1"/>
      <w:numFmt w:val="lowerRoman"/>
      <w:lvlText w:val="%9."/>
      <w:lvlJc w:val="right"/>
      <w:pPr>
        <w:ind w:left="420" w:hanging="420"/>
      </w:pPr>
      <w:rPr>
        <w:rFonts w:hint="eastAsia"/>
      </w:rPr>
    </w:lvl>
  </w:abstractNum>
  <w:abstractNum w:abstractNumId="1" w15:restartNumberingAfterBreak="0">
    <w:nsid w:val="035A31E4"/>
    <w:multiLevelType w:val="multilevel"/>
    <w:tmpl w:val="9C981058"/>
    <w:lvl w:ilvl="0">
      <w:start w:val="1"/>
      <w:numFmt w:val="decimal"/>
      <w:pStyle w:val="a"/>
      <w:lvlText w:val="%1"/>
      <w:lvlJc w:val="left"/>
      <w:pPr>
        <w:ind w:left="425" w:hanging="425"/>
      </w:pPr>
      <w:rPr>
        <w:rFonts w:ascii="黑体" w:eastAsia="黑体" w:hAnsi="黑体"/>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lvlText w:val="%1.%2"/>
      <w:lvlJc w:val="left"/>
      <w:pPr>
        <w:tabs>
          <w:tab w:val="num" w:pos="425"/>
        </w:tabs>
        <w:ind w:left="709" w:hanging="567"/>
      </w:pPr>
      <w:rPr>
        <w:rFonts w:ascii="黑体" w:eastAsia="黑体" w:hAnsi="黑体" w:hint="eastAsia"/>
      </w:rPr>
    </w:lvl>
    <w:lvl w:ilvl="2">
      <w:start w:val="1"/>
      <w:numFmt w:val="decimal"/>
      <w:pStyle w:val="3"/>
      <w:lvlText w:val="%1.%2.%3"/>
      <w:lvlJc w:val="left"/>
      <w:pPr>
        <w:ind w:left="2411" w:hanging="567"/>
      </w:pPr>
      <w:rPr>
        <w:rFonts w:ascii="黑体" w:eastAsia="黑体" w:hAnsi="黑体" w:hint="eastAsia"/>
        <w:lang w:val="en-US" w:eastAsia="zh-CN"/>
      </w:rPr>
    </w:lvl>
    <w:lvl w:ilvl="3">
      <w:start w:val="1"/>
      <w:numFmt w:val="decimal"/>
      <w:pStyle w:val="4"/>
      <w:lvlText w:val="%1.%2.%3.%4"/>
      <w:lvlJc w:val="left"/>
      <w:pPr>
        <w:ind w:left="1418" w:hanging="708"/>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0"/>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068B22A4"/>
    <w:multiLevelType w:val="multilevel"/>
    <w:tmpl w:val="068B22A4"/>
    <w:lvl w:ilvl="0">
      <w:start w:val="1"/>
      <w:numFmt w:val="chineseCountingThousand"/>
      <w:pStyle w:val="1"/>
      <w:lvlText w:val="%1、"/>
      <w:lvlJc w:val="left"/>
      <w:pPr>
        <w:ind w:left="420" w:hanging="420"/>
      </w:pPr>
      <w:rPr>
        <w:rFonts w:hint="default"/>
      </w:rPr>
    </w:lvl>
    <w:lvl w:ilvl="1">
      <w:start w:val="1"/>
      <w:numFmt w:val="decimal"/>
      <w:pStyle w:val="10"/>
      <w:isLgl/>
      <w:lvlText w:val="%1.%2"/>
      <w:lvlJc w:val="left"/>
      <w:pPr>
        <w:ind w:left="420" w:hanging="420"/>
      </w:pPr>
      <w:rPr>
        <w:rFonts w:hint="eastAsia"/>
      </w:rPr>
    </w:lvl>
    <w:lvl w:ilvl="2">
      <w:start w:val="1"/>
      <w:numFmt w:val="decimal"/>
      <w:isLgl/>
      <w:lvlText w:val="%1.%2.%3"/>
      <w:lvlJc w:val="left"/>
      <w:pPr>
        <w:ind w:left="4390" w:hanging="420"/>
      </w:pPr>
      <w:rPr>
        <w:rFonts w:hint="eastAsia"/>
      </w:rPr>
    </w:lvl>
    <w:lvl w:ilvl="3">
      <w:start w:val="1"/>
      <w:numFmt w:val="decimal"/>
      <w:isLgl/>
      <w:lvlText w:val="%1.%2.%3.%4"/>
      <w:lvlJc w:val="left"/>
      <w:pPr>
        <w:ind w:left="420" w:hanging="420"/>
      </w:pPr>
      <w:rPr>
        <w:rFonts w:hint="eastAsia"/>
      </w:rPr>
    </w:lvl>
    <w:lvl w:ilvl="4">
      <w:start w:val="1"/>
      <w:numFmt w:val="decimal"/>
      <w:lvlText w:val="%5)"/>
      <w:lvlJc w:val="left"/>
      <w:pPr>
        <w:ind w:left="839" w:firstLine="0"/>
      </w:pPr>
      <w:rPr>
        <w:rFonts w:hint="eastAsia"/>
      </w:rPr>
    </w:lvl>
    <w:lvl w:ilvl="5">
      <w:start w:val="1"/>
      <w:numFmt w:val="lowerRoman"/>
      <w:lvlText w:val="%6."/>
      <w:lvlJc w:val="right"/>
      <w:pPr>
        <w:ind w:left="420" w:hanging="420"/>
      </w:pPr>
      <w:rPr>
        <w:rFonts w:hint="eastAsia"/>
      </w:rPr>
    </w:lvl>
    <w:lvl w:ilvl="6">
      <w:start w:val="1"/>
      <w:numFmt w:val="decimal"/>
      <w:lvlText w:val="%7."/>
      <w:lvlJc w:val="left"/>
      <w:pPr>
        <w:ind w:left="420" w:hanging="420"/>
      </w:pPr>
      <w:rPr>
        <w:rFonts w:hint="eastAsia"/>
      </w:rPr>
    </w:lvl>
    <w:lvl w:ilvl="7">
      <w:start w:val="1"/>
      <w:numFmt w:val="lowerLetter"/>
      <w:lvlText w:val="%8)"/>
      <w:lvlJc w:val="left"/>
      <w:pPr>
        <w:ind w:left="420" w:hanging="420"/>
      </w:pPr>
      <w:rPr>
        <w:rFonts w:hint="eastAsia"/>
      </w:rPr>
    </w:lvl>
    <w:lvl w:ilvl="8">
      <w:start w:val="1"/>
      <w:numFmt w:val="lowerRoman"/>
      <w:lvlText w:val="%9."/>
      <w:lvlJc w:val="right"/>
      <w:pPr>
        <w:ind w:left="420" w:hanging="420"/>
      </w:pPr>
      <w:rPr>
        <w:rFonts w:hint="eastAsia"/>
      </w:rPr>
    </w:lvl>
  </w:abstractNum>
  <w:abstractNum w:abstractNumId="3" w15:restartNumberingAfterBreak="0">
    <w:nsid w:val="0D065EE9"/>
    <w:multiLevelType w:val="multilevel"/>
    <w:tmpl w:val="0D065EE9"/>
    <w:lvl w:ilvl="0">
      <w:start w:val="1"/>
      <w:numFmt w:val="decimal"/>
      <w:pStyle w:val="000"/>
      <w:lvlText w:val="%1"/>
      <w:lvlJc w:val="left"/>
      <w:pPr>
        <w:ind w:left="0" w:firstLine="0"/>
      </w:pPr>
      <w:rPr>
        <w:rFonts w:ascii="Times New Roman" w:eastAsia="黑体" w:hAnsi="Times New Roman" w:hint="default"/>
        <w:b w:val="0"/>
        <w:i w:val="0"/>
        <w:sz w:val="28"/>
        <w:szCs w:val="28"/>
      </w:rPr>
    </w:lvl>
    <w:lvl w:ilvl="1">
      <w:start w:val="1"/>
      <w:numFmt w:val="decimal"/>
      <w:pStyle w:val="0000"/>
      <w:lvlText w:val="%1.%2"/>
      <w:lvlJc w:val="left"/>
      <w:pPr>
        <w:ind w:left="142" w:firstLine="0"/>
      </w:pPr>
      <w:rPr>
        <w:rFonts w:ascii="Times New Roman" w:hAnsi="Times New Roman" w:hint="default"/>
      </w:rPr>
    </w:lvl>
    <w:lvl w:ilvl="2">
      <w:start w:val="1"/>
      <w:numFmt w:val="decimal"/>
      <w:pStyle w:val="0001"/>
      <w:lvlText w:val="%1.%2.%3"/>
      <w:lvlJc w:val="left"/>
      <w:pPr>
        <w:ind w:left="425" w:firstLine="0"/>
      </w:pPr>
      <w:rPr>
        <w:rFonts w:ascii="Times New Roman" w:hAnsi="Times New Roman" w:hint="default"/>
        <w:b/>
      </w:rPr>
    </w:lvl>
    <w:lvl w:ilvl="3">
      <w:start w:val="1"/>
      <w:numFmt w:val="decimal"/>
      <w:pStyle w:val="0002"/>
      <w:lvlText w:val="%1.%2.%3.%4"/>
      <w:lvlJc w:val="left"/>
      <w:pPr>
        <w:ind w:left="425" w:firstLine="0"/>
      </w:pPr>
      <w:rPr>
        <w:rFonts w:ascii="Times New Roman" w:hAnsi="Times New Roman" w:hint="default"/>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1FC91163"/>
    <w:multiLevelType w:val="multilevel"/>
    <w:tmpl w:val="BAE0AFAE"/>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em w:val="no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lang w:eastAsia="zh-CN"/>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5" w15:restartNumberingAfterBreak="0">
    <w:nsid w:val="35CD35A3"/>
    <w:multiLevelType w:val="multilevel"/>
    <w:tmpl w:val="35CD35A3"/>
    <w:lvl w:ilvl="0">
      <w:start w:val="1"/>
      <w:numFmt w:val="lowerLetter"/>
      <w:lvlText w:val="%1)"/>
      <w:lvlJc w:val="left"/>
      <w:pPr>
        <w:ind w:left="1620" w:hanging="420"/>
      </w:pPr>
    </w:lvl>
    <w:lvl w:ilvl="1">
      <w:start w:val="1"/>
      <w:numFmt w:val="lowerLetter"/>
      <w:lvlText w:val="%2)"/>
      <w:lvlJc w:val="left"/>
      <w:pPr>
        <w:ind w:left="2040" w:hanging="420"/>
      </w:pPr>
    </w:lvl>
    <w:lvl w:ilvl="2">
      <w:start w:val="1"/>
      <w:numFmt w:val="lowerRoman"/>
      <w:lvlText w:val="%3."/>
      <w:lvlJc w:val="right"/>
      <w:pPr>
        <w:ind w:left="2460" w:hanging="420"/>
      </w:pPr>
    </w:lvl>
    <w:lvl w:ilvl="3">
      <w:start w:val="1"/>
      <w:numFmt w:val="decimal"/>
      <w:lvlText w:val="%4."/>
      <w:lvlJc w:val="left"/>
      <w:pPr>
        <w:ind w:left="2880" w:hanging="420"/>
      </w:pPr>
    </w:lvl>
    <w:lvl w:ilvl="4">
      <w:start w:val="1"/>
      <w:numFmt w:val="lowerLetter"/>
      <w:lvlText w:val="%5)"/>
      <w:lvlJc w:val="left"/>
      <w:pPr>
        <w:ind w:left="3300" w:hanging="420"/>
      </w:pPr>
    </w:lvl>
    <w:lvl w:ilvl="5">
      <w:start w:val="1"/>
      <w:numFmt w:val="lowerRoman"/>
      <w:lvlText w:val="%6."/>
      <w:lvlJc w:val="right"/>
      <w:pPr>
        <w:ind w:left="3720" w:hanging="420"/>
      </w:pPr>
    </w:lvl>
    <w:lvl w:ilvl="6">
      <w:start w:val="1"/>
      <w:numFmt w:val="decimal"/>
      <w:lvlText w:val="%7."/>
      <w:lvlJc w:val="left"/>
      <w:pPr>
        <w:ind w:left="4140" w:hanging="420"/>
      </w:pPr>
    </w:lvl>
    <w:lvl w:ilvl="7">
      <w:start w:val="1"/>
      <w:numFmt w:val="lowerLetter"/>
      <w:lvlText w:val="%8)"/>
      <w:lvlJc w:val="left"/>
      <w:pPr>
        <w:ind w:left="4560" w:hanging="420"/>
      </w:pPr>
    </w:lvl>
    <w:lvl w:ilvl="8">
      <w:start w:val="1"/>
      <w:numFmt w:val="lowerRoman"/>
      <w:lvlText w:val="%9."/>
      <w:lvlJc w:val="right"/>
      <w:pPr>
        <w:ind w:left="4980" w:hanging="420"/>
      </w:pPr>
    </w:lvl>
  </w:abstractNum>
  <w:abstractNum w:abstractNumId="6" w15:restartNumberingAfterBreak="0">
    <w:nsid w:val="37B43C67"/>
    <w:multiLevelType w:val="multilevel"/>
    <w:tmpl w:val="35CD35A3"/>
    <w:lvl w:ilvl="0">
      <w:start w:val="1"/>
      <w:numFmt w:val="lowerLetter"/>
      <w:lvlText w:val="%1)"/>
      <w:lvlJc w:val="left"/>
      <w:pPr>
        <w:ind w:left="1620" w:hanging="420"/>
      </w:pPr>
    </w:lvl>
    <w:lvl w:ilvl="1">
      <w:start w:val="1"/>
      <w:numFmt w:val="lowerLetter"/>
      <w:lvlText w:val="%2)"/>
      <w:lvlJc w:val="left"/>
      <w:pPr>
        <w:ind w:left="2040" w:hanging="420"/>
      </w:pPr>
    </w:lvl>
    <w:lvl w:ilvl="2">
      <w:start w:val="1"/>
      <w:numFmt w:val="lowerRoman"/>
      <w:lvlText w:val="%3."/>
      <w:lvlJc w:val="right"/>
      <w:pPr>
        <w:ind w:left="2460" w:hanging="420"/>
      </w:pPr>
    </w:lvl>
    <w:lvl w:ilvl="3">
      <w:start w:val="1"/>
      <w:numFmt w:val="decimal"/>
      <w:lvlText w:val="%4."/>
      <w:lvlJc w:val="left"/>
      <w:pPr>
        <w:ind w:left="2880" w:hanging="420"/>
      </w:pPr>
    </w:lvl>
    <w:lvl w:ilvl="4">
      <w:start w:val="1"/>
      <w:numFmt w:val="lowerLetter"/>
      <w:lvlText w:val="%5)"/>
      <w:lvlJc w:val="left"/>
      <w:pPr>
        <w:ind w:left="3300" w:hanging="420"/>
      </w:pPr>
    </w:lvl>
    <w:lvl w:ilvl="5">
      <w:start w:val="1"/>
      <w:numFmt w:val="lowerRoman"/>
      <w:lvlText w:val="%6."/>
      <w:lvlJc w:val="right"/>
      <w:pPr>
        <w:ind w:left="3720" w:hanging="420"/>
      </w:pPr>
    </w:lvl>
    <w:lvl w:ilvl="6">
      <w:start w:val="1"/>
      <w:numFmt w:val="decimal"/>
      <w:lvlText w:val="%7."/>
      <w:lvlJc w:val="left"/>
      <w:pPr>
        <w:ind w:left="4140" w:hanging="420"/>
      </w:pPr>
    </w:lvl>
    <w:lvl w:ilvl="7">
      <w:start w:val="1"/>
      <w:numFmt w:val="lowerLetter"/>
      <w:lvlText w:val="%8)"/>
      <w:lvlJc w:val="left"/>
      <w:pPr>
        <w:ind w:left="4560" w:hanging="420"/>
      </w:pPr>
    </w:lvl>
    <w:lvl w:ilvl="8">
      <w:start w:val="1"/>
      <w:numFmt w:val="lowerRoman"/>
      <w:lvlText w:val="%9."/>
      <w:lvlJc w:val="right"/>
      <w:pPr>
        <w:ind w:left="4980" w:hanging="420"/>
      </w:pPr>
    </w:lvl>
  </w:abstractNum>
  <w:abstractNum w:abstractNumId="7" w15:restartNumberingAfterBreak="0">
    <w:nsid w:val="657D3FBC"/>
    <w:multiLevelType w:val="multilevel"/>
    <w:tmpl w:val="657D3FBC"/>
    <w:lvl w:ilvl="0">
      <w:start w:val="1"/>
      <w:numFmt w:val="upperLetter"/>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8" w15:restartNumberingAfterBreak="0">
    <w:nsid w:val="7DFE59FF"/>
    <w:multiLevelType w:val="multilevel"/>
    <w:tmpl w:val="7DFE59FF"/>
    <w:lvl w:ilvl="0">
      <w:start w:val="1"/>
      <w:numFmt w:val="lowerLetter"/>
      <w:pStyle w:val="a0"/>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2"/>
  </w:num>
  <w:num w:numId="2">
    <w:abstractNumId w:val="3"/>
  </w:num>
  <w:num w:numId="3">
    <w:abstractNumId w:val="0"/>
  </w:num>
  <w:num w:numId="4">
    <w:abstractNumId w:val="8"/>
  </w:num>
  <w:num w:numId="5">
    <w:abstractNumId w:val="5"/>
  </w:num>
  <w:num w:numId="6">
    <w:abstractNumId w:val="7"/>
  </w:num>
  <w:num w:numId="7">
    <w:abstractNumId w:val="1"/>
  </w:num>
  <w:num w:numId="8">
    <w:abstractNumId w:val="1"/>
  </w:num>
  <w:num w:numId="9">
    <w:abstractNumId w:val="1"/>
  </w:num>
  <w:num w:numId="10">
    <w:abstractNumId w:val="1"/>
  </w:num>
  <w:num w:numId="11">
    <w:abstractNumId w:val="1"/>
  </w:num>
  <w:num w:numId="12">
    <w:abstractNumId w:val="1"/>
  </w:num>
  <w:num w:numId="13">
    <w:abstractNumId w:val="1"/>
  </w:num>
  <w:num w:numId="14">
    <w:abstractNumId w:val="1"/>
  </w:num>
  <w:num w:numId="15">
    <w:abstractNumId w:val="1"/>
  </w:num>
  <w:num w:numId="16">
    <w:abstractNumId w:val="1"/>
  </w:num>
  <w:num w:numId="17">
    <w:abstractNumId w:val="1"/>
  </w:num>
  <w:num w:numId="18">
    <w:abstractNumId w:val="1"/>
  </w:num>
  <w:num w:numId="19">
    <w:abstractNumId w:val="1"/>
  </w:num>
  <w:num w:numId="20">
    <w:abstractNumId w:val="1"/>
  </w:num>
  <w:num w:numId="21">
    <w:abstractNumId w:val="1"/>
  </w:num>
  <w:num w:numId="22">
    <w:abstractNumId w:val="4"/>
  </w:num>
  <w:num w:numId="23">
    <w:abstractNumId w:val="6"/>
  </w:num>
  <w:num w:numId="24">
    <w:abstractNumId w:val="1"/>
  </w:num>
  <w:num w:numId="25">
    <w:abstractNumId w:val="1"/>
  </w:num>
  <w:num w:numId="26">
    <w:abstractNumId w:val="1"/>
  </w:num>
  <w:num w:numId="27">
    <w:abstractNumId w:val="1"/>
  </w:num>
  <w:num w:numId="28">
    <w:abstractNumId w:val="1"/>
  </w:num>
  <w:num w:numId="29">
    <w:abstractNumId w:val="1"/>
  </w:num>
  <w:num w:numId="30">
    <w:abstractNumId w:val="1"/>
  </w:num>
  <w:num w:numId="3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2"/>
  <w:bordersDoNotSurroundHeader/>
  <w:bordersDoNotSurroundFooter/>
  <w:defaultTabStop w:val="360"/>
  <w:drawingGridHorizontalSpacing w:val="105"/>
  <w:drawingGridVerticalSpacing w:val="156"/>
  <w:displayHorizontalDrawingGridEvery w:val="2"/>
  <w:displayVerticalDrawingGridEvery w:val="2"/>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A6D52"/>
    <w:rsid w:val="000004A9"/>
    <w:rsid w:val="00000BF5"/>
    <w:rsid w:val="00001A8F"/>
    <w:rsid w:val="00004F2A"/>
    <w:rsid w:val="000066A7"/>
    <w:rsid w:val="0000679E"/>
    <w:rsid w:val="000067C0"/>
    <w:rsid w:val="000073FA"/>
    <w:rsid w:val="000074B1"/>
    <w:rsid w:val="00007955"/>
    <w:rsid w:val="0001107E"/>
    <w:rsid w:val="00011193"/>
    <w:rsid w:val="00012610"/>
    <w:rsid w:val="00013936"/>
    <w:rsid w:val="00015835"/>
    <w:rsid w:val="00020848"/>
    <w:rsid w:val="00022B55"/>
    <w:rsid w:val="0002422E"/>
    <w:rsid w:val="0002570C"/>
    <w:rsid w:val="00025A94"/>
    <w:rsid w:val="00025C33"/>
    <w:rsid w:val="000277C5"/>
    <w:rsid w:val="0003055F"/>
    <w:rsid w:val="0003476D"/>
    <w:rsid w:val="00035727"/>
    <w:rsid w:val="00044A70"/>
    <w:rsid w:val="000457CA"/>
    <w:rsid w:val="0005278B"/>
    <w:rsid w:val="00053BB6"/>
    <w:rsid w:val="00055A41"/>
    <w:rsid w:val="00055AEB"/>
    <w:rsid w:val="00055C4B"/>
    <w:rsid w:val="00057F69"/>
    <w:rsid w:val="00060BB7"/>
    <w:rsid w:val="00061317"/>
    <w:rsid w:val="00065F6E"/>
    <w:rsid w:val="00066A03"/>
    <w:rsid w:val="00070413"/>
    <w:rsid w:val="00070D9B"/>
    <w:rsid w:val="00070E15"/>
    <w:rsid w:val="00071E7C"/>
    <w:rsid w:val="00072E81"/>
    <w:rsid w:val="00073A50"/>
    <w:rsid w:val="000754FA"/>
    <w:rsid w:val="00075639"/>
    <w:rsid w:val="0007714D"/>
    <w:rsid w:val="00077CB7"/>
    <w:rsid w:val="000820D8"/>
    <w:rsid w:val="0008463B"/>
    <w:rsid w:val="00085157"/>
    <w:rsid w:val="00087F51"/>
    <w:rsid w:val="00090253"/>
    <w:rsid w:val="00090573"/>
    <w:rsid w:val="00091DF5"/>
    <w:rsid w:val="00095BC7"/>
    <w:rsid w:val="00095D1F"/>
    <w:rsid w:val="00096CF3"/>
    <w:rsid w:val="000A1533"/>
    <w:rsid w:val="000A2555"/>
    <w:rsid w:val="000A4556"/>
    <w:rsid w:val="000A4DD8"/>
    <w:rsid w:val="000A4F2E"/>
    <w:rsid w:val="000A795C"/>
    <w:rsid w:val="000B1311"/>
    <w:rsid w:val="000B329D"/>
    <w:rsid w:val="000B3A84"/>
    <w:rsid w:val="000B474F"/>
    <w:rsid w:val="000B7614"/>
    <w:rsid w:val="000C036C"/>
    <w:rsid w:val="000C2CF6"/>
    <w:rsid w:val="000C2F78"/>
    <w:rsid w:val="000C4651"/>
    <w:rsid w:val="000C598D"/>
    <w:rsid w:val="000D3AAD"/>
    <w:rsid w:val="000D3D60"/>
    <w:rsid w:val="000D4804"/>
    <w:rsid w:val="000D6314"/>
    <w:rsid w:val="000D7AF3"/>
    <w:rsid w:val="000E0943"/>
    <w:rsid w:val="000E3BC7"/>
    <w:rsid w:val="000E6837"/>
    <w:rsid w:val="000E70EA"/>
    <w:rsid w:val="000F0F22"/>
    <w:rsid w:val="000F1A34"/>
    <w:rsid w:val="000F1B61"/>
    <w:rsid w:val="000F3C5F"/>
    <w:rsid w:val="000F3FB4"/>
    <w:rsid w:val="000F6871"/>
    <w:rsid w:val="00101B5B"/>
    <w:rsid w:val="00102BF3"/>
    <w:rsid w:val="00105232"/>
    <w:rsid w:val="0010566D"/>
    <w:rsid w:val="00106E0B"/>
    <w:rsid w:val="00107561"/>
    <w:rsid w:val="00111A11"/>
    <w:rsid w:val="0011257C"/>
    <w:rsid w:val="00113371"/>
    <w:rsid w:val="00115885"/>
    <w:rsid w:val="00116604"/>
    <w:rsid w:val="00122FC2"/>
    <w:rsid w:val="00126696"/>
    <w:rsid w:val="00127199"/>
    <w:rsid w:val="00127E43"/>
    <w:rsid w:val="0013367D"/>
    <w:rsid w:val="00133BF2"/>
    <w:rsid w:val="00134005"/>
    <w:rsid w:val="001342A2"/>
    <w:rsid w:val="001352D6"/>
    <w:rsid w:val="00135685"/>
    <w:rsid w:val="001368A7"/>
    <w:rsid w:val="00137AB8"/>
    <w:rsid w:val="001433E2"/>
    <w:rsid w:val="001436A5"/>
    <w:rsid w:val="0014424A"/>
    <w:rsid w:val="0014689E"/>
    <w:rsid w:val="00146D74"/>
    <w:rsid w:val="00155236"/>
    <w:rsid w:val="00155CAA"/>
    <w:rsid w:val="00156D89"/>
    <w:rsid w:val="0015742F"/>
    <w:rsid w:val="0016094F"/>
    <w:rsid w:val="0016229E"/>
    <w:rsid w:val="00163501"/>
    <w:rsid w:val="00163BB6"/>
    <w:rsid w:val="00163FBD"/>
    <w:rsid w:val="001642C0"/>
    <w:rsid w:val="00164C1C"/>
    <w:rsid w:val="00165589"/>
    <w:rsid w:val="0016688F"/>
    <w:rsid w:val="0017330D"/>
    <w:rsid w:val="001753A8"/>
    <w:rsid w:val="00175EDF"/>
    <w:rsid w:val="0017736B"/>
    <w:rsid w:val="00177C5C"/>
    <w:rsid w:val="00180150"/>
    <w:rsid w:val="00180DAC"/>
    <w:rsid w:val="00181006"/>
    <w:rsid w:val="0018168F"/>
    <w:rsid w:val="001818E5"/>
    <w:rsid w:val="00182AF4"/>
    <w:rsid w:val="00183185"/>
    <w:rsid w:val="00183CF7"/>
    <w:rsid w:val="00184027"/>
    <w:rsid w:val="00187060"/>
    <w:rsid w:val="00190096"/>
    <w:rsid w:val="00191566"/>
    <w:rsid w:val="00192C3E"/>
    <w:rsid w:val="0019475A"/>
    <w:rsid w:val="00195BA7"/>
    <w:rsid w:val="00195C82"/>
    <w:rsid w:val="00195FFC"/>
    <w:rsid w:val="00196FC9"/>
    <w:rsid w:val="00197381"/>
    <w:rsid w:val="001974FB"/>
    <w:rsid w:val="001A0EFF"/>
    <w:rsid w:val="001A3180"/>
    <w:rsid w:val="001B002C"/>
    <w:rsid w:val="001B17C8"/>
    <w:rsid w:val="001B366A"/>
    <w:rsid w:val="001B423E"/>
    <w:rsid w:val="001B545A"/>
    <w:rsid w:val="001C18B5"/>
    <w:rsid w:val="001C299D"/>
    <w:rsid w:val="001C74E4"/>
    <w:rsid w:val="001C75D5"/>
    <w:rsid w:val="001C7DC2"/>
    <w:rsid w:val="001D03D3"/>
    <w:rsid w:val="001D5513"/>
    <w:rsid w:val="001E1C99"/>
    <w:rsid w:val="001E1E5F"/>
    <w:rsid w:val="001E20EA"/>
    <w:rsid w:val="001E247F"/>
    <w:rsid w:val="001E282D"/>
    <w:rsid w:val="001E284B"/>
    <w:rsid w:val="001E2F42"/>
    <w:rsid w:val="001E3E3E"/>
    <w:rsid w:val="001E3EC9"/>
    <w:rsid w:val="001E47FB"/>
    <w:rsid w:val="001E49EF"/>
    <w:rsid w:val="001E57CA"/>
    <w:rsid w:val="001E7F97"/>
    <w:rsid w:val="001F1C9F"/>
    <w:rsid w:val="001F1E3A"/>
    <w:rsid w:val="001F24C8"/>
    <w:rsid w:val="001F2775"/>
    <w:rsid w:val="001F3093"/>
    <w:rsid w:val="001F415D"/>
    <w:rsid w:val="001F4AA5"/>
    <w:rsid w:val="001F6F85"/>
    <w:rsid w:val="0020070A"/>
    <w:rsid w:val="0020153C"/>
    <w:rsid w:val="002018A7"/>
    <w:rsid w:val="0020219F"/>
    <w:rsid w:val="002021CF"/>
    <w:rsid w:val="0020289B"/>
    <w:rsid w:val="00202C07"/>
    <w:rsid w:val="00203158"/>
    <w:rsid w:val="00203527"/>
    <w:rsid w:val="00205E57"/>
    <w:rsid w:val="00210636"/>
    <w:rsid w:val="002123AE"/>
    <w:rsid w:val="0021360F"/>
    <w:rsid w:val="00214C24"/>
    <w:rsid w:val="00214E74"/>
    <w:rsid w:val="0021661C"/>
    <w:rsid w:val="00216D2D"/>
    <w:rsid w:val="00216EAA"/>
    <w:rsid w:val="0022037D"/>
    <w:rsid w:val="0022066F"/>
    <w:rsid w:val="00220804"/>
    <w:rsid w:val="00221A27"/>
    <w:rsid w:val="002221BE"/>
    <w:rsid w:val="002221D5"/>
    <w:rsid w:val="002222B6"/>
    <w:rsid w:val="00222F29"/>
    <w:rsid w:val="00223643"/>
    <w:rsid w:val="00225E39"/>
    <w:rsid w:val="0022766E"/>
    <w:rsid w:val="00230885"/>
    <w:rsid w:val="00230BF7"/>
    <w:rsid w:val="00230F38"/>
    <w:rsid w:val="002319EA"/>
    <w:rsid w:val="00232408"/>
    <w:rsid w:val="00232709"/>
    <w:rsid w:val="00232E6F"/>
    <w:rsid w:val="002353F5"/>
    <w:rsid w:val="002368F1"/>
    <w:rsid w:val="00237F2F"/>
    <w:rsid w:val="00240358"/>
    <w:rsid w:val="00240504"/>
    <w:rsid w:val="002406D8"/>
    <w:rsid w:val="00242B4D"/>
    <w:rsid w:val="00242EA4"/>
    <w:rsid w:val="00244E96"/>
    <w:rsid w:val="00245199"/>
    <w:rsid w:val="00245445"/>
    <w:rsid w:val="00246432"/>
    <w:rsid w:val="00247D21"/>
    <w:rsid w:val="00251285"/>
    <w:rsid w:val="0025130A"/>
    <w:rsid w:val="002529B8"/>
    <w:rsid w:val="00252E52"/>
    <w:rsid w:val="002552B4"/>
    <w:rsid w:val="002554DF"/>
    <w:rsid w:val="0025698A"/>
    <w:rsid w:val="00256DAC"/>
    <w:rsid w:val="002603A5"/>
    <w:rsid w:val="002616A8"/>
    <w:rsid w:val="00262E2B"/>
    <w:rsid w:val="002639C0"/>
    <w:rsid w:val="00266BF1"/>
    <w:rsid w:val="00267317"/>
    <w:rsid w:val="002676AF"/>
    <w:rsid w:val="00270207"/>
    <w:rsid w:val="00270836"/>
    <w:rsid w:val="00270B42"/>
    <w:rsid w:val="00271FDC"/>
    <w:rsid w:val="0027307B"/>
    <w:rsid w:val="00276B58"/>
    <w:rsid w:val="002818D2"/>
    <w:rsid w:val="0028307C"/>
    <w:rsid w:val="00285942"/>
    <w:rsid w:val="0028731B"/>
    <w:rsid w:val="00287702"/>
    <w:rsid w:val="00292154"/>
    <w:rsid w:val="00293F40"/>
    <w:rsid w:val="00297DD7"/>
    <w:rsid w:val="002A15D8"/>
    <w:rsid w:val="002A1C2D"/>
    <w:rsid w:val="002A1D8F"/>
    <w:rsid w:val="002A3D54"/>
    <w:rsid w:val="002A46CD"/>
    <w:rsid w:val="002A4747"/>
    <w:rsid w:val="002A4CE6"/>
    <w:rsid w:val="002A5267"/>
    <w:rsid w:val="002A5ED7"/>
    <w:rsid w:val="002A5F4F"/>
    <w:rsid w:val="002A6D57"/>
    <w:rsid w:val="002A73B5"/>
    <w:rsid w:val="002A7B1A"/>
    <w:rsid w:val="002A7CE8"/>
    <w:rsid w:val="002A7F41"/>
    <w:rsid w:val="002B046C"/>
    <w:rsid w:val="002B3C4B"/>
    <w:rsid w:val="002B4553"/>
    <w:rsid w:val="002B49D9"/>
    <w:rsid w:val="002B6088"/>
    <w:rsid w:val="002B6535"/>
    <w:rsid w:val="002C2E3C"/>
    <w:rsid w:val="002C32BF"/>
    <w:rsid w:val="002C3384"/>
    <w:rsid w:val="002C4302"/>
    <w:rsid w:val="002C4DDA"/>
    <w:rsid w:val="002D0429"/>
    <w:rsid w:val="002D0881"/>
    <w:rsid w:val="002D10A0"/>
    <w:rsid w:val="002D13A2"/>
    <w:rsid w:val="002D1619"/>
    <w:rsid w:val="002D5119"/>
    <w:rsid w:val="002D5BFB"/>
    <w:rsid w:val="002D6270"/>
    <w:rsid w:val="002D71AA"/>
    <w:rsid w:val="002D77FD"/>
    <w:rsid w:val="002E1528"/>
    <w:rsid w:val="002E1AF7"/>
    <w:rsid w:val="002E2023"/>
    <w:rsid w:val="002E36FA"/>
    <w:rsid w:val="002E3D1D"/>
    <w:rsid w:val="002E6DF5"/>
    <w:rsid w:val="002E7EE6"/>
    <w:rsid w:val="002F0C64"/>
    <w:rsid w:val="002F0D76"/>
    <w:rsid w:val="002F112C"/>
    <w:rsid w:val="002F2382"/>
    <w:rsid w:val="002F4CFD"/>
    <w:rsid w:val="002F5958"/>
    <w:rsid w:val="002F7D61"/>
    <w:rsid w:val="0030088B"/>
    <w:rsid w:val="00300FFE"/>
    <w:rsid w:val="00301757"/>
    <w:rsid w:val="00302610"/>
    <w:rsid w:val="003027C2"/>
    <w:rsid w:val="00305538"/>
    <w:rsid w:val="00305B44"/>
    <w:rsid w:val="00306D85"/>
    <w:rsid w:val="00306E0D"/>
    <w:rsid w:val="003100BF"/>
    <w:rsid w:val="0031106E"/>
    <w:rsid w:val="00312C03"/>
    <w:rsid w:val="0031381B"/>
    <w:rsid w:val="00315362"/>
    <w:rsid w:val="00315D8B"/>
    <w:rsid w:val="00316CD7"/>
    <w:rsid w:val="003201FD"/>
    <w:rsid w:val="00321293"/>
    <w:rsid w:val="003234EC"/>
    <w:rsid w:val="0032402C"/>
    <w:rsid w:val="00324434"/>
    <w:rsid w:val="0032761E"/>
    <w:rsid w:val="003305BB"/>
    <w:rsid w:val="00332A40"/>
    <w:rsid w:val="003356AC"/>
    <w:rsid w:val="00336FEE"/>
    <w:rsid w:val="003375E2"/>
    <w:rsid w:val="00342098"/>
    <w:rsid w:val="00342F48"/>
    <w:rsid w:val="00343A94"/>
    <w:rsid w:val="00344654"/>
    <w:rsid w:val="00344F38"/>
    <w:rsid w:val="00346C04"/>
    <w:rsid w:val="00347A04"/>
    <w:rsid w:val="00354C51"/>
    <w:rsid w:val="00355153"/>
    <w:rsid w:val="003554BF"/>
    <w:rsid w:val="00356204"/>
    <w:rsid w:val="00356C13"/>
    <w:rsid w:val="00356F23"/>
    <w:rsid w:val="00357349"/>
    <w:rsid w:val="003575A1"/>
    <w:rsid w:val="00357D7E"/>
    <w:rsid w:val="003607B8"/>
    <w:rsid w:val="003612AA"/>
    <w:rsid w:val="003628BA"/>
    <w:rsid w:val="00365F73"/>
    <w:rsid w:val="003717EF"/>
    <w:rsid w:val="00371855"/>
    <w:rsid w:val="00372748"/>
    <w:rsid w:val="00375CB7"/>
    <w:rsid w:val="00377E18"/>
    <w:rsid w:val="003804AC"/>
    <w:rsid w:val="00381466"/>
    <w:rsid w:val="00382300"/>
    <w:rsid w:val="003824E1"/>
    <w:rsid w:val="003830E6"/>
    <w:rsid w:val="0038468B"/>
    <w:rsid w:val="00384B87"/>
    <w:rsid w:val="003854FC"/>
    <w:rsid w:val="00385D2E"/>
    <w:rsid w:val="003873D7"/>
    <w:rsid w:val="00387824"/>
    <w:rsid w:val="003913F1"/>
    <w:rsid w:val="00392476"/>
    <w:rsid w:val="00392F9E"/>
    <w:rsid w:val="00393D46"/>
    <w:rsid w:val="00394E28"/>
    <w:rsid w:val="003A289F"/>
    <w:rsid w:val="003A632F"/>
    <w:rsid w:val="003A6D52"/>
    <w:rsid w:val="003A7AB1"/>
    <w:rsid w:val="003B0D13"/>
    <w:rsid w:val="003B12EB"/>
    <w:rsid w:val="003B1873"/>
    <w:rsid w:val="003B1B62"/>
    <w:rsid w:val="003B2571"/>
    <w:rsid w:val="003B3292"/>
    <w:rsid w:val="003B4547"/>
    <w:rsid w:val="003B515D"/>
    <w:rsid w:val="003B52F2"/>
    <w:rsid w:val="003C3C0B"/>
    <w:rsid w:val="003C4F86"/>
    <w:rsid w:val="003C5CE9"/>
    <w:rsid w:val="003C7AE3"/>
    <w:rsid w:val="003D0018"/>
    <w:rsid w:val="003D2B03"/>
    <w:rsid w:val="003D2EEF"/>
    <w:rsid w:val="003D6BB9"/>
    <w:rsid w:val="003D76E2"/>
    <w:rsid w:val="003D7CF3"/>
    <w:rsid w:val="003E06CF"/>
    <w:rsid w:val="003E07AA"/>
    <w:rsid w:val="003E0EE0"/>
    <w:rsid w:val="003E13A1"/>
    <w:rsid w:val="003E1B47"/>
    <w:rsid w:val="003E3604"/>
    <w:rsid w:val="003E39F4"/>
    <w:rsid w:val="003E7F2B"/>
    <w:rsid w:val="003F4A00"/>
    <w:rsid w:val="003F6263"/>
    <w:rsid w:val="003F6BCE"/>
    <w:rsid w:val="00401CFF"/>
    <w:rsid w:val="00402047"/>
    <w:rsid w:val="004025DA"/>
    <w:rsid w:val="00402D36"/>
    <w:rsid w:val="0040429A"/>
    <w:rsid w:val="00405F38"/>
    <w:rsid w:val="004060AB"/>
    <w:rsid w:val="0040631D"/>
    <w:rsid w:val="0040671B"/>
    <w:rsid w:val="004119C1"/>
    <w:rsid w:val="00414909"/>
    <w:rsid w:val="00415F50"/>
    <w:rsid w:val="0042227A"/>
    <w:rsid w:val="00422329"/>
    <w:rsid w:val="00424A67"/>
    <w:rsid w:val="00430283"/>
    <w:rsid w:val="00431C1A"/>
    <w:rsid w:val="00432BCC"/>
    <w:rsid w:val="00434011"/>
    <w:rsid w:val="004359AE"/>
    <w:rsid w:val="0043652D"/>
    <w:rsid w:val="00436F71"/>
    <w:rsid w:val="00443046"/>
    <w:rsid w:val="004436F2"/>
    <w:rsid w:val="004439D2"/>
    <w:rsid w:val="00446783"/>
    <w:rsid w:val="0045054A"/>
    <w:rsid w:val="00451520"/>
    <w:rsid w:val="00451825"/>
    <w:rsid w:val="004547C0"/>
    <w:rsid w:val="0045535F"/>
    <w:rsid w:val="00455C36"/>
    <w:rsid w:val="00456E98"/>
    <w:rsid w:val="0045738A"/>
    <w:rsid w:val="0045786F"/>
    <w:rsid w:val="00460201"/>
    <w:rsid w:val="00463601"/>
    <w:rsid w:val="004645B4"/>
    <w:rsid w:val="00465AB9"/>
    <w:rsid w:val="00466318"/>
    <w:rsid w:val="004712A0"/>
    <w:rsid w:val="00472B01"/>
    <w:rsid w:val="004749A9"/>
    <w:rsid w:val="00474D2F"/>
    <w:rsid w:val="00474E90"/>
    <w:rsid w:val="0047577E"/>
    <w:rsid w:val="00475956"/>
    <w:rsid w:val="00475AEC"/>
    <w:rsid w:val="00476AE8"/>
    <w:rsid w:val="00477231"/>
    <w:rsid w:val="00477689"/>
    <w:rsid w:val="0047785E"/>
    <w:rsid w:val="0048114F"/>
    <w:rsid w:val="00484C92"/>
    <w:rsid w:val="00485319"/>
    <w:rsid w:val="00485C04"/>
    <w:rsid w:val="00486AD5"/>
    <w:rsid w:val="0048747E"/>
    <w:rsid w:val="00491FD3"/>
    <w:rsid w:val="00493909"/>
    <w:rsid w:val="004940C8"/>
    <w:rsid w:val="004944F5"/>
    <w:rsid w:val="0049578B"/>
    <w:rsid w:val="00496E6E"/>
    <w:rsid w:val="00497FB6"/>
    <w:rsid w:val="004A0A8C"/>
    <w:rsid w:val="004A1152"/>
    <w:rsid w:val="004A1440"/>
    <w:rsid w:val="004A23EB"/>
    <w:rsid w:val="004A4C57"/>
    <w:rsid w:val="004A5F27"/>
    <w:rsid w:val="004A74E6"/>
    <w:rsid w:val="004B07C1"/>
    <w:rsid w:val="004B3703"/>
    <w:rsid w:val="004B5163"/>
    <w:rsid w:val="004B5EE4"/>
    <w:rsid w:val="004B6030"/>
    <w:rsid w:val="004B73CA"/>
    <w:rsid w:val="004C0D0A"/>
    <w:rsid w:val="004C1744"/>
    <w:rsid w:val="004C2F1E"/>
    <w:rsid w:val="004C3B44"/>
    <w:rsid w:val="004C5AF6"/>
    <w:rsid w:val="004C6062"/>
    <w:rsid w:val="004C6900"/>
    <w:rsid w:val="004C7C32"/>
    <w:rsid w:val="004D076C"/>
    <w:rsid w:val="004D0889"/>
    <w:rsid w:val="004D3E3B"/>
    <w:rsid w:val="004D44C6"/>
    <w:rsid w:val="004D5B05"/>
    <w:rsid w:val="004D7D08"/>
    <w:rsid w:val="004E028A"/>
    <w:rsid w:val="004E0A52"/>
    <w:rsid w:val="004E0C49"/>
    <w:rsid w:val="004E14D1"/>
    <w:rsid w:val="004E166D"/>
    <w:rsid w:val="004E449B"/>
    <w:rsid w:val="004E5E5C"/>
    <w:rsid w:val="004E6A7B"/>
    <w:rsid w:val="004E76FC"/>
    <w:rsid w:val="004F17FD"/>
    <w:rsid w:val="004F2E16"/>
    <w:rsid w:val="004F4D14"/>
    <w:rsid w:val="004F604C"/>
    <w:rsid w:val="004F7119"/>
    <w:rsid w:val="005000D4"/>
    <w:rsid w:val="00500C61"/>
    <w:rsid w:val="00500EF5"/>
    <w:rsid w:val="00502A46"/>
    <w:rsid w:val="005056B2"/>
    <w:rsid w:val="005056E3"/>
    <w:rsid w:val="0050576D"/>
    <w:rsid w:val="00505A2C"/>
    <w:rsid w:val="00506751"/>
    <w:rsid w:val="00506ED0"/>
    <w:rsid w:val="005100F6"/>
    <w:rsid w:val="00512727"/>
    <w:rsid w:val="005136F7"/>
    <w:rsid w:val="00514EBA"/>
    <w:rsid w:val="0051502F"/>
    <w:rsid w:val="005154A7"/>
    <w:rsid w:val="00516C1A"/>
    <w:rsid w:val="00517DDE"/>
    <w:rsid w:val="00520EC4"/>
    <w:rsid w:val="0052511E"/>
    <w:rsid w:val="0052533E"/>
    <w:rsid w:val="0052624B"/>
    <w:rsid w:val="0052635A"/>
    <w:rsid w:val="00526CF5"/>
    <w:rsid w:val="005275FC"/>
    <w:rsid w:val="00527E05"/>
    <w:rsid w:val="00530E57"/>
    <w:rsid w:val="0053179A"/>
    <w:rsid w:val="00531C10"/>
    <w:rsid w:val="00533A92"/>
    <w:rsid w:val="00533E23"/>
    <w:rsid w:val="00534353"/>
    <w:rsid w:val="005348F0"/>
    <w:rsid w:val="00535899"/>
    <w:rsid w:val="00535D5F"/>
    <w:rsid w:val="00536942"/>
    <w:rsid w:val="00540718"/>
    <w:rsid w:val="00542F07"/>
    <w:rsid w:val="005430BF"/>
    <w:rsid w:val="005430F3"/>
    <w:rsid w:val="005437EC"/>
    <w:rsid w:val="0054476D"/>
    <w:rsid w:val="00544819"/>
    <w:rsid w:val="00545171"/>
    <w:rsid w:val="0054524C"/>
    <w:rsid w:val="00545C00"/>
    <w:rsid w:val="00551EF8"/>
    <w:rsid w:val="005521C5"/>
    <w:rsid w:val="005521D1"/>
    <w:rsid w:val="00552CF6"/>
    <w:rsid w:val="00554010"/>
    <w:rsid w:val="00555C07"/>
    <w:rsid w:val="00560C47"/>
    <w:rsid w:val="00564145"/>
    <w:rsid w:val="005646A7"/>
    <w:rsid w:val="00565D98"/>
    <w:rsid w:val="00571622"/>
    <w:rsid w:val="00572484"/>
    <w:rsid w:val="005758C3"/>
    <w:rsid w:val="0058092F"/>
    <w:rsid w:val="00580A64"/>
    <w:rsid w:val="005829DC"/>
    <w:rsid w:val="00582F9C"/>
    <w:rsid w:val="00583C35"/>
    <w:rsid w:val="00585117"/>
    <w:rsid w:val="0059003C"/>
    <w:rsid w:val="005909DF"/>
    <w:rsid w:val="00591E63"/>
    <w:rsid w:val="00591EE5"/>
    <w:rsid w:val="00597800"/>
    <w:rsid w:val="005A0E3B"/>
    <w:rsid w:val="005A1B30"/>
    <w:rsid w:val="005A2543"/>
    <w:rsid w:val="005A2577"/>
    <w:rsid w:val="005A33FE"/>
    <w:rsid w:val="005A51D2"/>
    <w:rsid w:val="005A589A"/>
    <w:rsid w:val="005A6335"/>
    <w:rsid w:val="005A6921"/>
    <w:rsid w:val="005B0BD9"/>
    <w:rsid w:val="005B1422"/>
    <w:rsid w:val="005B6D17"/>
    <w:rsid w:val="005B7E1C"/>
    <w:rsid w:val="005C4CAE"/>
    <w:rsid w:val="005C7E81"/>
    <w:rsid w:val="005D1F40"/>
    <w:rsid w:val="005D1FE5"/>
    <w:rsid w:val="005D30D5"/>
    <w:rsid w:val="005D393E"/>
    <w:rsid w:val="005D6FC3"/>
    <w:rsid w:val="005E2766"/>
    <w:rsid w:val="005E2DB6"/>
    <w:rsid w:val="005E3247"/>
    <w:rsid w:val="005E36AA"/>
    <w:rsid w:val="005E3819"/>
    <w:rsid w:val="005E4B1A"/>
    <w:rsid w:val="005E795A"/>
    <w:rsid w:val="005F49E6"/>
    <w:rsid w:val="005F4E72"/>
    <w:rsid w:val="005F5C3F"/>
    <w:rsid w:val="005F7D25"/>
    <w:rsid w:val="00601019"/>
    <w:rsid w:val="00601AB3"/>
    <w:rsid w:val="00605A3C"/>
    <w:rsid w:val="006064D7"/>
    <w:rsid w:val="006100DA"/>
    <w:rsid w:val="0061284F"/>
    <w:rsid w:val="0061332C"/>
    <w:rsid w:val="006140EE"/>
    <w:rsid w:val="006230F4"/>
    <w:rsid w:val="00625333"/>
    <w:rsid w:val="006301F4"/>
    <w:rsid w:val="006308C3"/>
    <w:rsid w:val="00630D1D"/>
    <w:rsid w:val="00630FB3"/>
    <w:rsid w:val="006349D2"/>
    <w:rsid w:val="00635018"/>
    <w:rsid w:val="00635EE3"/>
    <w:rsid w:val="00636505"/>
    <w:rsid w:val="00640F52"/>
    <w:rsid w:val="0064198B"/>
    <w:rsid w:val="006422B3"/>
    <w:rsid w:val="006449D2"/>
    <w:rsid w:val="00646309"/>
    <w:rsid w:val="0064642F"/>
    <w:rsid w:val="006469C2"/>
    <w:rsid w:val="00646DC3"/>
    <w:rsid w:val="00647B83"/>
    <w:rsid w:val="00647E11"/>
    <w:rsid w:val="00650A6B"/>
    <w:rsid w:val="00653892"/>
    <w:rsid w:val="00656706"/>
    <w:rsid w:val="00656BF9"/>
    <w:rsid w:val="00656C28"/>
    <w:rsid w:val="00657470"/>
    <w:rsid w:val="006576DF"/>
    <w:rsid w:val="00661D5C"/>
    <w:rsid w:val="00662E53"/>
    <w:rsid w:val="00664A29"/>
    <w:rsid w:val="00666C79"/>
    <w:rsid w:val="0066781C"/>
    <w:rsid w:val="00671234"/>
    <w:rsid w:val="00675BF8"/>
    <w:rsid w:val="00681E63"/>
    <w:rsid w:val="0068366B"/>
    <w:rsid w:val="00683E13"/>
    <w:rsid w:val="00684743"/>
    <w:rsid w:val="0068605D"/>
    <w:rsid w:val="00690540"/>
    <w:rsid w:val="006A5B7E"/>
    <w:rsid w:val="006A677D"/>
    <w:rsid w:val="006A68F4"/>
    <w:rsid w:val="006A7609"/>
    <w:rsid w:val="006B0AFB"/>
    <w:rsid w:val="006B25E4"/>
    <w:rsid w:val="006B2770"/>
    <w:rsid w:val="006B284C"/>
    <w:rsid w:val="006B3BF4"/>
    <w:rsid w:val="006B48BC"/>
    <w:rsid w:val="006B74B4"/>
    <w:rsid w:val="006B7DDE"/>
    <w:rsid w:val="006C1F93"/>
    <w:rsid w:val="006C2D25"/>
    <w:rsid w:val="006C370D"/>
    <w:rsid w:val="006D097C"/>
    <w:rsid w:val="006D18A1"/>
    <w:rsid w:val="006D5369"/>
    <w:rsid w:val="006D6A5F"/>
    <w:rsid w:val="006E0FC7"/>
    <w:rsid w:val="006E11B3"/>
    <w:rsid w:val="006E3320"/>
    <w:rsid w:val="006E399F"/>
    <w:rsid w:val="006F0617"/>
    <w:rsid w:val="006F09B8"/>
    <w:rsid w:val="006F1504"/>
    <w:rsid w:val="006F2CB6"/>
    <w:rsid w:val="006F2ECA"/>
    <w:rsid w:val="006F3844"/>
    <w:rsid w:val="006F4091"/>
    <w:rsid w:val="006F5A4F"/>
    <w:rsid w:val="006F5C80"/>
    <w:rsid w:val="006F5E99"/>
    <w:rsid w:val="006F61E4"/>
    <w:rsid w:val="00700DDF"/>
    <w:rsid w:val="00703E40"/>
    <w:rsid w:val="00704DD7"/>
    <w:rsid w:val="00705348"/>
    <w:rsid w:val="00705522"/>
    <w:rsid w:val="007059F4"/>
    <w:rsid w:val="00705FCD"/>
    <w:rsid w:val="00706370"/>
    <w:rsid w:val="007070EF"/>
    <w:rsid w:val="00710499"/>
    <w:rsid w:val="00710852"/>
    <w:rsid w:val="00710A35"/>
    <w:rsid w:val="0071183A"/>
    <w:rsid w:val="007124C3"/>
    <w:rsid w:val="00712F90"/>
    <w:rsid w:val="007151A0"/>
    <w:rsid w:val="00716FA2"/>
    <w:rsid w:val="0071787D"/>
    <w:rsid w:val="007178E9"/>
    <w:rsid w:val="00720021"/>
    <w:rsid w:val="007200C7"/>
    <w:rsid w:val="00720ADB"/>
    <w:rsid w:val="00724E6F"/>
    <w:rsid w:val="0072575F"/>
    <w:rsid w:val="00730116"/>
    <w:rsid w:val="0073028D"/>
    <w:rsid w:val="007302CF"/>
    <w:rsid w:val="00730563"/>
    <w:rsid w:val="007313CB"/>
    <w:rsid w:val="0073483D"/>
    <w:rsid w:val="0073574B"/>
    <w:rsid w:val="007360AE"/>
    <w:rsid w:val="00736140"/>
    <w:rsid w:val="00740F67"/>
    <w:rsid w:val="007428A7"/>
    <w:rsid w:val="007432D7"/>
    <w:rsid w:val="0074413C"/>
    <w:rsid w:val="007463D7"/>
    <w:rsid w:val="007471CA"/>
    <w:rsid w:val="0074743C"/>
    <w:rsid w:val="00751BC8"/>
    <w:rsid w:val="00755204"/>
    <w:rsid w:val="00757507"/>
    <w:rsid w:val="00760C79"/>
    <w:rsid w:val="007616F4"/>
    <w:rsid w:val="00764DCF"/>
    <w:rsid w:val="00771523"/>
    <w:rsid w:val="00771D56"/>
    <w:rsid w:val="0077306B"/>
    <w:rsid w:val="00776057"/>
    <w:rsid w:val="00776E3D"/>
    <w:rsid w:val="007778BC"/>
    <w:rsid w:val="00783112"/>
    <w:rsid w:val="007840F4"/>
    <w:rsid w:val="0078480F"/>
    <w:rsid w:val="00784E36"/>
    <w:rsid w:val="007929F8"/>
    <w:rsid w:val="007946ED"/>
    <w:rsid w:val="00794E2C"/>
    <w:rsid w:val="00795B16"/>
    <w:rsid w:val="007963FB"/>
    <w:rsid w:val="00796498"/>
    <w:rsid w:val="00796A36"/>
    <w:rsid w:val="00796C49"/>
    <w:rsid w:val="007979EE"/>
    <w:rsid w:val="007A0B96"/>
    <w:rsid w:val="007A0F00"/>
    <w:rsid w:val="007A1C63"/>
    <w:rsid w:val="007A4D91"/>
    <w:rsid w:val="007A4EF6"/>
    <w:rsid w:val="007A5F78"/>
    <w:rsid w:val="007A6A7F"/>
    <w:rsid w:val="007A7120"/>
    <w:rsid w:val="007B1D0F"/>
    <w:rsid w:val="007B40FE"/>
    <w:rsid w:val="007B45A2"/>
    <w:rsid w:val="007B68CB"/>
    <w:rsid w:val="007B75A1"/>
    <w:rsid w:val="007B774C"/>
    <w:rsid w:val="007C0718"/>
    <w:rsid w:val="007C0829"/>
    <w:rsid w:val="007C23E8"/>
    <w:rsid w:val="007C2AE8"/>
    <w:rsid w:val="007C6093"/>
    <w:rsid w:val="007C7B2F"/>
    <w:rsid w:val="007D025D"/>
    <w:rsid w:val="007D238A"/>
    <w:rsid w:val="007D28FF"/>
    <w:rsid w:val="007D5949"/>
    <w:rsid w:val="007D5FBB"/>
    <w:rsid w:val="007D6457"/>
    <w:rsid w:val="007D7467"/>
    <w:rsid w:val="007E07E7"/>
    <w:rsid w:val="007E0893"/>
    <w:rsid w:val="007E39EF"/>
    <w:rsid w:val="007E3FD2"/>
    <w:rsid w:val="007E49FE"/>
    <w:rsid w:val="007E5125"/>
    <w:rsid w:val="007E5460"/>
    <w:rsid w:val="007F0767"/>
    <w:rsid w:val="007F1F12"/>
    <w:rsid w:val="007F2502"/>
    <w:rsid w:val="007F309A"/>
    <w:rsid w:val="007F52E2"/>
    <w:rsid w:val="007F57D5"/>
    <w:rsid w:val="007F6B6E"/>
    <w:rsid w:val="007F7EDB"/>
    <w:rsid w:val="00802E9C"/>
    <w:rsid w:val="00803BA3"/>
    <w:rsid w:val="00804532"/>
    <w:rsid w:val="008049FB"/>
    <w:rsid w:val="00805E71"/>
    <w:rsid w:val="00806493"/>
    <w:rsid w:val="00807527"/>
    <w:rsid w:val="00810A27"/>
    <w:rsid w:val="00810D11"/>
    <w:rsid w:val="008114FE"/>
    <w:rsid w:val="0081222C"/>
    <w:rsid w:val="00812D99"/>
    <w:rsid w:val="00815F0E"/>
    <w:rsid w:val="008166B3"/>
    <w:rsid w:val="00816915"/>
    <w:rsid w:val="00817C46"/>
    <w:rsid w:val="00820DE8"/>
    <w:rsid w:val="00821097"/>
    <w:rsid w:val="00822923"/>
    <w:rsid w:val="00823329"/>
    <w:rsid w:val="00823BEA"/>
    <w:rsid w:val="00824A80"/>
    <w:rsid w:val="00826A04"/>
    <w:rsid w:val="008278C3"/>
    <w:rsid w:val="00827B3F"/>
    <w:rsid w:val="00827EBC"/>
    <w:rsid w:val="0083191A"/>
    <w:rsid w:val="00835283"/>
    <w:rsid w:val="00835D0A"/>
    <w:rsid w:val="00836E4D"/>
    <w:rsid w:val="00840E07"/>
    <w:rsid w:val="008412F7"/>
    <w:rsid w:val="008414D4"/>
    <w:rsid w:val="008417FF"/>
    <w:rsid w:val="00841F23"/>
    <w:rsid w:val="00842029"/>
    <w:rsid w:val="0084263D"/>
    <w:rsid w:val="00842C14"/>
    <w:rsid w:val="00843B79"/>
    <w:rsid w:val="00844F37"/>
    <w:rsid w:val="00850530"/>
    <w:rsid w:val="00850ACF"/>
    <w:rsid w:val="0085247A"/>
    <w:rsid w:val="00852482"/>
    <w:rsid w:val="00852854"/>
    <w:rsid w:val="00853BFB"/>
    <w:rsid w:val="00853F5A"/>
    <w:rsid w:val="0085410C"/>
    <w:rsid w:val="00854F83"/>
    <w:rsid w:val="00855CE7"/>
    <w:rsid w:val="0086192E"/>
    <w:rsid w:val="0086479F"/>
    <w:rsid w:val="008659E4"/>
    <w:rsid w:val="00870088"/>
    <w:rsid w:val="00870B7C"/>
    <w:rsid w:val="00873F5F"/>
    <w:rsid w:val="008744F0"/>
    <w:rsid w:val="008749E5"/>
    <w:rsid w:val="00874C0E"/>
    <w:rsid w:val="00875D73"/>
    <w:rsid w:val="008770F3"/>
    <w:rsid w:val="00880CDF"/>
    <w:rsid w:val="00881B93"/>
    <w:rsid w:val="00882638"/>
    <w:rsid w:val="00883651"/>
    <w:rsid w:val="00884690"/>
    <w:rsid w:val="0088503F"/>
    <w:rsid w:val="00885089"/>
    <w:rsid w:val="00886E70"/>
    <w:rsid w:val="00887DF4"/>
    <w:rsid w:val="00890294"/>
    <w:rsid w:val="00891010"/>
    <w:rsid w:val="0089143D"/>
    <w:rsid w:val="0089430E"/>
    <w:rsid w:val="0089482A"/>
    <w:rsid w:val="00895093"/>
    <w:rsid w:val="00896C94"/>
    <w:rsid w:val="008973E9"/>
    <w:rsid w:val="00897B85"/>
    <w:rsid w:val="008A0F92"/>
    <w:rsid w:val="008A1113"/>
    <w:rsid w:val="008A3F01"/>
    <w:rsid w:val="008A5E57"/>
    <w:rsid w:val="008A67B7"/>
    <w:rsid w:val="008A6B74"/>
    <w:rsid w:val="008A7EC5"/>
    <w:rsid w:val="008B0977"/>
    <w:rsid w:val="008B0CF8"/>
    <w:rsid w:val="008B1897"/>
    <w:rsid w:val="008B24E8"/>
    <w:rsid w:val="008B455A"/>
    <w:rsid w:val="008B4F82"/>
    <w:rsid w:val="008B52F0"/>
    <w:rsid w:val="008B5E62"/>
    <w:rsid w:val="008B6753"/>
    <w:rsid w:val="008C122B"/>
    <w:rsid w:val="008C147B"/>
    <w:rsid w:val="008C289E"/>
    <w:rsid w:val="008C3365"/>
    <w:rsid w:val="008C52D9"/>
    <w:rsid w:val="008C5BB8"/>
    <w:rsid w:val="008C629A"/>
    <w:rsid w:val="008C62F5"/>
    <w:rsid w:val="008C76AC"/>
    <w:rsid w:val="008C7B06"/>
    <w:rsid w:val="008C7FE1"/>
    <w:rsid w:val="008D0127"/>
    <w:rsid w:val="008D0FD1"/>
    <w:rsid w:val="008D1B69"/>
    <w:rsid w:val="008D21E6"/>
    <w:rsid w:val="008D43E4"/>
    <w:rsid w:val="008D5BEC"/>
    <w:rsid w:val="008D6C58"/>
    <w:rsid w:val="008D7494"/>
    <w:rsid w:val="008E1D0B"/>
    <w:rsid w:val="008E2CDA"/>
    <w:rsid w:val="008E3B9E"/>
    <w:rsid w:val="008E3C75"/>
    <w:rsid w:val="008E44BC"/>
    <w:rsid w:val="008E460F"/>
    <w:rsid w:val="008E4B85"/>
    <w:rsid w:val="008E5A5E"/>
    <w:rsid w:val="008E6277"/>
    <w:rsid w:val="008F4A82"/>
    <w:rsid w:val="008F6F7A"/>
    <w:rsid w:val="0090012B"/>
    <w:rsid w:val="009008B6"/>
    <w:rsid w:val="009035CB"/>
    <w:rsid w:val="00904C04"/>
    <w:rsid w:val="0090593C"/>
    <w:rsid w:val="00905ED8"/>
    <w:rsid w:val="009106EC"/>
    <w:rsid w:val="00912536"/>
    <w:rsid w:val="00915203"/>
    <w:rsid w:val="00915875"/>
    <w:rsid w:val="00915C51"/>
    <w:rsid w:val="00916018"/>
    <w:rsid w:val="00917225"/>
    <w:rsid w:val="0091743C"/>
    <w:rsid w:val="00917CDF"/>
    <w:rsid w:val="009200AB"/>
    <w:rsid w:val="00920851"/>
    <w:rsid w:val="00921EE8"/>
    <w:rsid w:val="00925D63"/>
    <w:rsid w:val="009266A5"/>
    <w:rsid w:val="00926CB4"/>
    <w:rsid w:val="00927CCE"/>
    <w:rsid w:val="00936612"/>
    <w:rsid w:val="0094063E"/>
    <w:rsid w:val="00941424"/>
    <w:rsid w:val="00941F2E"/>
    <w:rsid w:val="00941F5E"/>
    <w:rsid w:val="0094340A"/>
    <w:rsid w:val="009435B3"/>
    <w:rsid w:val="0094382A"/>
    <w:rsid w:val="009451F7"/>
    <w:rsid w:val="00946336"/>
    <w:rsid w:val="00946AC4"/>
    <w:rsid w:val="009474DB"/>
    <w:rsid w:val="009527B3"/>
    <w:rsid w:val="0095688C"/>
    <w:rsid w:val="00957F31"/>
    <w:rsid w:val="009610EA"/>
    <w:rsid w:val="00961E30"/>
    <w:rsid w:val="009650F9"/>
    <w:rsid w:val="00966AE8"/>
    <w:rsid w:val="00966CE1"/>
    <w:rsid w:val="009700ED"/>
    <w:rsid w:val="00970E4D"/>
    <w:rsid w:val="00972526"/>
    <w:rsid w:val="00972F7F"/>
    <w:rsid w:val="009737C1"/>
    <w:rsid w:val="009737FE"/>
    <w:rsid w:val="009749D2"/>
    <w:rsid w:val="00975CCE"/>
    <w:rsid w:val="00975E6C"/>
    <w:rsid w:val="0098176D"/>
    <w:rsid w:val="0098250F"/>
    <w:rsid w:val="009843A5"/>
    <w:rsid w:val="00984A8C"/>
    <w:rsid w:val="00984BDC"/>
    <w:rsid w:val="00984DFD"/>
    <w:rsid w:val="00984E44"/>
    <w:rsid w:val="00985269"/>
    <w:rsid w:val="00985ADC"/>
    <w:rsid w:val="009873CD"/>
    <w:rsid w:val="00990C05"/>
    <w:rsid w:val="009912BB"/>
    <w:rsid w:val="00991B96"/>
    <w:rsid w:val="0099294A"/>
    <w:rsid w:val="00994159"/>
    <w:rsid w:val="00994410"/>
    <w:rsid w:val="00995765"/>
    <w:rsid w:val="00995DE8"/>
    <w:rsid w:val="00995FE6"/>
    <w:rsid w:val="0099684C"/>
    <w:rsid w:val="009A0A06"/>
    <w:rsid w:val="009A1CF0"/>
    <w:rsid w:val="009A2F39"/>
    <w:rsid w:val="009A41EE"/>
    <w:rsid w:val="009A4878"/>
    <w:rsid w:val="009A4CCC"/>
    <w:rsid w:val="009A5A21"/>
    <w:rsid w:val="009A6C3F"/>
    <w:rsid w:val="009B43FD"/>
    <w:rsid w:val="009B6563"/>
    <w:rsid w:val="009B6BBA"/>
    <w:rsid w:val="009C4F71"/>
    <w:rsid w:val="009C563C"/>
    <w:rsid w:val="009C6A3E"/>
    <w:rsid w:val="009D0456"/>
    <w:rsid w:val="009D09F7"/>
    <w:rsid w:val="009D10E7"/>
    <w:rsid w:val="009D3B5A"/>
    <w:rsid w:val="009D4E9F"/>
    <w:rsid w:val="009D5240"/>
    <w:rsid w:val="009D5575"/>
    <w:rsid w:val="009D5665"/>
    <w:rsid w:val="009D5D70"/>
    <w:rsid w:val="009D6934"/>
    <w:rsid w:val="009D7367"/>
    <w:rsid w:val="009E25D8"/>
    <w:rsid w:val="009E3488"/>
    <w:rsid w:val="009E46A6"/>
    <w:rsid w:val="009E58F1"/>
    <w:rsid w:val="009E591D"/>
    <w:rsid w:val="009E60A4"/>
    <w:rsid w:val="009E62EC"/>
    <w:rsid w:val="009E6B76"/>
    <w:rsid w:val="009E7142"/>
    <w:rsid w:val="009E7723"/>
    <w:rsid w:val="009F45E1"/>
    <w:rsid w:val="009F5BEB"/>
    <w:rsid w:val="009F6D66"/>
    <w:rsid w:val="00A00EB8"/>
    <w:rsid w:val="00A0108B"/>
    <w:rsid w:val="00A02424"/>
    <w:rsid w:val="00A02DCE"/>
    <w:rsid w:val="00A02E34"/>
    <w:rsid w:val="00A03484"/>
    <w:rsid w:val="00A034C7"/>
    <w:rsid w:val="00A047BF"/>
    <w:rsid w:val="00A054AA"/>
    <w:rsid w:val="00A05822"/>
    <w:rsid w:val="00A05C4C"/>
    <w:rsid w:val="00A05FE9"/>
    <w:rsid w:val="00A06294"/>
    <w:rsid w:val="00A06370"/>
    <w:rsid w:val="00A14107"/>
    <w:rsid w:val="00A147FF"/>
    <w:rsid w:val="00A14FA7"/>
    <w:rsid w:val="00A20071"/>
    <w:rsid w:val="00A22FD1"/>
    <w:rsid w:val="00A24CA9"/>
    <w:rsid w:val="00A258B2"/>
    <w:rsid w:val="00A260B8"/>
    <w:rsid w:val="00A30E39"/>
    <w:rsid w:val="00A3103D"/>
    <w:rsid w:val="00A32EE5"/>
    <w:rsid w:val="00A34C22"/>
    <w:rsid w:val="00A40B8B"/>
    <w:rsid w:val="00A44714"/>
    <w:rsid w:val="00A50B89"/>
    <w:rsid w:val="00A5144B"/>
    <w:rsid w:val="00A51F39"/>
    <w:rsid w:val="00A52469"/>
    <w:rsid w:val="00A53F0C"/>
    <w:rsid w:val="00A564FF"/>
    <w:rsid w:val="00A56AC9"/>
    <w:rsid w:val="00A576D6"/>
    <w:rsid w:val="00A57E64"/>
    <w:rsid w:val="00A60C27"/>
    <w:rsid w:val="00A62AED"/>
    <w:rsid w:val="00A6303E"/>
    <w:rsid w:val="00A63F2A"/>
    <w:rsid w:val="00A655BE"/>
    <w:rsid w:val="00A6638A"/>
    <w:rsid w:val="00A701EA"/>
    <w:rsid w:val="00A7170D"/>
    <w:rsid w:val="00A72317"/>
    <w:rsid w:val="00A730C3"/>
    <w:rsid w:val="00A754DB"/>
    <w:rsid w:val="00A77379"/>
    <w:rsid w:val="00A84B3D"/>
    <w:rsid w:val="00A855A5"/>
    <w:rsid w:val="00A858BF"/>
    <w:rsid w:val="00A86C4F"/>
    <w:rsid w:val="00A90D96"/>
    <w:rsid w:val="00A91F72"/>
    <w:rsid w:val="00A922FF"/>
    <w:rsid w:val="00A9362E"/>
    <w:rsid w:val="00A93AF4"/>
    <w:rsid w:val="00A948FD"/>
    <w:rsid w:val="00A95FD2"/>
    <w:rsid w:val="00A97F7A"/>
    <w:rsid w:val="00AA1CEB"/>
    <w:rsid w:val="00AA2083"/>
    <w:rsid w:val="00AA3FEA"/>
    <w:rsid w:val="00AA5560"/>
    <w:rsid w:val="00AA580F"/>
    <w:rsid w:val="00AA5FD4"/>
    <w:rsid w:val="00AA690E"/>
    <w:rsid w:val="00AB1553"/>
    <w:rsid w:val="00AB204D"/>
    <w:rsid w:val="00AB334C"/>
    <w:rsid w:val="00AB4115"/>
    <w:rsid w:val="00AB48AF"/>
    <w:rsid w:val="00AB5121"/>
    <w:rsid w:val="00AB5DAF"/>
    <w:rsid w:val="00AB5E7F"/>
    <w:rsid w:val="00AB6ACD"/>
    <w:rsid w:val="00AC1674"/>
    <w:rsid w:val="00AC1855"/>
    <w:rsid w:val="00AC2B76"/>
    <w:rsid w:val="00AC4E53"/>
    <w:rsid w:val="00AD2FBA"/>
    <w:rsid w:val="00AD3B19"/>
    <w:rsid w:val="00AD61E8"/>
    <w:rsid w:val="00AE06D1"/>
    <w:rsid w:val="00AE3F3F"/>
    <w:rsid w:val="00AE4FD0"/>
    <w:rsid w:val="00AE559B"/>
    <w:rsid w:val="00AF1DA1"/>
    <w:rsid w:val="00AF2003"/>
    <w:rsid w:val="00AF23F9"/>
    <w:rsid w:val="00AF3C11"/>
    <w:rsid w:val="00AF40CE"/>
    <w:rsid w:val="00AF43BA"/>
    <w:rsid w:val="00AF442F"/>
    <w:rsid w:val="00AF7CEC"/>
    <w:rsid w:val="00B00E9C"/>
    <w:rsid w:val="00B010A7"/>
    <w:rsid w:val="00B0152F"/>
    <w:rsid w:val="00B018DE"/>
    <w:rsid w:val="00B01E62"/>
    <w:rsid w:val="00B02917"/>
    <w:rsid w:val="00B02B5A"/>
    <w:rsid w:val="00B04D61"/>
    <w:rsid w:val="00B05191"/>
    <w:rsid w:val="00B06950"/>
    <w:rsid w:val="00B06BA6"/>
    <w:rsid w:val="00B133D4"/>
    <w:rsid w:val="00B134A7"/>
    <w:rsid w:val="00B14639"/>
    <w:rsid w:val="00B14729"/>
    <w:rsid w:val="00B17E49"/>
    <w:rsid w:val="00B21F7C"/>
    <w:rsid w:val="00B220CF"/>
    <w:rsid w:val="00B248FD"/>
    <w:rsid w:val="00B24A07"/>
    <w:rsid w:val="00B25B32"/>
    <w:rsid w:val="00B25BBB"/>
    <w:rsid w:val="00B2659C"/>
    <w:rsid w:val="00B26DD6"/>
    <w:rsid w:val="00B276E5"/>
    <w:rsid w:val="00B30B78"/>
    <w:rsid w:val="00B316FE"/>
    <w:rsid w:val="00B31B7C"/>
    <w:rsid w:val="00B34262"/>
    <w:rsid w:val="00B356A1"/>
    <w:rsid w:val="00B36553"/>
    <w:rsid w:val="00B40AFE"/>
    <w:rsid w:val="00B40FFB"/>
    <w:rsid w:val="00B41353"/>
    <w:rsid w:val="00B4472C"/>
    <w:rsid w:val="00B44B75"/>
    <w:rsid w:val="00B5098A"/>
    <w:rsid w:val="00B50ABE"/>
    <w:rsid w:val="00B527DD"/>
    <w:rsid w:val="00B548EF"/>
    <w:rsid w:val="00B553FA"/>
    <w:rsid w:val="00B561F3"/>
    <w:rsid w:val="00B56670"/>
    <w:rsid w:val="00B57097"/>
    <w:rsid w:val="00B60E3A"/>
    <w:rsid w:val="00B61D16"/>
    <w:rsid w:val="00B628B0"/>
    <w:rsid w:val="00B62AB6"/>
    <w:rsid w:val="00B63E94"/>
    <w:rsid w:val="00B66C14"/>
    <w:rsid w:val="00B671DE"/>
    <w:rsid w:val="00B7029E"/>
    <w:rsid w:val="00B70F94"/>
    <w:rsid w:val="00B725EF"/>
    <w:rsid w:val="00B74594"/>
    <w:rsid w:val="00B74A0F"/>
    <w:rsid w:val="00B75F4A"/>
    <w:rsid w:val="00B81FAD"/>
    <w:rsid w:val="00B82AC2"/>
    <w:rsid w:val="00B832DE"/>
    <w:rsid w:val="00B87D36"/>
    <w:rsid w:val="00B9042A"/>
    <w:rsid w:val="00B90612"/>
    <w:rsid w:val="00B90DC8"/>
    <w:rsid w:val="00B912FC"/>
    <w:rsid w:val="00B9145D"/>
    <w:rsid w:val="00B926FF"/>
    <w:rsid w:val="00B92ADA"/>
    <w:rsid w:val="00B97413"/>
    <w:rsid w:val="00B978A5"/>
    <w:rsid w:val="00B97BFA"/>
    <w:rsid w:val="00B97F65"/>
    <w:rsid w:val="00BA0527"/>
    <w:rsid w:val="00BA13FC"/>
    <w:rsid w:val="00BA2ED5"/>
    <w:rsid w:val="00BA2F19"/>
    <w:rsid w:val="00BA4C90"/>
    <w:rsid w:val="00BA658C"/>
    <w:rsid w:val="00BA6BEF"/>
    <w:rsid w:val="00BA6D66"/>
    <w:rsid w:val="00BB04B0"/>
    <w:rsid w:val="00BB0F17"/>
    <w:rsid w:val="00BB218B"/>
    <w:rsid w:val="00BB5E43"/>
    <w:rsid w:val="00BC23C6"/>
    <w:rsid w:val="00BC31AD"/>
    <w:rsid w:val="00BC61F6"/>
    <w:rsid w:val="00BC7549"/>
    <w:rsid w:val="00BD0983"/>
    <w:rsid w:val="00BD1723"/>
    <w:rsid w:val="00BD1AEB"/>
    <w:rsid w:val="00BD21C9"/>
    <w:rsid w:val="00BD4D48"/>
    <w:rsid w:val="00BD4FEF"/>
    <w:rsid w:val="00BD5C61"/>
    <w:rsid w:val="00BD67D0"/>
    <w:rsid w:val="00BD75ED"/>
    <w:rsid w:val="00BE0226"/>
    <w:rsid w:val="00BE056B"/>
    <w:rsid w:val="00BE1773"/>
    <w:rsid w:val="00BE20F8"/>
    <w:rsid w:val="00BE2205"/>
    <w:rsid w:val="00BE2D9B"/>
    <w:rsid w:val="00BE38B6"/>
    <w:rsid w:val="00BE4A83"/>
    <w:rsid w:val="00BE5078"/>
    <w:rsid w:val="00BE6253"/>
    <w:rsid w:val="00BE7680"/>
    <w:rsid w:val="00BE7A67"/>
    <w:rsid w:val="00BF003C"/>
    <w:rsid w:val="00BF06A9"/>
    <w:rsid w:val="00BF092B"/>
    <w:rsid w:val="00BF3625"/>
    <w:rsid w:val="00BF3AB6"/>
    <w:rsid w:val="00BF5FDC"/>
    <w:rsid w:val="00BF7592"/>
    <w:rsid w:val="00C002D2"/>
    <w:rsid w:val="00C00310"/>
    <w:rsid w:val="00C00E02"/>
    <w:rsid w:val="00C01832"/>
    <w:rsid w:val="00C0336E"/>
    <w:rsid w:val="00C0500F"/>
    <w:rsid w:val="00C056EF"/>
    <w:rsid w:val="00C10359"/>
    <w:rsid w:val="00C10383"/>
    <w:rsid w:val="00C14655"/>
    <w:rsid w:val="00C14C1D"/>
    <w:rsid w:val="00C1635B"/>
    <w:rsid w:val="00C17255"/>
    <w:rsid w:val="00C243C8"/>
    <w:rsid w:val="00C2471B"/>
    <w:rsid w:val="00C24AA4"/>
    <w:rsid w:val="00C25B60"/>
    <w:rsid w:val="00C274B1"/>
    <w:rsid w:val="00C27528"/>
    <w:rsid w:val="00C3078C"/>
    <w:rsid w:val="00C30D54"/>
    <w:rsid w:val="00C30EF7"/>
    <w:rsid w:val="00C356F4"/>
    <w:rsid w:val="00C3748F"/>
    <w:rsid w:val="00C3762F"/>
    <w:rsid w:val="00C40252"/>
    <w:rsid w:val="00C4190C"/>
    <w:rsid w:val="00C41EDD"/>
    <w:rsid w:val="00C43178"/>
    <w:rsid w:val="00C445F5"/>
    <w:rsid w:val="00C44B9F"/>
    <w:rsid w:val="00C459BC"/>
    <w:rsid w:val="00C45BDC"/>
    <w:rsid w:val="00C46406"/>
    <w:rsid w:val="00C476B8"/>
    <w:rsid w:val="00C47F36"/>
    <w:rsid w:val="00C50338"/>
    <w:rsid w:val="00C508CD"/>
    <w:rsid w:val="00C5289A"/>
    <w:rsid w:val="00C53687"/>
    <w:rsid w:val="00C53C99"/>
    <w:rsid w:val="00C552A5"/>
    <w:rsid w:val="00C55370"/>
    <w:rsid w:val="00C5591E"/>
    <w:rsid w:val="00C559F6"/>
    <w:rsid w:val="00C5600C"/>
    <w:rsid w:val="00C57A8D"/>
    <w:rsid w:val="00C6006B"/>
    <w:rsid w:val="00C60634"/>
    <w:rsid w:val="00C626CD"/>
    <w:rsid w:val="00C64A5D"/>
    <w:rsid w:val="00C65E98"/>
    <w:rsid w:val="00C67B6D"/>
    <w:rsid w:val="00C72C1C"/>
    <w:rsid w:val="00C72EF6"/>
    <w:rsid w:val="00C73243"/>
    <w:rsid w:val="00C73496"/>
    <w:rsid w:val="00C7424C"/>
    <w:rsid w:val="00C75406"/>
    <w:rsid w:val="00C80C7F"/>
    <w:rsid w:val="00C80CDF"/>
    <w:rsid w:val="00C82C09"/>
    <w:rsid w:val="00C83DA7"/>
    <w:rsid w:val="00C84242"/>
    <w:rsid w:val="00C8455F"/>
    <w:rsid w:val="00C855FB"/>
    <w:rsid w:val="00C86097"/>
    <w:rsid w:val="00C876B4"/>
    <w:rsid w:val="00C92992"/>
    <w:rsid w:val="00C92D3B"/>
    <w:rsid w:val="00C953E0"/>
    <w:rsid w:val="00C9651B"/>
    <w:rsid w:val="00C96B5D"/>
    <w:rsid w:val="00C97D7B"/>
    <w:rsid w:val="00CA2C65"/>
    <w:rsid w:val="00CA2CFE"/>
    <w:rsid w:val="00CA39C9"/>
    <w:rsid w:val="00CA463D"/>
    <w:rsid w:val="00CA4F40"/>
    <w:rsid w:val="00CA57B5"/>
    <w:rsid w:val="00CB05AF"/>
    <w:rsid w:val="00CB2AC4"/>
    <w:rsid w:val="00CB3722"/>
    <w:rsid w:val="00CB3AC6"/>
    <w:rsid w:val="00CB3E84"/>
    <w:rsid w:val="00CB63DF"/>
    <w:rsid w:val="00CB6697"/>
    <w:rsid w:val="00CB68B5"/>
    <w:rsid w:val="00CB78D5"/>
    <w:rsid w:val="00CC01B0"/>
    <w:rsid w:val="00CC0B2E"/>
    <w:rsid w:val="00CC0FAD"/>
    <w:rsid w:val="00CC1102"/>
    <w:rsid w:val="00CC2D57"/>
    <w:rsid w:val="00CC3165"/>
    <w:rsid w:val="00CC4800"/>
    <w:rsid w:val="00CC5091"/>
    <w:rsid w:val="00CC5C28"/>
    <w:rsid w:val="00CC67BA"/>
    <w:rsid w:val="00CC698E"/>
    <w:rsid w:val="00CD05A3"/>
    <w:rsid w:val="00CD1102"/>
    <w:rsid w:val="00CD311C"/>
    <w:rsid w:val="00CD5CFF"/>
    <w:rsid w:val="00CD7026"/>
    <w:rsid w:val="00CD7A3B"/>
    <w:rsid w:val="00CE02FA"/>
    <w:rsid w:val="00CE1B7E"/>
    <w:rsid w:val="00CE4C78"/>
    <w:rsid w:val="00CF0310"/>
    <w:rsid w:val="00CF051B"/>
    <w:rsid w:val="00CF1200"/>
    <w:rsid w:val="00CF171C"/>
    <w:rsid w:val="00CF31BD"/>
    <w:rsid w:val="00CF3A28"/>
    <w:rsid w:val="00CF4914"/>
    <w:rsid w:val="00CF5003"/>
    <w:rsid w:val="00CF6EB1"/>
    <w:rsid w:val="00D00A48"/>
    <w:rsid w:val="00D01CB7"/>
    <w:rsid w:val="00D03EB6"/>
    <w:rsid w:val="00D04E34"/>
    <w:rsid w:val="00D050EB"/>
    <w:rsid w:val="00D057DF"/>
    <w:rsid w:val="00D06B2E"/>
    <w:rsid w:val="00D110CE"/>
    <w:rsid w:val="00D138E3"/>
    <w:rsid w:val="00D14D4E"/>
    <w:rsid w:val="00D15243"/>
    <w:rsid w:val="00D15DE9"/>
    <w:rsid w:val="00D20117"/>
    <w:rsid w:val="00D2017A"/>
    <w:rsid w:val="00D209DD"/>
    <w:rsid w:val="00D21127"/>
    <w:rsid w:val="00D214F5"/>
    <w:rsid w:val="00D22A73"/>
    <w:rsid w:val="00D24070"/>
    <w:rsid w:val="00D24FF3"/>
    <w:rsid w:val="00D2514A"/>
    <w:rsid w:val="00D257BA"/>
    <w:rsid w:val="00D2593E"/>
    <w:rsid w:val="00D25AF7"/>
    <w:rsid w:val="00D26199"/>
    <w:rsid w:val="00D261E5"/>
    <w:rsid w:val="00D301DF"/>
    <w:rsid w:val="00D32590"/>
    <w:rsid w:val="00D33008"/>
    <w:rsid w:val="00D33485"/>
    <w:rsid w:val="00D33701"/>
    <w:rsid w:val="00D3389D"/>
    <w:rsid w:val="00D34A2F"/>
    <w:rsid w:val="00D34B72"/>
    <w:rsid w:val="00D36162"/>
    <w:rsid w:val="00D36F76"/>
    <w:rsid w:val="00D373B2"/>
    <w:rsid w:val="00D37C59"/>
    <w:rsid w:val="00D40BB9"/>
    <w:rsid w:val="00D41B48"/>
    <w:rsid w:val="00D42AA9"/>
    <w:rsid w:val="00D446FE"/>
    <w:rsid w:val="00D45252"/>
    <w:rsid w:val="00D45500"/>
    <w:rsid w:val="00D460DA"/>
    <w:rsid w:val="00D50E86"/>
    <w:rsid w:val="00D524BE"/>
    <w:rsid w:val="00D53338"/>
    <w:rsid w:val="00D5374C"/>
    <w:rsid w:val="00D53CD2"/>
    <w:rsid w:val="00D54014"/>
    <w:rsid w:val="00D54028"/>
    <w:rsid w:val="00D618F1"/>
    <w:rsid w:val="00D6278B"/>
    <w:rsid w:val="00D6314C"/>
    <w:rsid w:val="00D641C0"/>
    <w:rsid w:val="00D67873"/>
    <w:rsid w:val="00D70BF9"/>
    <w:rsid w:val="00D75F3B"/>
    <w:rsid w:val="00D76886"/>
    <w:rsid w:val="00D76FA0"/>
    <w:rsid w:val="00D77088"/>
    <w:rsid w:val="00D80F39"/>
    <w:rsid w:val="00D81AC6"/>
    <w:rsid w:val="00D82C53"/>
    <w:rsid w:val="00D84D20"/>
    <w:rsid w:val="00D8636A"/>
    <w:rsid w:val="00D86410"/>
    <w:rsid w:val="00D923C2"/>
    <w:rsid w:val="00D94DED"/>
    <w:rsid w:val="00D95FD2"/>
    <w:rsid w:val="00D96B9D"/>
    <w:rsid w:val="00D975A8"/>
    <w:rsid w:val="00DA0E1F"/>
    <w:rsid w:val="00DA1AF9"/>
    <w:rsid w:val="00DA3585"/>
    <w:rsid w:val="00DA3669"/>
    <w:rsid w:val="00DA47AF"/>
    <w:rsid w:val="00DA4E59"/>
    <w:rsid w:val="00DA7F42"/>
    <w:rsid w:val="00DB0B64"/>
    <w:rsid w:val="00DB0B8E"/>
    <w:rsid w:val="00DB19EF"/>
    <w:rsid w:val="00DB22E6"/>
    <w:rsid w:val="00DB3DB3"/>
    <w:rsid w:val="00DB5DC6"/>
    <w:rsid w:val="00DB6458"/>
    <w:rsid w:val="00DC2EEF"/>
    <w:rsid w:val="00DC6319"/>
    <w:rsid w:val="00DC67B1"/>
    <w:rsid w:val="00DD1CD8"/>
    <w:rsid w:val="00DD427C"/>
    <w:rsid w:val="00DD4B35"/>
    <w:rsid w:val="00DD5983"/>
    <w:rsid w:val="00DD77F8"/>
    <w:rsid w:val="00DE06E5"/>
    <w:rsid w:val="00DE228A"/>
    <w:rsid w:val="00DE2828"/>
    <w:rsid w:val="00DE29C6"/>
    <w:rsid w:val="00DE2E38"/>
    <w:rsid w:val="00DE3415"/>
    <w:rsid w:val="00DE3D39"/>
    <w:rsid w:val="00DE4E5D"/>
    <w:rsid w:val="00DE528E"/>
    <w:rsid w:val="00DE69D3"/>
    <w:rsid w:val="00DE76CD"/>
    <w:rsid w:val="00DF07ED"/>
    <w:rsid w:val="00DF2C16"/>
    <w:rsid w:val="00DF2D3F"/>
    <w:rsid w:val="00DF31C1"/>
    <w:rsid w:val="00DF3B9A"/>
    <w:rsid w:val="00DF62E1"/>
    <w:rsid w:val="00DF7047"/>
    <w:rsid w:val="00E01D5C"/>
    <w:rsid w:val="00E032D6"/>
    <w:rsid w:val="00E04977"/>
    <w:rsid w:val="00E05BF2"/>
    <w:rsid w:val="00E1024B"/>
    <w:rsid w:val="00E10ACD"/>
    <w:rsid w:val="00E147F1"/>
    <w:rsid w:val="00E15138"/>
    <w:rsid w:val="00E1557C"/>
    <w:rsid w:val="00E1616B"/>
    <w:rsid w:val="00E174C7"/>
    <w:rsid w:val="00E209B1"/>
    <w:rsid w:val="00E23E1A"/>
    <w:rsid w:val="00E254FC"/>
    <w:rsid w:val="00E25B23"/>
    <w:rsid w:val="00E263EC"/>
    <w:rsid w:val="00E26C9B"/>
    <w:rsid w:val="00E27653"/>
    <w:rsid w:val="00E31FB9"/>
    <w:rsid w:val="00E32B8D"/>
    <w:rsid w:val="00E32D27"/>
    <w:rsid w:val="00E32D4F"/>
    <w:rsid w:val="00E357F0"/>
    <w:rsid w:val="00E361DD"/>
    <w:rsid w:val="00E3695E"/>
    <w:rsid w:val="00E400DD"/>
    <w:rsid w:val="00E42354"/>
    <w:rsid w:val="00E4336A"/>
    <w:rsid w:val="00E4419C"/>
    <w:rsid w:val="00E44EE0"/>
    <w:rsid w:val="00E45287"/>
    <w:rsid w:val="00E45679"/>
    <w:rsid w:val="00E466E0"/>
    <w:rsid w:val="00E51042"/>
    <w:rsid w:val="00E51588"/>
    <w:rsid w:val="00E5284A"/>
    <w:rsid w:val="00E52F45"/>
    <w:rsid w:val="00E532F8"/>
    <w:rsid w:val="00E536D3"/>
    <w:rsid w:val="00E5410E"/>
    <w:rsid w:val="00E541DD"/>
    <w:rsid w:val="00E55805"/>
    <w:rsid w:val="00E57E70"/>
    <w:rsid w:val="00E57FE5"/>
    <w:rsid w:val="00E60FA4"/>
    <w:rsid w:val="00E61893"/>
    <w:rsid w:val="00E62A56"/>
    <w:rsid w:val="00E6385A"/>
    <w:rsid w:val="00E63E25"/>
    <w:rsid w:val="00E64DFE"/>
    <w:rsid w:val="00E6544E"/>
    <w:rsid w:val="00E6562D"/>
    <w:rsid w:val="00E6601C"/>
    <w:rsid w:val="00E671C9"/>
    <w:rsid w:val="00E67A5B"/>
    <w:rsid w:val="00E709A3"/>
    <w:rsid w:val="00E712BB"/>
    <w:rsid w:val="00E72140"/>
    <w:rsid w:val="00E7250A"/>
    <w:rsid w:val="00E732FE"/>
    <w:rsid w:val="00E73693"/>
    <w:rsid w:val="00E74E68"/>
    <w:rsid w:val="00E76849"/>
    <w:rsid w:val="00E76858"/>
    <w:rsid w:val="00E772E5"/>
    <w:rsid w:val="00E834E0"/>
    <w:rsid w:val="00E8563F"/>
    <w:rsid w:val="00E86D34"/>
    <w:rsid w:val="00E86DE4"/>
    <w:rsid w:val="00E86F9C"/>
    <w:rsid w:val="00E90E58"/>
    <w:rsid w:val="00E93C0B"/>
    <w:rsid w:val="00E94B51"/>
    <w:rsid w:val="00E95CED"/>
    <w:rsid w:val="00EA0C8A"/>
    <w:rsid w:val="00EA1025"/>
    <w:rsid w:val="00EA1A95"/>
    <w:rsid w:val="00EA2DEF"/>
    <w:rsid w:val="00EA3840"/>
    <w:rsid w:val="00EA3B96"/>
    <w:rsid w:val="00EA4ADC"/>
    <w:rsid w:val="00EA4C2B"/>
    <w:rsid w:val="00EA68ED"/>
    <w:rsid w:val="00EA7237"/>
    <w:rsid w:val="00EB0195"/>
    <w:rsid w:val="00EB06EA"/>
    <w:rsid w:val="00EB0FB6"/>
    <w:rsid w:val="00EB1025"/>
    <w:rsid w:val="00EB16DA"/>
    <w:rsid w:val="00EB1A0C"/>
    <w:rsid w:val="00EB2D71"/>
    <w:rsid w:val="00EB5110"/>
    <w:rsid w:val="00EB67DA"/>
    <w:rsid w:val="00EB7739"/>
    <w:rsid w:val="00EC1942"/>
    <w:rsid w:val="00EC207B"/>
    <w:rsid w:val="00EC2D9B"/>
    <w:rsid w:val="00EC4A4E"/>
    <w:rsid w:val="00EC560F"/>
    <w:rsid w:val="00EC5A2C"/>
    <w:rsid w:val="00EC7FB9"/>
    <w:rsid w:val="00ED013B"/>
    <w:rsid w:val="00ED04CD"/>
    <w:rsid w:val="00ED14EE"/>
    <w:rsid w:val="00ED1D47"/>
    <w:rsid w:val="00ED2EEB"/>
    <w:rsid w:val="00ED4B25"/>
    <w:rsid w:val="00EE2918"/>
    <w:rsid w:val="00EE2DCC"/>
    <w:rsid w:val="00EE31FF"/>
    <w:rsid w:val="00EE5251"/>
    <w:rsid w:val="00EE5C9C"/>
    <w:rsid w:val="00EE65DC"/>
    <w:rsid w:val="00EF09D4"/>
    <w:rsid w:val="00EF1067"/>
    <w:rsid w:val="00EF2E87"/>
    <w:rsid w:val="00EF5E62"/>
    <w:rsid w:val="00EF7CDF"/>
    <w:rsid w:val="00F013DF"/>
    <w:rsid w:val="00F032B0"/>
    <w:rsid w:val="00F04FB6"/>
    <w:rsid w:val="00F07D61"/>
    <w:rsid w:val="00F12189"/>
    <w:rsid w:val="00F130E4"/>
    <w:rsid w:val="00F167E3"/>
    <w:rsid w:val="00F16AFF"/>
    <w:rsid w:val="00F16F4D"/>
    <w:rsid w:val="00F22106"/>
    <w:rsid w:val="00F26746"/>
    <w:rsid w:val="00F26B4A"/>
    <w:rsid w:val="00F2711B"/>
    <w:rsid w:val="00F3367E"/>
    <w:rsid w:val="00F33A4B"/>
    <w:rsid w:val="00F34E57"/>
    <w:rsid w:val="00F372E3"/>
    <w:rsid w:val="00F40AFA"/>
    <w:rsid w:val="00F43FC1"/>
    <w:rsid w:val="00F4684D"/>
    <w:rsid w:val="00F46955"/>
    <w:rsid w:val="00F46E91"/>
    <w:rsid w:val="00F47CEC"/>
    <w:rsid w:val="00F50BCD"/>
    <w:rsid w:val="00F50CA3"/>
    <w:rsid w:val="00F5145C"/>
    <w:rsid w:val="00F51C03"/>
    <w:rsid w:val="00F51F44"/>
    <w:rsid w:val="00F56552"/>
    <w:rsid w:val="00F60E0C"/>
    <w:rsid w:val="00F62E5C"/>
    <w:rsid w:val="00F63BDE"/>
    <w:rsid w:val="00F63C05"/>
    <w:rsid w:val="00F64DDC"/>
    <w:rsid w:val="00F65186"/>
    <w:rsid w:val="00F65E11"/>
    <w:rsid w:val="00F65F66"/>
    <w:rsid w:val="00F66910"/>
    <w:rsid w:val="00F670ED"/>
    <w:rsid w:val="00F7212D"/>
    <w:rsid w:val="00F7222B"/>
    <w:rsid w:val="00F724AD"/>
    <w:rsid w:val="00F77A51"/>
    <w:rsid w:val="00F77F40"/>
    <w:rsid w:val="00F8115B"/>
    <w:rsid w:val="00F831B6"/>
    <w:rsid w:val="00F83D60"/>
    <w:rsid w:val="00F87142"/>
    <w:rsid w:val="00F905A4"/>
    <w:rsid w:val="00F94586"/>
    <w:rsid w:val="00F96FF3"/>
    <w:rsid w:val="00F97B62"/>
    <w:rsid w:val="00FA4A23"/>
    <w:rsid w:val="00FA5287"/>
    <w:rsid w:val="00FA57D4"/>
    <w:rsid w:val="00FA6897"/>
    <w:rsid w:val="00FB00F9"/>
    <w:rsid w:val="00FB2C82"/>
    <w:rsid w:val="00FB2DCE"/>
    <w:rsid w:val="00FB3C37"/>
    <w:rsid w:val="00FB4672"/>
    <w:rsid w:val="00FB4E09"/>
    <w:rsid w:val="00FB592A"/>
    <w:rsid w:val="00FB5B9D"/>
    <w:rsid w:val="00FB610A"/>
    <w:rsid w:val="00FB7742"/>
    <w:rsid w:val="00FC0E22"/>
    <w:rsid w:val="00FC252B"/>
    <w:rsid w:val="00FC660B"/>
    <w:rsid w:val="00FC6908"/>
    <w:rsid w:val="00FD15A6"/>
    <w:rsid w:val="00FD1C21"/>
    <w:rsid w:val="00FD34FB"/>
    <w:rsid w:val="00FD380D"/>
    <w:rsid w:val="00FD42DC"/>
    <w:rsid w:val="00FD4647"/>
    <w:rsid w:val="00FD4A91"/>
    <w:rsid w:val="00FD5C49"/>
    <w:rsid w:val="00FD5EB9"/>
    <w:rsid w:val="00FD7863"/>
    <w:rsid w:val="00FE5850"/>
    <w:rsid w:val="00FE5D8A"/>
    <w:rsid w:val="00FE65AC"/>
    <w:rsid w:val="00FE729B"/>
    <w:rsid w:val="00FF02AF"/>
    <w:rsid w:val="00FF3E6E"/>
    <w:rsid w:val="00FF4F7E"/>
    <w:rsid w:val="00FF51EF"/>
    <w:rsid w:val="08416C2F"/>
    <w:rsid w:val="094E4C1B"/>
    <w:rsid w:val="0A2E2EA0"/>
    <w:rsid w:val="0BF32F18"/>
    <w:rsid w:val="0DC2409F"/>
    <w:rsid w:val="155A2002"/>
    <w:rsid w:val="1B8A7269"/>
    <w:rsid w:val="1BBE74FD"/>
    <w:rsid w:val="1E6E190B"/>
    <w:rsid w:val="1F705F0C"/>
    <w:rsid w:val="21E2177C"/>
    <w:rsid w:val="235160DC"/>
    <w:rsid w:val="263E5842"/>
    <w:rsid w:val="2E4C111D"/>
    <w:rsid w:val="2EFC7BD7"/>
    <w:rsid w:val="310F2566"/>
    <w:rsid w:val="31C367CF"/>
    <w:rsid w:val="35083B14"/>
    <w:rsid w:val="35DF3550"/>
    <w:rsid w:val="36517AD4"/>
    <w:rsid w:val="36FA0C4B"/>
    <w:rsid w:val="3C235819"/>
    <w:rsid w:val="43AE688A"/>
    <w:rsid w:val="48233900"/>
    <w:rsid w:val="49C74357"/>
    <w:rsid w:val="4B8056D5"/>
    <w:rsid w:val="4DBF5E25"/>
    <w:rsid w:val="4FDB10AA"/>
    <w:rsid w:val="55666BC9"/>
    <w:rsid w:val="56344D62"/>
    <w:rsid w:val="56452F3D"/>
    <w:rsid w:val="57C5034B"/>
    <w:rsid w:val="5B614BD6"/>
    <w:rsid w:val="5BDA6B1B"/>
    <w:rsid w:val="5C0245B3"/>
    <w:rsid w:val="5C856127"/>
    <w:rsid w:val="5DE861A2"/>
    <w:rsid w:val="5E220B3A"/>
    <w:rsid w:val="62C42647"/>
    <w:rsid w:val="63CC1B43"/>
    <w:rsid w:val="640959D8"/>
    <w:rsid w:val="6C492C96"/>
    <w:rsid w:val="75F829B9"/>
    <w:rsid w:val="7A3F4E8E"/>
    <w:rsid w:val="7DD862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A03D2A"/>
  <w15:docId w15:val="{19071BE9-FC41-4115-9F02-08AFF4E483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qFormat="1"/>
    <w:lsdException w:name="toc 3" w:semiHidden="1" w:uiPriority="39" w:qFormat="1"/>
    <w:lsdException w:name="toc 4" w:semiHidden="1" w:uiPriority="39" w:unhideWhenUsed="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iPriority="0"/>
    <w:lsdException w:name="footnote text" w:semiHidden="1" w:unhideWhenUsed="1"/>
    <w:lsdException w:name="annotation text" w:semiHidden="1" w:uiPriority="0" w:unhideWhenUsed="1" w:qFormat="1"/>
    <w:lsdException w:name="header" w:semiHidden="1" w:unhideWhenUsed="1" w:qFormat="1"/>
    <w:lsdException w:name="footer" w:semiHidden="1" w:unhideWhenUsed="1" w:qFormat="1"/>
    <w:lsdException w:name="index heading" w:semiHidden="1" w:unhideWhenUsed="1"/>
    <w:lsdException w:name="caption" w:semiHidden="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next w:val="20"/>
    <w:qFormat/>
    <w:rsid w:val="00D36162"/>
    <w:pPr>
      <w:widowControl w:val="0"/>
      <w:ind w:firstLineChars="200" w:firstLine="200"/>
      <w:jc w:val="both"/>
    </w:pPr>
    <w:rPr>
      <w:kern w:val="2"/>
      <w:sz w:val="21"/>
    </w:rPr>
  </w:style>
  <w:style w:type="paragraph" w:styleId="1">
    <w:name w:val="heading 1"/>
    <w:basedOn w:val="a1"/>
    <w:next w:val="a1"/>
    <w:link w:val="11"/>
    <w:uiPriority w:val="9"/>
    <w:qFormat/>
    <w:rsid w:val="00285942"/>
    <w:pPr>
      <w:numPr>
        <w:numId w:val="1"/>
      </w:numPr>
      <w:spacing w:afterLines="50"/>
      <w:ind w:firstLineChars="0" w:firstLine="0"/>
      <w:jc w:val="left"/>
      <w:outlineLvl w:val="0"/>
    </w:pPr>
    <w:rPr>
      <w:rFonts w:eastAsia="黑体"/>
      <w:b/>
      <w:bCs/>
      <w:kern w:val="44"/>
      <w:sz w:val="30"/>
      <w:szCs w:val="24"/>
      <w:lang w:val="zh-CN"/>
    </w:rPr>
  </w:style>
  <w:style w:type="paragraph" w:styleId="2">
    <w:name w:val="heading 2"/>
    <w:basedOn w:val="10"/>
    <w:next w:val="a1"/>
    <w:link w:val="21"/>
    <w:unhideWhenUsed/>
    <w:qFormat/>
    <w:rsid w:val="0059003C"/>
    <w:pPr>
      <w:numPr>
        <w:numId w:val="7"/>
      </w:numPr>
      <w:spacing w:beforeLines="50" w:before="50" w:after="50"/>
    </w:pPr>
    <w:rPr>
      <w:rFonts w:ascii="黑体"/>
      <w:b w:val="0"/>
      <w:lang w:val="zh-CN"/>
    </w:rPr>
  </w:style>
  <w:style w:type="paragraph" w:styleId="3">
    <w:name w:val="heading 3"/>
    <w:basedOn w:val="10"/>
    <w:next w:val="a1"/>
    <w:link w:val="30"/>
    <w:unhideWhenUsed/>
    <w:qFormat/>
    <w:rsid w:val="00EA1025"/>
    <w:pPr>
      <w:numPr>
        <w:ilvl w:val="2"/>
        <w:numId w:val="7"/>
      </w:numPr>
      <w:spacing w:beforeLines="50" w:before="50" w:after="50"/>
      <w:outlineLvl w:val="2"/>
    </w:pPr>
    <w:rPr>
      <w:rFonts w:ascii="黑体"/>
      <w:b w:val="0"/>
    </w:rPr>
  </w:style>
  <w:style w:type="paragraph" w:styleId="4">
    <w:name w:val="heading 4"/>
    <w:basedOn w:val="a1"/>
    <w:next w:val="a1"/>
    <w:link w:val="40"/>
    <w:unhideWhenUsed/>
    <w:qFormat/>
    <w:rsid w:val="002222B6"/>
    <w:pPr>
      <w:numPr>
        <w:ilvl w:val="3"/>
        <w:numId w:val="7"/>
      </w:numPr>
      <w:spacing w:beforeLines="50" w:before="156" w:afterLines="50" w:after="156"/>
      <w:ind w:left="0" w:firstLineChars="0" w:firstLine="0"/>
      <w:outlineLvl w:val="3"/>
    </w:pPr>
    <w:rPr>
      <w:rFonts w:ascii="黑体" w:hAnsi="黑体"/>
      <w:bCs/>
      <w:szCs w:val="28"/>
      <w:lang w:val="zh-CN"/>
    </w:rPr>
  </w:style>
  <w:style w:type="paragraph" w:styleId="50">
    <w:name w:val="heading 5"/>
    <w:basedOn w:val="a1"/>
    <w:next w:val="a1"/>
    <w:link w:val="51"/>
    <w:unhideWhenUsed/>
    <w:qFormat/>
    <w:rsid w:val="00285942"/>
    <w:pPr>
      <w:keepNext/>
      <w:keepLines/>
      <w:numPr>
        <w:ilvl w:val="4"/>
        <w:numId w:val="7"/>
      </w:numPr>
      <w:spacing w:before="280" w:after="290" w:line="376" w:lineRule="auto"/>
      <w:ind w:firstLineChars="0" w:firstLine="0"/>
      <w:outlineLvl w:val="4"/>
    </w:pPr>
    <w:rPr>
      <w:b/>
      <w:bCs/>
      <w:sz w:val="28"/>
      <w:szCs w:val="28"/>
    </w:rPr>
  </w:style>
  <w:style w:type="paragraph" w:styleId="8">
    <w:name w:val="heading 8"/>
    <w:basedOn w:val="a1"/>
    <w:next w:val="a1"/>
    <w:link w:val="80"/>
    <w:semiHidden/>
    <w:unhideWhenUsed/>
    <w:qFormat/>
    <w:rsid w:val="00285942"/>
    <w:pPr>
      <w:keepNext/>
      <w:keepLines/>
      <w:spacing w:before="240" w:after="64" w:line="320" w:lineRule="auto"/>
      <w:outlineLvl w:val="7"/>
    </w:pPr>
    <w:rPr>
      <w:rFonts w:ascii="等线 Light" w:eastAsia="等线 Light" w:hAnsi="等线 Light"/>
      <w:szCs w:val="24"/>
    </w:rPr>
  </w:style>
  <w:style w:type="paragraph" w:styleId="9">
    <w:name w:val="heading 9"/>
    <w:basedOn w:val="a1"/>
    <w:next w:val="a1"/>
    <w:link w:val="90"/>
    <w:uiPriority w:val="9"/>
    <w:qFormat/>
    <w:rsid w:val="00285942"/>
    <w:pPr>
      <w:keepNext/>
      <w:keepLines/>
      <w:tabs>
        <w:tab w:val="left" w:pos="1584"/>
      </w:tabs>
      <w:spacing w:before="240" w:after="64"/>
      <w:ind w:left="1584" w:hanging="1584"/>
      <w:outlineLvl w:val="8"/>
    </w:pPr>
    <w:rPr>
      <w:rFonts w:ascii="Arial" w:hAnsi="Arial"/>
      <w:b/>
      <w:szCs w:val="21"/>
      <w:lang w:val="zh-CN"/>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20">
    <w:name w:val="正文2"/>
    <w:basedOn w:val="a1"/>
    <w:qFormat/>
    <w:rsid w:val="0025130A"/>
    <w:pPr>
      <w:spacing w:afterLines="50" w:after="50" w:line="360" w:lineRule="auto"/>
      <w:outlineLvl w:val="1"/>
    </w:pPr>
    <w:rPr>
      <w:rFonts w:eastAsia="黑体"/>
      <w:sz w:val="24"/>
    </w:rPr>
  </w:style>
  <w:style w:type="character" w:customStyle="1" w:styleId="11">
    <w:name w:val="标题 1 字符"/>
    <w:basedOn w:val="a2"/>
    <w:link w:val="1"/>
    <w:uiPriority w:val="9"/>
    <w:rsid w:val="00285942"/>
    <w:rPr>
      <w:rFonts w:eastAsia="黑体"/>
      <w:b/>
      <w:bCs/>
      <w:kern w:val="44"/>
      <w:sz w:val="30"/>
      <w:szCs w:val="24"/>
      <w:lang w:val="zh-CN"/>
    </w:rPr>
  </w:style>
  <w:style w:type="paragraph" w:customStyle="1" w:styleId="10">
    <w:name w:val="样式1"/>
    <w:basedOn w:val="a1"/>
    <w:link w:val="12"/>
    <w:qFormat/>
    <w:rsid w:val="00285942"/>
    <w:pPr>
      <w:numPr>
        <w:ilvl w:val="1"/>
        <w:numId w:val="1"/>
      </w:numPr>
      <w:spacing w:afterLines="50"/>
      <w:ind w:firstLineChars="0" w:firstLine="0"/>
      <w:jc w:val="left"/>
      <w:outlineLvl w:val="1"/>
    </w:pPr>
    <w:rPr>
      <w:rFonts w:eastAsia="黑体"/>
      <w:b/>
      <w:bCs/>
      <w:szCs w:val="36"/>
    </w:rPr>
  </w:style>
  <w:style w:type="character" w:customStyle="1" w:styleId="12">
    <w:name w:val="样式1 字符"/>
    <w:basedOn w:val="a2"/>
    <w:link w:val="10"/>
    <w:rsid w:val="00285942"/>
    <w:rPr>
      <w:rFonts w:eastAsia="黑体"/>
      <w:b/>
      <w:bCs/>
      <w:kern w:val="2"/>
      <w:sz w:val="21"/>
      <w:szCs w:val="36"/>
    </w:rPr>
  </w:style>
  <w:style w:type="character" w:customStyle="1" w:styleId="21">
    <w:name w:val="标题 2 字符1"/>
    <w:link w:val="2"/>
    <w:rsid w:val="0059003C"/>
    <w:rPr>
      <w:rFonts w:ascii="黑体" w:eastAsia="黑体"/>
      <w:bCs/>
      <w:kern w:val="2"/>
      <w:sz w:val="21"/>
      <w:szCs w:val="36"/>
      <w:lang w:val="zh-CN"/>
    </w:rPr>
  </w:style>
  <w:style w:type="character" w:customStyle="1" w:styleId="30">
    <w:name w:val="标题 3 字符"/>
    <w:basedOn w:val="a2"/>
    <w:link w:val="3"/>
    <w:rsid w:val="00EA1025"/>
    <w:rPr>
      <w:rFonts w:ascii="黑体" w:eastAsia="黑体"/>
      <w:bCs/>
      <w:kern w:val="2"/>
      <w:sz w:val="21"/>
      <w:szCs w:val="36"/>
    </w:rPr>
  </w:style>
  <w:style w:type="character" w:customStyle="1" w:styleId="40">
    <w:name w:val="标题 4 字符"/>
    <w:basedOn w:val="a2"/>
    <w:link w:val="4"/>
    <w:qFormat/>
    <w:rsid w:val="002222B6"/>
    <w:rPr>
      <w:rFonts w:ascii="黑体" w:hAnsi="黑体"/>
      <w:bCs/>
      <w:kern w:val="2"/>
      <w:sz w:val="21"/>
      <w:szCs w:val="28"/>
      <w:lang w:val="zh-CN"/>
    </w:rPr>
  </w:style>
  <w:style w:type="character" w:customStyle="1" w:styleId="51">
    <w:name w:val="标题 5 字符"/>
    <w:basedOn w:val="a2"/>
    <w:link w:val="50"/>
    <w:rsid w:val="00285942"/>
    <w:rPr>
      <w:b/>
      <w:bCs/>
      <w:kern w:val="2"/>
      <w:sz w:val="28"/>
      <w:szCs w:val="28"/>
    </w:rPr>
  </w:style>
  <w:style w:type="character" w:customStyle="1" w:styleId="80">
    <w:name w:val="标题 8 字符"/>
    <w:basedOn w:val="a2"/>
    <w:link w:val="8"/>
    <w:semiHidden/>
    <w:qFormat/>
    <w:rsid w:val="00285942"/>
    <w:rPr>
      <w:rFonts w:ascii="等线 Light" w:eastAsia="等线 Light" w:hAnsi="等线 Light"/>
      <w:kern w:val="2"/>
      <w:sz w:val="24"/>
      <w:szCs w:val="24"/>
    </w:rPr>
  </w:style>
  <w:style w:type="character" w:customStyle="1" w:styleId="90">
    <w:name w:val="标题 9 字符"/>
    <w:basedOn w:val="a2"/>
    <w:link w:val="9"/>
    <w:uiPriority w:val="9"/>
    <w:rsid w:val="00285942"/>
    <w:rPr>
      <w:rFonts w:ascii="Arial" w:hAnsi="Arial"/>
      <w:b/>
      <w:kern w:val="2"/>
      <w:sz w:val="24"/>
      <w:szCs w:val="21"/>
      <w:lang w:val="zh-CN" w:eastAsia="zh-CN"/>
    </w:rPr>
  </w:style>
  <w:style w:type="paragraph" w:styleId="TOC7">
    <w:name w:val="toc 7"/>
    <w:basedOn w:val="a1"/>
    <w:next w:val="a1"/>
    <w:uiPriority w:val="39"/>
    <w:unhideWhenUsed/>
    <w:rsid w:val="00285942"/>
    <w:pPr>
      <w:ind w:leftChars="1200" w:left="2520"/>
    </w:pPr>
    <w:rPr>
      <w:rFonts w:ascii="等线" w:eastAsia="等线" w:hAnsi="等线"/>
      <w:szCs w:val="22"/>
    </w:rPr>
  </w:style>
  <w:style w:type="paragraph" w:styleId="a5">
    <w:name w:val="Normal Indent"/>
    <w:basedOn w:val="a1"/>
    <w:link w:val="a6"/>
    <w:rsid w:val="00285942"/>
    <w:pPr>
      <w:ind w:firstLine="420"/>
    </w:pPr>
  </w:style>
  <w:style w:type="character" w:customStyle="1" w:styleId="a6">
    <w:name w:val="正文缩进 字符"/>
    <w:link w:val="a5"/>
    <w:rsid w:val="00285942"/>
    <w:rPr>
      <w:kern w:val="2"/>
      <w:sz w:val="21"/>
    </w:rPr>
  </w:style>
  <w:style w:type="paragraph" w:styleId="a7">
    <w:name w:val="caption"/>
    <w:basedOn w:val="a1"/>
    <w:next w:val="a1"/>
    <w:link w:val="a8"/>
    <w:qFormat/>
    <w:rsid w:val="00285942"/>
    <w:pPr>
      <w:snapToGrid w:val="0"/>
      <w:ind w:firstLine="358"/>
      <w:jc w:val="center"/>
    </w:pPr>
    <w:rPr>
      <w:rFonts w:ascii="宋体" w:hAnsi="宋体"/>
      <w:kern w:val="0"/>
      <w:sz w:val="28"/>
      <w:lang w:val="zh-CN"/>
    </w:rPr>
  </w:style>
  <w:style w:type="character" w:customStyle="1" w:styleId="a8">
    <w:name w:val="题注 字符"/>
    <w:link w:val="a7"/>
    <w:qFormat/>
    <w:rsid w:val="00285942"/>
    <w:rPr>
      <w:rFonts w:ascii="宋体" w:hAnsi="宋体"/>
      <w:sz w:val="28"/>
      <w:lang w:val="zh-CN" w:eastAsia="zh-CN"/>
    </w:rPr>
  </w:style>
  <w:style w:type="paragraph" w:styleId="a9">
    <w:name w:val="Document Map"/>
    <w:basedOn w:val="a1"/>
    <w:link w:val="aa"/>
    <w:rsid w:val="00285942"/>
    <w:rPr>
      <w:rFonts w:ascii="宋体"/>
      <w:sz w:val="18"/>
      <w:szCs w:val="18"/>
      <w:lang w:val="zh-CN"/>
    </w:rPr>
  </w:style>
  <w:style w:type="character" w:customStyle="1" w:styleId="aa">
    <w:name w:val="文档结构图 字符"/>
    <w:basedOn w:val="a2"/>
    <w:link w:val="a9"/>
    <w:rsid w:val="00285942"/>
    <w:rPr>
      <w:rFonts w:ascii="宋体"/>
      <w:kern w:val="2"/>
      <w:sz w:val="18"/>
      <w:szCs w:val="18"/>
      <w:lang w:val="zh-CN" w:eastAsia="zh-CN"/>
    </w:rPr>
  </w:style>
  <w:style w:type="paragraph" w:styleId="ab">
    <w:name w:val="annotation text"/>
    <w:basedOn w:val="a1"/>
    <w:link w:val="22"/>
    <w:unhideWhenUsed/>
    <w:qFormat/>
    <w:rsid w:val="00285942"/>
    <w:pPr>
      <w:jc w:val="left"/>
    </w:pPr>
  </w:style>
  <w:style w:type="character" w:customStyle="1" w:styleId="22">
    <w:name w:val="批注文字 字符2"/>
    <w:basedOn w:val="a2"/>
    <w:link w:val="ab"/>
    <w:qFormat/>
    <w:rsid w:val="00285942"/>
    <w:rPr>
      <w:rFonts w:ascii="Times New Roman" w:eastAsia="宋体" w:hAnsi="Times New Roman" w:cs="Times New Roman"/>
      <w:szCs w:val="20"/>
    </w:rPr>
  </w:style>
  <w:style w:type="paragraph" w:styleId="ac">
    <w:name w:val="Body Text"/>
    <w:basedOn w:val="a1"/>
    <w:link w:val="ad"/>
    <w:rsid w:val="00285942"/>
    <w:rPr>
      <w:kern w:val="0"/>
    </w:rPr>
  </w:style>
  <w:style w:type="character" w:customStyle="1" w:styleId="ad">
    <w:name w:val="正文文本 字符"/>
    <w:link w:val="ac"/>
    <w:rsid w:val="00285942"/>
    <w:rPr>
      <w:sz w:val="24"/>
    </w:rPr>
  </w:style>
  <w:style w:type="paragraph" w:styleId="TOC5">
    <w:name w:val="toc 5"/>
    <w:basedOn w:val="a1"/>
    <w:next w:val="a1"/>
    <w:uiPriority w:val="39"/>
    <w:unhideWhenUsed/>
    <w:qFormat/>
    <w:rsid w:val="00285942"/>
    <w:pPr>
      <w:ind w:leftChars="800" w:left="1680"/>
    </w:pPr>
    <w:rPr>
      <w:rFonts w:ascii="等线" w:eastAsia="等线" w:hAnsi="等线"/>
      <w:szCs w:val="22"/>
    </w:rPr>
  </w:style>
  <w:style w:type="paragraph" w:styleId="TOC3">
    <w:name w:val="toc 3"/>
    <w:basedOn w:val="a1"/>
    <w:next w:val="a1"/>
    <w:uiPriority w:val="39"/>
    <w:qFormat/>
    <w:rsid w:val="00285942"/>
    <w:pPr>
      <w:ind w:leftChars="400" w:left="840"/>
    </w:pPr>
    <w:rPr>
      <w:rFonts w:eastAsia="黑体"/>
    </w:rPr>
  </w:style>
  <w:style w:type="paragraph" w:styleId="TOC8">
    <w:name w:val="toc 8"/>
    <w:basedOn w:val="a1"/>
    <w:next w:val="a1"/>
    <w:uiPriority w:val="39"/>
    <w:unhideWhenUsed/>
    <w:qFormat/>
    <w:rsid w:val="00285942"/>
    <w:pPr>
      <w:ind w:leftChars="1400" w:left="2940"/>
    </w:pPr>
    <w:rPr>
      <w:rFonts w:ascii="等线" w:eastAsia="等线" w:hAnsi="等线"/>
      <w:szCs w:val="22"/>
    </w:rPr>
  </w:style>
  <w:style w:type="paragraph" w:styleId="ae">
    <w:name w:val="Balloon Text"/>
    <w:basedOn w:val="a1"/>
    <w:link w:val="af"/>
    <w:unhideWhenUsed/>
    <w:qFormat/>
    <w:rsid w:val="00285942"/>
    <w:rPr>
      <w:sz w:val="18"/>
      <w:szCs w:val="18"/>
    </w:rPr>
  </w:style>
  <w:style w:type="character" w:customStyle="1" w:styleId="af">
    <w:name w:val="批注框文本 字符"/>
    <w:basedOn w:val="a2"/>
    <w:link w:val="ae"/>
    <w:qFormat/>
    <w:rsid w:val="00285942"/>
    <w:rPr>
      <w:rFonts w:ascii="Times New Roman" w:eastAsia="宋体" w:hAnsi="Times New Roman" w:cs="Times New Roman"/>
      <w:sz w:val="18"/>
      <w:szCs w:val="18"/>
    </w:rPr>
  </w:style>
  <w:style w:type="paragraph" w:styleId="af0">
    <w:name w:val="footer"/>
    <w:basedOn w:val="a1"/>
    <w:link w:val="13"/>
    <w:uiPriority w:val="99"/>
    <w:unhideWhenUsed/>
    <w:qFormat/>
    <w:rsid w:val="00285942"/>
    <w:pPr>
      <w:tabs>
        <w:tab w:val="center" w:pos="4153"/>
        <w:tab w:val="right" w:pos="8306"/>
      </w:tabs>
      <w:snapToGrid w:val="0"/>
      <w:jc w:val="left"/>
    </w:pPr>
    <w:rPr>
      <w:sz w:val="18"/>
      <w:szCs w:val="18"/>
    </w:rPr>
  </w:style>
  <w:style w:type="character" w:customStyle="1" w:styleId="13">
    <w:name w:val="页脚 字符1"/>
    <w:basedOn w:val="a2"/>
    <w:link w:val="af0"/>
    <w:uiPriority w:val="99"/>
    <w:qFormat/>
    <w:rsid w:val="00285942"/>
    <w:rPr>
      <w:sz w:val="18"/>
      <w:szCs w:val="18"/>
    </w:rPr>
  </w:style>
  <w:style w:type="paragraph" w:styleId="af1">
    <w:name w:val="header"/>
    <w:basedOn w:val="a1"/>
    <w:link w:val="af2"/>
    <w:uiPriority w:val="99"/>
    <w:unhideWhenUsed/>
    <w:qFormat/>
    <w:rsid w:val="00285942"/>
    <w:pPr>
      <w:pBdr>
        <w:bottom w:val="single" w:sz="6" w:space="1" w:color="auto"/>
      </w:pBdr>
      <w:tabs>
        <w:tab w:val="center" w:pos="4153"/>
        <w:tab w:val="right" w:pos="8306"/>
      </w:tabs>
      <w:snapToGrid w:val="0"/>
      <w:jc w:val="center"/>
    </w:pPr>
    <w:rPr>
      <w:sz w:val="18"/>
      <w:szCs w:val="18"/>
    </w:rPr>
  </w:style>
  <w:style w:type="character" w:customStyle="1" w:styleId="af2">
    <w:name w:val="页眉 字符"/>
    <w:basedOn w:val="a2"/>
    <w:link w:val="af1"/>
    <w:uiPriority w:val="99"/>
    <w:qFormat/>
    <w:rsid w:val="00285942"/>
    <w:rPr>
      <w:sz w:val="18"/>
      <w:szCs w:val="18"/>
    </w:rPr>
  </w:style>
  <w:style w:type="paragraph" w:styleId="TOC1">
    <w:name w:val="toc 1"/>
    <w:basedOn w:val="a1"/>
    <w:next w:val="a1"/>
    <w:uiPriority w:val="39"/>
    <w:qFormat/>
    <w:rsid w:val="00FD5C49"/>
    <w:pPr>
      <w:jc w:val="center"/>
    </w:pPr>
    <w:rPr>
      <w:rFonts w:eastAsia="黑体"/>
      <w:b/>
    </w:rPr>
  </w:style>
  <w:style w:type="paragraph" w:styleId="TOC4">
    <w:name w:val="toc 4"/>
    <w:basedOn w:val="a1"/>
    <w:next w:val="a1"/>
    <w:uiPriority w:val="39"/>
    <w:unhideWhenUsed/>
    <w:rsid w:val="00285942"/>
    <w:pPr>
      <w:ind w:leftChars="600" w:left="1260"/>
    </w:pPr>
    <w:rPr>
      <w:rFonts w:ascii="等线" w:eastAsia="等线" w:hAnsi="等线"/>
      <w:szCs w:val="22"/>
    </w:rPr>
  </w:style>
  <w:style w:type="paragraph" w:styleId="TOC6">
    <w:name w:val="toc 6"/>
    <w:basedOn w:val="a1"/>
    <w:next w:val="a1"/>
    <w:uiPriority w:val="39"/>
    <w:unhideWhenUsed/>
    <w:rsid w:val="00285942"/>
    <w:pPr>
      <w:ind w:leftChars="1000" w:left="2100"/>
    </w:pPr>
    <w:rPr>
      <w:rFonts w:ascii="等线" w:eastAsia="等线" w:hAnsi="等线"/>
      <w:szCs w:val="22"/>
    </w:rPr>
  </w:style>
  <w:style w:type="paragraph" w:styleId="TOC2">
    <w:name w:val="toc 2"/>
    <w:basedOn w:val="a1"/>
    <w:next w:val="a1"/>
    <w:uiPriority w:val="39"/>
    <w:qFormat/>
    <w:rsid w:val="00285942"/>
    <w:pPr>
      <w:ind w:leftChars="200" w:left="420"/>
    </w:pPr>
    <w:rPr>
      <w:rFonts w:eastAsia="黑体"/>
    </w:rPr>
  </w:style>
  <w:style w:type="paragraph" w:styleId="TOC9">
    <w:name w:val="toc 9"/>
    <w:basedOn w:val="a1"/>
    <w:next w:val="a1"/>
    <w:uiPriority w:val="39"/>
    <w:unhideWhenUsed/>
    <w:rsid w:val="00285942"/>
    <w:pPr>
      <w:ind w:leftChars="1600" w:left="3360"/>
    </w:pPr>
    <w:rPr>
      <w:rFonts w:ascii="等线" w:eastAsia="等线" w:hAnsi="等线"/>
      <w:szCs w:val="22"/>
    </w:rPr>
  </w:style>
  <w:style w:type="paragraph" w:styleId="af3">
    <w:name w:val="Normal (Web)"/>
    <w:basedOn w:val="a1"/>
    <w:unhideWhenUsed/>
    <w:qFormat/>
    <w:rsid w:val="00285942"/>
    <w:pPr>
      <w:widowControl/>
      <w:spacing w:before="100" w:beforeAutospacing="1" w:after="100" w:afterAutospacing="1"/>
      <w:jc w:val="left"/>
    </w:pPr>
    <w:rPr>
      <w:rFonts w:ascii="宋体" w:hAnsi="宋体" w:cs="宋体"/>
      <w:kern w:val="0"/>
      <w:szCs w:val="24"/>
    </w:rPr>
  </w:style>
  <w:style w:type="paragraph" w:styleId="a">
    <w:name w:val="Title"/>
    <w:basedOn w:val="a1"/>
    <w:next w:val="a1"/>
    <w:link w:val="af4"/>
    <w:qFormat/>
    <w:rsid w:val="007C0718"/>
    <w:pPr>
      <w:numPr>
        <w:numId w:val="7"/>
      </w:numPr>
      <w:spacing w:beforeLines="100" w:before="100" w:afterLines="100" w:after="100"/>
      <w:ind w:firstLineChars="0" w:firstLine="0"/>
      <w:jc w:val="left"/>
      <w:outlineLvl w:val="0"/>
    </w:pPr>
    <w:rPr>
      <w:rFonts w:ascii="黑体" w:eastAsia="黑体"/>
      <w:bCs/>
      <w:szCs w:val="32"/>
    </w:rPr>
  </w:style>
  <w:style w:type="character" w:customStyle="1" w:styleId="af4">
    <w:name w:val="标题 字符"/>
    <w:basedOn w:val="a2"/>
    <w:link w:val="a"/>
    <w:rsid w:val="007C0718"/>
    <w:rPr>
      <w:rFonts w:ascii="黑体" w:eastAsia="黑体"/>
      <w:bCs/>
      <w:kern w:val="2"/>
      <w:sz w:val="21"/>
      <w:szCs w:val="32"/>
    </w:rPr>
  </w:style>
  <w:style w:type="paragraph" w:styleId="af5">
    <w:name w:val="annotation subject"/>
    <w:basedOn w:val="ab"/>
    <w:next w:val="ab"/>
    <w:link w:val="af6"/>
    <w:unhideWhenUsed/>
    <w:qFormat/>
    <w:rsid w:val="00285942"/>
    <w:rPr>
      <w:b/>
      <w:bCs/>
    </w:rPr>
  </w:style>
  <w:style w:type="character" w:customStyle="1" w:styleId="af6">
    <w:name w:val="批注主题 字符"/>
    <w:basedOn w:val="22"/>
    <w:link w:val="af5"/>
    <w:qFormat/>
    <w:rsid w:val="00285942"/>
    <w:rPr>
      <w:rFonts w:ascii="Times New Roman" w:eastAsia="宋体" w:hAnsi="Times New Roman" w:cs="Times New Roman"/>
      <w:b/>
      <w:bCs/>
      <w:szCs w:val="20"/>
    </w:rPr>
  </w:style>
  <w:style w:type="table" w:styleId="af7">
    <w:name w:val="Table Grid"/>
    <w:basedOn w:val="a3"/>
    <w:uiPriority w:val="59"/>
    <w:qFormat/>
    <w:rsid w:val="002859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basedOn w:val="a2"/>
    <w:uiPriority w:val="99"/>
    <w:semiHidden/>
    <w:unhideWhenUsed/>
    <w:rsid w:val="00285942"/>
    <w:rPr>
      <w:color w:val="954F72" w:themeColor="followedHyperlink"/>
      <w:u w:val="single"/>
    </w:rPr>
  </w:style>
  <w:style w:type="character" w:styleId="af9">
    <w:name w:val="Emphasis"/>
    <w:basedOn w:val="a2"/>
    <w:uiPriority w:val="20"/>
    <w:qFormat/>
    <w:rsid w:val="00285942"/>
    <w:rPr>
      <w:i/>
      <w:iCs/>
    </w:rPr>
  </w:style>
  <w:style w:type="character" w:styleId="afa">
    <w:name w:val="Hyperlink"/>
    <w:uiPriority w:val="99"/>
    <w:unhideWhenUsed/>
    <w:qFormat/>
    <w:rsid w:val="00285942"/>
    <w:rPr>
      <w:color w:val="0000FF"/>
      <w:u w:val="single"/>
    </w:rPr>
  </w:style>
  <w:style w:type="character" w:styleId="afb">
    <w:name w:val="annotation reference"/>
    <w:basedOn w:val="a2"/>
    <w:unhideWhenUsed/>
    <w:qFormat/>
    <w:rsid w:val="00285942"/>
    <w:rPr>
      <w:sz w:val="21"/>
      <w:szCs w:val="21"/>
    </w:rPr>
  </w:style>
  <w:style w:type="paragraph" w:styleId="afc">
    <w:name w:val="List Paragraph"/>
    <w:basedOn w:val="a1"/>
    <w:link w:val="afd"/>
    <w:uiPriority w:val="99"/>
    <w:qFormat/>
    <w:rsid w:val="00285942"/>
    <w:pPr>
      <w:ind w:firstLine="420"/>
    </w:pPr>
  </w:style>
  <w:style w:type="character" w:customStyle="1" w:styleId="afd">
    <w:name w:val="列表段落 字符"/>
    <w:basedOn w:val="a2"/>
    <w:link w:val="afc"/>
    <w:uiPriority w:val="34"/>
    <w:qFormat/>
    <w:rsid w:val="00285942"/>
    <w:rPr>
      <w:kern w:val="2"/>
      <w:sz w:val="21"/>
    </w:rPr>
  </w:style>
  <w:style w:type="paragraph" w:customStyle="1" w:styleId="afe">
    <w:name w:val="段"/>
    <w:link w:val="Char"/>
    <w:qFormat/>
    <w:rsid w:val="00285942"/>
    <w:pPr>
      <w:tabs>
        <w:tab w:val="center" w:pos="4201"/>
        <w:tab w:val="right" w:leader="dot" w:pos="9298"/>
      </w:tabs>
      <w:autoSpaceDE w:val="0"/>
      <w:autoSpaceDN w:val="0"/>
      <w:ind w:firstLineChars="200" w:firstLine="420"/>
      <w:jc w:val="both"/>
    </w:pPr>
    <w:rPr>
      <w:rFonts w:ascii="宋体"/>
      <w:sz w:val="21"/>
    </w:rPr>
  </w:style>
  <w:style w:type="character" w:customStyle="1" w:styleId="Char">
    <w:name w:val="段 Char"/>
    <w:link w:val="afe"/>
    <w:rsid w:val="00E62A56"/>
    <w:rPr>
      <w:rFonts w:ascii="宋体"/>
      <w:sz w:val="21"/>
    </w:rPr>
  </w:style>
  <w:style w:type="paragraph" w:customStyle="1" w:styleId="aff">
    <w:name w:val="字母编号列项（一级）"/>
    <w:qFormat/>
    <w:rsid w:val="00285942"/>
    <w:pPr>
      <w:tabs>
        <w:tab w:val="left" w:pos="839"/>
      </w:tabs>
      <w:jc w:val="both"/>
    </w:pPr>
    <w:rPr>
      <w:rFonts w:ascii="宋体"/>
      <w:sz w:val="21"/>
    </w:rPr>
  </w:style>
  <w:style w:type="character" w:customStyle="1" w:styleId="23">
    <w:name w:val="标题 2 字符"/>
    <w:basedOn w:val="a2"/>
    <w:rsid w:val="00285942"/>
    <w:rPr>
      <w:rFonts w:asciiTheme="majorHAnsi" w:eastAsiaTheme="majorEastAsia" w:hAnsiTheme="majorHAnsi" w:cstheme="majorBidi"/>
      <w:b/>
      <w:bCs/>
      <w:kern w:val="2"/>
      <w:sz w:val="32"/>
      <w:szCs w:val="32"/>
    </w:rPr>
  </w:style>
  <w:style w:type="character" w:customStyle="1" w:styleId="ZDYChar">
    <w:name w:val="ZDY正文 Char"/>
    <w:link w:val="ZDY"/>
    <w:qFormat/>
    <w:rsid w:val="00285942"/>
    <w:rPr>
      <w:sz w:val="24"/>
      <w:szCs w:val="24"/>
    </w:rPr>
  </w:style>
  <w:style w:type="paragraph" w:customStyle="1" w:styleId="ZDY">
    <w:name w:val="ZDY正文"/>
    <w:basedOn w:val="a1"/>
    <w:link w:val="ZDYChar"/>
    <w:qFormat/>
    <w:rsid w:val="00285942"/>
    <w:pPr>
      <w:spacing w:beforeLines="20" w:afterLines="20"/>
    </w:pPr>
    <w:rPr>
      <w:kern w:val="0"/>
      <w:szCs w:val="24"/>
    </w:rPr>
  </w:style>
  <w:style w:type="paragraph" w:customStyle="1" w:styleId="000">
    <w:name w:val="000一级标题"/>
    <w:basedOn w:val="a1"/>
    <w:next w:val="a1"/>
    <w:qFormat/>
    <w:rsid w:val="00285942"/>
    <w:pPr>
      <w:pageBreakBefore/>
      <w:numPr>
        <w:numId w:val="2"/>
      </w:numPr>
      <w:spacing w:beforeLines="20" w:afterLines="20"/>
      <w:jc w:val="left"/>
      <w:outlineLvl w:val="0"/>
    </w:pPr>
    <w:rPr>
      <w:rFonts w:eastAsia="黑体"/>
      <w:sz w:val="32"/>
      <w:szCs w:val="22"/>
    </w:rPr>
  </w:style>
  <w:style w:type="paragraph" w:customStyle="1" w:styleId="0000">
    <w:name w:val="000二级标题"/>
    <w:basedOn w:val="000"/>
    <w:next w:val="a1"/>
    <w:qFormat/>
    <w:rsid w:val="00285942"/>
    <w:pPr>
      <w:pageBreakBefore w:val="0"/>
      <w:numPr>
        <w:ilvl w:val="1"/>
      </w:numPr>
      <w:spacing w:beforeLines="100" w:afterLines="50"/>
      <w:outlineLvl w:val="1"/>
    </w:pPr>
    <w:rPr>
      <w:sz w:val="30"/>
    </w:rPr>
  </w:style>
  <w:style w:type="paragraph" w:customStyle="1" w:styleId="0001">
    <w:name w:val="000三级标题"/>
    <w:basedOn w:val="0000"/>
    <w:next w:val="a1"/>
    <w:qFormat/>
    <w:rsid w:val="00285942"/>
    <w:pPr>
      <w:widowControl/>
      <w:numPr>
        <w:ilvl w:val="2"/>
      </w:numPr>
      <w:spacing w:afterLines="0" w:line="440" w:lineRule="exact"/>
      <w:outlineLvl w:val="9"/>
    </w:pPr>
    <w:rPr>
      <w:rFonts w:eastAsia="宋体"/>
      <w:sz w:val="24"/>
    </w:rPr>
  </w:style>
  <w:style w:type="paragraph" w:customStyle="1" w:styleId="0002">
    <w:name w:val="000四级标题"/>
    <w:basedOn w:val="0001"/>
    <w:next w:val="a1"/>
    <w:qFormat/>
    <w:rsid w:val="00285942"/>
    <w:pPr>
      <w:numPr>
        <w:ilvl w:val="3"/>
      </w:numPr>
      <w:outlineLvl w:val="3"/>
    </w:pPr>
    <w:rPr>
      <w:b/>
    </w:rPr>
  </w:style>
  <w:style w:type="paragraph" w:customStyle="1" w:styleId="0003">
    <w:name w:val="000表格"/>
    <w:basedOn w:val="a1"/>
    <w:next w:val="a1"/>
    <w:qFormat/>
    <w:rsid w:val="00285942"/>
    <w:pPr>
      <w:jc w:val="center"/>
    </w:pPr>
    <w:rPr>
      <w:sz w:val="18"/>
      <w:szCs w:val="21"/>
    </w:rPr>
  </w:style>
  <w:style w:type="paragraph" w:customStyle="1" w:styleId="0004">
    <w:name w:val="000图表名"/>
    <w:basedOn w:val="a1"/>
    <w:next w:val="a1"/>
    <w:qFormat/>
    <w:rsid w:val="00285942"/>
    <w:pPr>
      <w:spacing w:afterLines="50"/>
      <w:jc w:val="center"/>
    </w:pPr>
    <w:rPr>
      <w:b/>
      <w:szCs w:val="22"/>
    </w:rPr>
  </w:style>
  <w:style w:type="paragraph" w:customStyle="1" w:styleId="H4">
    <w:name w:val="H4"/>
    <w:basedOn w:val="3"/>
    <w:link w:val="H40"/>
    <w:qFormat/>
    <w:rsid w:val="00285942"/>
    <w:pPr>
      <w:numPr>
        <w:ilvl w:val="0"/>
        <w:numId w:val="0"/>
      </w:numPr>
      <w:ind w:left="420" w:firstLineChars="200" w:hanging="420"/>
      <w:outlineLvl w:val="3"/>
    </w:pPr>
  </w:style>
  <w:style w:type="character" w:customStyle="1" w:styleId="H40">
    <w:name w:val="H4 字符"/>
    <w:basedOn w:val="30"/>
    <w:link w:val="H4"/>
    <w:rsid w:val="00285942"/>
    <w:rPr>
      <w:rFonts w:ascii="黑体" w:eastAsia="黑体"/>
      <w:bCs/>
      <w:kern w:val="2"/>
      <w:sz w:val="21"/>
      <w:szCs w:val="36"/>
    </w:rPr>
  </w:style>
  <w:style w:type="paragraph" w:customStyle="1" w:styleId="5">
    <w:name w:val="级别5"/>
    <w:basedOn w:val="afc"/>
    <w:link w:val="52"/>
    <w:qFormat/>
    <w:rsid w:val="00285942"/>
    <w:pPr>
      <w:numPr>
        <w:ilvl w:val="4"/>
        <w:numId w:val="3"/>
      </w:numPr>
      <w:spacing w:afterLines="50"/>
      <w:ind w:firstLineChars="0"/>
    </w:pPr>
    <w:rPr>
      <w:b/>
      <w:szCs w:val="24"/>
    </w:rPr>
  </w:style>
  <w:style w:type="character" w:customStyle="1" w:styleId="52">
    <w:name w:val="级别5 字符"/>
    <w:basedOn w:val="afd"/>
    <w:link w:val="5"/>
    <w:rsid w:val="00285942"/>
    <w:rPr>
      <w:b/>
      <w:kern w:val="2"/>
      <w:sz w:val="21"/>
      <w:szCs w:val="24"/>
    </w:rPr>
  </w:style>
  <w:style w:type="paragraph" w:customStyle="1" w:styleId="Aff0">
    <w:name w:val="A_正文"/>
    <w:basedOn w:val="a1"/>
    <w:link w:val="AChar"/>
    <w:qFormat/>
    <w:rsid w:val="00B25BBB"/>
    <w:rPr>
      <w:kern w:val="0"/>
      <w:szCs w:val="24"/>
      <w:lang w:val="zh-CN"/>
    </w:rPr>
  </w:style>
  <w:style w:type="character" w:customStyle="1" w:styleId="AChar">
    <w:name w:val="A_正文 Char"/>
    <w:link w:val="Aff0"/>
    <w:locked/>
    <w:rsid w:val="00B25BBB"/>
    <w:rPr>
      <w:sz w:val="21"/>
      <w:szCs w:val="24"/>
      <w:lang w:val="zh-CN"/>
    </w:rPr>
  </w:style>
  <w:style w:type="character" w:customStyle="1" w:styleId="14">
    <w:name w:val="批注文字 字符1"/>
    <w:rsid w:val="00285942"/>
    <w:rPr>
      <w:kern w:val="2"/>
      <w:lang w:val="en-US"/>
    </w:rPr>
  </w:style>
  <w:style w:type="character" w:customStyle="1" w:styleId="Char1">
    <w:name w:val="正文文本 Char1"/>
    <w:basedOn w:val="a2"/>
    <w:qFormat/>
    <w:rsid w:val="00285942"/>
    <w:rPr>
      <w:kern w:val="2"/>
      <w:sz w:val="21"/>
    </w:rPr>
  </w:style>
  <w:style w:type="character" w:customStyle="1" w:styleId="Char0">
    <w:name w:val="工可正文 Char"/>
    <w:link w:val="aff1"/>
    <w:uiPriority w:val="99"/>
    <w:rsid w:val="00285942"/>
    <w:rPr>
      <w:rFonts w:ascii="宋体" w:hAnsi="Courier New"/>
      <w:sz w:val="28"/>
      <w:lang w:val="en-AU"/>
    </w:rPr>
  </w:style>
  <w:style w:type="paragraph" w:customStyle="1" w:styleId="aff1">
    <w:name w:val="工可正文"/>
    <w:basedOn w:val="a1"/>
    <w:link w:val="Char0"/>
    <w:uiPriority w:val="99"/>
    <w:qFormat/>
    <w:rsid w:val="00285942"/>
    <w:pPr>
      <w:ind w:firstLine="560"/>
    </w:pPr>
    <w:rPr>
      <w:rFonts w:ascii="宋体" w:hAnsi="Courier New"/>
      <w:kern w:val="0"/>
      <w:sz w:val="28"/>
      <w:lang w:val="en-AU"/>
    </w:rPr>
  </w:style>
  <w:style w:type="paragraph" w:customStyle="1" w:styleId="ListParagraph3">
    <w:name w:val="List Paragraph3"/>
    <w:basedOn w:val="a1"/>
    <w:uiPriority w:val="34"/>
    <w:qFormat/>
    <w:rsid w:val="00285942"/>
    <w:pPr>
      <w:ind w:firstLine="420"/>
    </w:pPr>
    <w:rPr>
      <w:kern w:val="0"/>
      <w:sz w:val="20"/>
    </w:rPr>
  </w:style>
  <w:style w:type="paragraph" w:customStyle="1" w:styleId="Char2CharCharCharCharCharChar">
    <w:name w:val="Char2 Char Char Char Char Char Char"/>
    <w:basedOn w:val="a1"/>
    <w:rsid w:val="00285942"/>
    <w:rPr>
      <w:szCs w:val="24"/>
    </w:rPr>
  </w:style>
  <w:style w:type="paragraph" w:customStyle="1" w:styleId="aff2">
    <w:name w:val="表格标题"/>
    <w:basedOn w:val="50"/>
    <w:link w:val="Char2"/>
    <w:qFormat/>
    <w:rsid w:val="00285942"/>
    <w:pPr>
      <w:keepNext w:val="0"/>
      <w:keepLines w:val="0"/>
      <w:tabs>
        <w:tab w:val="left" w:pos="420"/>
      </w:tabs>
      <w:snapToGrid w:val="0"/>
      <w:spacing w:before="0" w:after="0" w:line="360" w:lineRule="auto"/>
      <w:jc w:val="left"/>
      <w:outlineLvl w:val="9"/>
    </w:pPr>
    <w:rPr>
      <w:b w:val="0"/>
      <w:sz w:val="24"/>
      <w:lang w:val="zh-CN"/>
    </w:rPr>
  </w:style>
  <w:style w:type="character" w:customStyle="1" w:styleId="Char2">
    <w:name w:val="表格标题 Char"/>
    <w:link w:val="aff2"/>
    <w:rsid w:val="00285942"/>
    <w:rPr>
      <w:bCs/>
      <w:kern w:val="2"/>
      <w:sz w:val="24"/>
      <w:szCs w:val="28"/>
      <w:lang w:val="zh-CN"/>
    </w:rPr>
  </w:style>
  <w:style w:type="character" w:customStyle="1" w:styleId="aff3">
    <w:name w:val="批注文字 字符"/>
    <w:uiPriority w:val="99"/>
    <w:qFormat/>
    <w:rsid w:val="00285942"/>
    <w:rPr>
      <w:rFonts w:ascii="Calibri" w:eastAsia="宋体" w:hAnsi="Calibri" w:cs="Times New Roman"/>
      <w:sz w:val="24"/>
      <w:szCs w:val="24"/>
    </w:rPr>
  </w:style>
  <w:style w:type="paragraph" w:customStyle="1" w:styleId="ListParagraph1">
    <w:name w:val="List Paragraph1"/>
    <w:basedOn w:val="a1"/>
    <w:next w:val="afc"/>
    <w:link w:val="aff4"/>
    <w:uiPriority w:val="34"/>
    <w:qFormat/>
    <w:rsid w:val="00285942"/>
    <w:pPr>
      <w:ind w:firstLine="420"/>
    </w:pPr>
    <w:rPr>
      <w:rFonts w:ascii="Calibri" w:hAnsi="Calibri"/>
      <w:kern w:val="0"/>
      <w:szCs w:val="24"/>
      <w:lang w:val="zh-CN"/>
    </w:rPr>
  </w:style>
  <w:style w:type="character" w:customStyle="1" w:styleId="aff4">
    <w:name w:val="列出段落 字符"/>
    <w:link w:val="ListParagraph1"/>
    <w:uiPriority w:val="34"/>
    <w:qFormat/>
    <w:locked/>
    <w:rsid w:val="00285942"/>
    <w:rPr>
      <w:rFonts w:ascii="Calibri" w:hAnsi="Calibri"/>
      <w:sz w:val="24"/>
      <w:szCs w:val="24"/>
      <w:lang w:val="zh-CN" w:eastAsia="zh-CN"/>
    </w:rPr>
  </w:style>
  <w:style w:type="paragraph" w:customStyle="1" w:styleId="31">
    <w:name w:val="3"/>
    <w:basedOn w:val="a1"/>
    <w:next w:val="afc"/>
    <w:uiPriority w:val="34"/>
    <w:qFormat/>
    <w:rsid w:val="00285942"/>
    <w:pPr>
      <w:ind w:firstLine="420"/>
    </w:pPr>
  </w:style>
  <w:style w:type="paragraph" w:customStyle="1" w:styleId="15">
    <w:name w:val="1"/>
    <w:basedOn w:val="a1"/>
    <w:next w:val="afc"/>
    <w:uiPriority w:val="34"/>
    <w:qFormat/>
    <w:rsid w:val="00285942"/>
    <w:pPr>
      <w:ind w:firstLine="420"/>
    </w:pPr>
  </w:style>
  <w:style w:type="paragraph" w:customStyle="1" w:styleId="41">
    <w:name w:val="列出段落4"/>
    <w:basedOn w:val="a1"/>
    <w:uiPriority w:val="34"/>
    <w:qFormat/>
    <w:rsid w:val="00285942"/>
    <w:pPr>
      <w:ind w:firstLine="420"/>
    </w:pPr>
    <w:rPr>
      <w:rFonts w:ascii="Calibri" w:hAnsi="Calibri"/>
      <w:szCs w:val="22"/>
    </w:rPr>
  </w:style>
  <w:style w:type="paragraph" w:customStyle="1" w:styleId="53">
    <w:name w:val="列出段落5"/>
    <w:basedOn w:val="a1"/>
    <w:uiPriority w:val="99"/>
    <w:rsid w:val="00285942"/>
    <w:pPr>
      <w:ind w:firstLine="420"/>
    </w:pPr>
    <w:rPr>
      <w:rFonts w:ascii="Calibri" w:hAnsi="Calibri"/>
      <w:szCs w:val="22"/>
    </w:rPr>
  </w:style>
  <w:style w:type="paragraph" w:customStyle="1" w:styleId="16">
    <w:name w:val="列出段落1"/>
    <w:basedOn w:val="a1"/>
    <w:rsid w:val="00285942"/>
    <w:pPr>
      <w:ind w:firstLine="420"/>
    </w:pPr>
    <w:rPr>
      <w:szCs w:val="24"/>
    </w:rPr>
  </w:style>
  <w:style w:type="paragraph" w:customStyle="1" w:styleId="44444--">
    <w:name w:val="标44444--正文"/>
    <w:basedOn w:val="a1"/>
    <w:rsid w:val="00285942"/>
    <w:pPr>
      <w:spacing w:line="440" w:lineRule="exact"/>
      <w:ind w:firstLine="480"/>
    </w:pPr>
    <w:rPr>
      <w:rFonts w:ascii="宋体" w:hAnsi="宋体" w:cs="方正仿宋_GBK"/>
      <w:szCs w:val="24"/>
    </w:rPr>
  </w:style>
  <w:style w:type="paragraph" w:customStyle="1" w:styleId="aff5">
    <w:name w:val="缩进正文"/>
    <w:basedOn w:val="a1"/>
    <w:link w:val="Char3"/>
    <w:rsid w:val="00285942"/>
    <w:pPr>
      <w:wordWrap w:val="0"/>
      <w:adjustRightInd w:val="0"/>
      <w:jc w:val="left"/>
    </w:pPr>
    <w:rPr>
      <w:rFonts w:ascii="Calibri" w:hAnsi="Calibri"/>
      <w:szCs w:val="24"/>
    </w:rPr>
  </w:style>
  <w:style w:type="character" w:customStyle="1" w:styleId="Char3">
    <w:name w:val="缩进正文 Char"/>
    <w:link w:val="aff5"/>
    <w:qFormat/>
    <w:rsid w:val="00285942"/>
    <w:rPr>
      <w:rFonts w:ascii="Calibri" w:hAnsi="Calibri"/>
      <w:kern w:val="2"/>
      <w:sz w:val="24"/>
      <w:szCs w:val="24"/>
    </w:rPr>
  </w:style>
  <w:style w:type="paragraph" w:customStyle="1" w:styleId="Default">
    <w:name w:val="Default"/>
    <w:rsid w:val="00285942"/>
    <w:pPr>
      <w:widowControl w:val="0"/>
      <w:autoSpaceDE w:val="0"/>
      <w:autoSpaceDN w:val="0"/>
      <w:adjustRightInd w:val="0"/>
    </w:pPr>
    <w:rPr>
      <w:rFonts w:ascii="宋体" w:cs="宋体"/>
      <w:color w:val="000000"/>
      <w:sz w:val="24"/>
      <w:szCs w:val="24"/>
    </w:rPr>
  </w:style>
  <w:style w:type="character" w:customStyle="1" w:styleId="aff6">
    <w:name w:val="页脚 字符"/>
    <w:uiPriority w:val="99"/>
    <w:rsid w:val="00285942"/>
  </w:style>
  <w:style w:type="paragraph" w:customStyle="1" w:styleId="17">
    <w:name w:val="修订1"/>
    <w:hidden/>
    <w:uiPriority w:val="99"/>
    <w:semiHidden/>
    <w:rsid w:val="00285942"/>
    <w:rPr>
      <w:kern w:val="2"/>
      <w:sz w:val="21"/>
    </w:rPr>
  </w:style>
  <w:style w:type="table" w:customStyle="1" w:styleId="aff7">
    <w:name w:val="表背景灰色"/>
    <w:basedOn w:val="a3"/>
    <w:uiPriority w:val="99"/>
    <w:rsid w:val="00285942"/>
    <w:rPr>
      <w:rFonts w:ascii="Calibri" w:hAnsi="Calibri"/>
    </w:rPr>
    <w:tblPr/>
    <w:tblStylePr w:type="firstRow">
      <w:pPr>
        <w:jc w:val="center"/>
      </w:pPr>
      <w:rPr>
        <w:rFonts w:eastAsia="黑体"/>
        <w:b/>
        <w:sz w:val="2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D9D9D9"/>
        <w:vAlign w:val="center"/>
      </w:tcPr>
    </w:tblStylePr>
  </w:style>
  <w:style w:type="paragraph" w:customStyle="1" w:styleId="p0">
    <w:name w:val="p0"/>
    <w:basedOn w:val="a1"/>
    <w:qFormat/>
    <w:rsid w:val="00285942"/>
    <w:pPr>
      <w:widowControl/>
      <w:jc w:val="left"/>
    </w:pPr>
    <w:rPr>
      <w:rFonts w:ascii="Calibri" w:hAnsi="Calibri" w:cs="宋体"/>
      <w:kern w:val="0"/>
      <w:szCs w:val="21"/>
    </w:rPr>
  </w:style>
  <w:style w:type="paragraph" w:customStyle="1" w:styleId="p19">
    <w:name w:val="p19"/>
    <w:basedOn w:val="a1"/>
    <w:qFormat/>
    <w:rsid w:val="00285942"/>
    <w:pPr>
      <w:widowControl/>
      <w:spacing w:before="156"/>
      <w:ind w:firstLine="420"/>
    </w:pPr>
    <w:rPr>
      <w:rFonts w:ascii="Calibri" w:hAnsi="Calibri" w:cs="宋体"/>
      <w:kern w:val="0"/>
      <w:szCs w:val="24"/>
    </w:rPr>
  </w:style>
  <w:style w:type="paragraph" w:customStyle="1" w:styleId="18">
    <w:name w:val="列表段落1"/>
    <w:basedOn w:val="a1"/>
    <w:rsid w:val="00285942"/>
    <w:pPr>
      <w:ind w:firstLine="420"/>
    </w:pPr>
    <w:rPr>
      <w:szCs w:val="24"/>
    </w:rPr>
  </w:style>
  <w:style w:type="paragraph" w:customStyle="1" w:styleId="54">
    <w:name w:val="5"/>
    <w:basedOn w:val="a1"/>
    <w:next w:val="afc"/>
    <w:uiPriority w:val="34"/>
    <w:qFormat/>
    <w:rsid w:val="00285942"/>
    <w:pPr>
      <w:ind w:firstLine="420"/>
    </w:pPr>
  </w:style>
  <w:style w:type="paragraph" w:customStyle="1" w:styleId="42">
    <w:name w:val="4"/>
    <w:basedOn w:val="a1"/>
    <w:next w:val="afc"/>
    <w:uiPriority w:val="34"/>
    <w:qFormat/>
    <w:rsid w:val="00285942"/>
    <w:pPr>
      <w:ind w:firstLine="420"/>
    </w:pPr>
  </w:style>
  <w:style w:type="paragraph" w:customStyle="1" w:styleId="aff8">
    <w:name w:val="一级条标题"/>
    <w:next w:val="afe"/>
    <w:rsid w:val="00285942"/>
    <w:pPr>
      <w:tabs>
        <w:tab w:val="left" w:pos="0"/>
      </w:tabs>
      <w:spacing w:beforeLines="50" w:afterLines="50"/>
      <w:outlineLvl w:val="2"/>
    </w:pPr>
    <w:rPr>
      <w:rFonts w:ascii="黑体" w:eastAsia="黑体"/>
      <w:sz w:val="21"/>
      <w:szCs w:val="21"/>
    </w:rPr>
  </w:style>
  <w:style w:type="paragraph" w:customStyle="1" w:styleId="PullQuote">
    <w:name w:val="Pull Quote"/>
    <w:basedOn w:val="a1"/>
    <w:rsid w:val="00285942"/>
    <w:pPr>
      <w:widowControl/>
      <w:spacing w:after="120"/>
      <w:jc w:val="left"/>
    </w:pPr>
    <w:rPr>
      <w:rFonts w:ascii="Calibri" w:hAnsi="Calibri" w:cs="宋体"/>
      <w:i/>
      <w:iCs/>
      <w:color w:val="0066B3"/>
      <w:kern w:val="28"/>
      <w:sz w:val="16"/>
      <w:szCs w:val="24"/>
    </w:rPr>
  </w:style>
  <w:style w:type="paragraph" w:customStyle="1" w:styleId="01">
    <w:name w:val="级别01"/>
    <w:basedOn w:val="1"/>
    <w:link w:val="010"/>
    <w:qFormat/>
    <w:rsid w:val="00285942"/>
    <w:pPr>
      <w:numPr>
        <w:numId w:val="0"/>
      </w:numPr>
      <w:ind w:left="425" w:hanging="420"/>
    </w:pPr>
  </w:style>
  <w:style w:type="character" w:customStyle="1" w:styleId="010">
    <w:name w:val="级别01 字符"/>
    <w:basedOn w:val="11"/>
    <w:link w:val="01"/>
    <w:rsid w:val="00285942"/>
    <w:rPr>
      <w:rFonts w:ascii="黑体" w:eastAsia="黑体" w:hAnsi="黑体"/>
      <w:b/>
      <w:bCs/>
      <w:kern w:val="44"/>
      <w:sz w:val="32"/>
      <w:szCs w:val="24"/>
      <w:lang w:val="zh-CN"/>
    </w:rPr>
  </w:style>
  <w:style w:type="character" w:customStyle="1" w:styleId="19">
    <w:name w:val="未处理的提及1"/>
    <w:basedOn w:val="a2"/>
    <w:uiPriority w:val="99"/>
    <w:semiHidden/>
    <w:unhideWhenUsed/>
    <w:rsid w:val="00285942"/>
    <w:rPr>
      <w:color w:val="605E5C"/>
      <w:shd w:val="clear" w:color="auto" w:fill="E1DFDD"/>
    </w:rPr>
  </w:style>
  <w:style w:type="paragraph" w:customStyle="1" w:styleId="TOC10">
    <w:name w:val="TOC 标题1"/>
    <w:basedOn w:val="1"/>
    <w:next w:val="a1"/>
    <w:uiPriority w:val="39"/>
    <w:unhideWhenUsed/>
    <w:qFormat/>
    <w:rsid w:val="00285942"/>
    <w:pPr>
      <w:numPr>
        <w:numId w:val="0"/>
      </w:numPr>
      <w:spacing w:before="240" w:line="259" w:lineRule="auto"/>
      <w:outlineLvl w:val="9"/>
    </w:pPr>
    <w:rPr>
      <w:rFonts w:asciiTheme="majorHAnsi" w:eastAsiaTheme="majorEastAsia" w:hAnsiTheme="majorHAnsi" w:cstheme="majorBidi"/>
      <w:b w:val="0"/>
      <w:bCs w:val="0"/>
      <w:color w:val="2E74B5" w:themeColor="accent1" w:themeShade="BF"/>
      <w:kern w:val="0"/>
      <w:szCs w:val="32"/>
      <w:lang w:val="en-US"/>
    </w:rPr>
  </w:style>
  <w:style w:type="paragraph" w:customStyle="1" w:styleId="aff9">
    <w:name w:val="我的正文"/>
    <w:basedOn w:val="a1"/>
    <w:link w:val="affa"/>
    <w:qFormat/>
    <w:rsid w:val="00285942"/>
    <w:pPr>
      <w:ind w:firstLine="480"/>
    </w:pPr>
  </w:style>
  <w:style w:type="character" w:customStyle="1" w:styleId="affa">
    <w:name w:val="我的正文 字符"/>
    <w:basedOn w:val="a2"/>
    <w:link w:val="aff9"/>
    <w:qFormat/>
    <w:rsid w:val="00285942"/>
    <w:rPr>
      <w:kern w:val="2"/>
      <w:sz w:val="24"/>
    </w:rPr>
  </w:style>
  <w:style w:type="character" w:customStyle="1" w:styleId="24">
    <w:name w:val="未处理的提及2"/>
    <w:basedOn w:val="a2"/>
    <w:uiPriority w:val="99"/>
    <w:semiHidden/>
    <w:unhideWhenUsed/>
    <w:rsid w:val="00285942"/>
    <w:rPr>
      <w:color w:val="605E5C"/>
      <w:shd w:val="clear" w:color="auto" w:fill="E1DFDD"/>
    </w:rPr>
  </w:style>
  <w:style w:type="table" w:customStyle="1" w:styleId="1a">
    <w:name w:val="网格型1"/>
    <w:basedOn w:val="a3"/>
    <w:uiPriority w:val="59"/>
    <w:rsid w:val="00285942"/>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5">
    <w:name w:val="修订2"/>
    <w:hidden/>
    <w:uiPriority w:val="99"/>
    <w:semiHidden/>
    <w:rsid w:val="00285942"/>
    <w:rPr>
      <w:kern w:val="2"/>
      <w:sz w:val="24"/>
    </w:rPr>
  </w:style>
  <w:style w:type="paragraph" w:styleId="TOC">
    <w:name w:val="TOC Heading"/>
    <w:basedOn w:val="1"/>
    <w:next w:val="a1"/>
    <w:uiPriority w:val="39"/>
    <w:semiHidden/>
    <w:unhideWhenUsed/>
    <w:qFormat/>
    <w:rsid w:val="00FD5C49"/>
    <w:pPr>
      <w:keepNext/>
      <w:keepLines/>
      <w:widowControl/>
      <w:numPr>
        <w:numId w:val="0"/>
      </w:numPr>
      <w:spacing w:afterLines="0" w:line="276" w:lineRule="auto"/>
      <w:outlineLvl w:val="9"/>
    </w:pPr>
    <w:rPr>
      <w:rFonts w:asciiTheme="majorHAnsi" w:eastAsiaTheme="majorEastAsia" w:hAnsiTheme="majorHAnsi" w:cstheme="majorBidi"/>
      <w:color w:val="2E74B5" w:themeColor="accent1" w:themeShade="BF"/>
      <w:kern w:val="0"/>
      <w:sz w:val="28"/>
      <w:szCs w:val="28"/>
      <w:lang w:val="en-US"/>
    </w:rPr>
  </w:style>
  <w:style w:type="paragraph" w:customStyle="1" w:styleId="affb">
    <w:name w:val="附录标识"/>
    <w:basedOn w:val="a1"/>
    <w:next w:val="a1"/>
    <w:qFormat/>
    <w:rsid w:val="008B455A"/>
    <w:pPr>
      <w:keepNext/>
      <w:widowControl/>
      <w:shd w:val="clear" w:color="FFFFFF" w:fill="FFFFFF"/>
      <w:tabs>
        <w:tab w:val="left" w:pos="6405"/>
      </w:tabs>
      <w:spacing w:before="640" w:after="280"/>
      <w:ind w:firstLineChars="0" w:firstLine="0"/>
      <w:jc w:val="center"/>
      <w:outlineLvl w:val="0"/>
    </w:pPr>
    <w:rPr>
      <w:rFonts w:ascii="黑体" w:eastAsia="黑体"/>
      <w:kern w:val="0"/>
    </w:rPr>
  </w:style>
  <w:style w:type="paragraph" w:customStyle="1" w:styleId="affc">
    <w:name w:val="发布日期"/>
    <w:qFormat/>
    <w:rsid w:val="008B455A"/>
    <w:pPr>
      <w:framePr w:w="4000" w:h="473" w:hRule="exact" w:hSpace="180" w:vSpace="180" w:wrap="around" w:hAnchor="margin" w:y="13511" w:anchorLock="1"/>
    </w:pPr>
    <w:rPr>
      <w:rFonts w:eastAsia="黑体"/>
      <w:sz w:val="28"/>
    </w:rPr>
  </w:style>
  <w:style w:type="character" w:customStyle="1" w:styleId="affd">
    <w:name w:val="发布"/>
    <w:qFormat/>
    <w:rsid w:val="008B455A"/>
    <w:rPr>
      <w:rFonts w:ascii="黑体" w:eastAsia="黑体"/>
      <w:spacing w:val="22"/>
      <w:w w:val="100"/>
      <w:position w:val="3"/>
      <w:sz w:val="28"/>
    </w:rPr>
  </w:style>
  <w:style w:type="paragraph" w:customStyle="1" w:styleId="affe">
    <w:name w:val="其他发布部门"/>
    <w:basedOn w:val="a1"/>
    <w:qFormat/>
    <w:rsid w:val="008B455A"/>
    <w:pPr>
      <w:framePr w:w="7433" w:h="585" w:hRule="exact" w:hSpace="180" w:vSpace="180" w:wrap="around" w:hAnchor="margin" w:xAlign="center" w:y="14401" w:anchorLock="1"/>
      <w:widowControl/>
      <w:spacing w:line="0" w:lineRule="atLeast"/>
      <w:ind w:firstLineChars="0" w:firstLine="0"/>
      <w:jc w:val="center"/>
    </w:pPr>
    <w:rPr>
      <w:rFonts w:ascii="黑体" w:eastAsia="黑体"/>
      <w:spacing w:val="20"/>
      <w:w w:val="135"/>
      <w:kern w:val="0"/>
      <w:sz w:val="36"/>
    </w:rPr>
  </w:style>
  <w:style w:type="paragraph" w:customStyle="1" w:styleId="afff">
    <w:name w:val="其他标准称谓"/>
    <w:qFormat/>
    <w:rsid w:val="008B455A"/>
    <w:pPr>
      <w:spacing w:line="0" w:lineRule="atLeast"/>
      <w:jc w:val="distribute"/>
    </w:pPr>
    <w:rPr>
      <w:rFonts w:ascii="黑体" w:eastAsia="黑体" w:hAnsi="宋体"/>
      <w:sz w:val="52"/>
    </w:rPr>
  </w:style>
  <w:style w:type="paragraph" w:customStyle="1" w:styleId="1b">
    <w:name w:val="封面标准号1"/>
    <w:qFormat/>
    <w:rsid w:val="008B455A"/>
    <w:pPr>
      <w:widowControl w:val="0"/>
      <w:kinsoku w:val="0"/>
      <w:overflowPunct w:val="0"/>
      <w:autoSpaceDE w:val="0"/>
      <w:autoSpaceDN w:val="0"/>
      <w:spacing w:before="308"/>
      <w:jc w:val="right"/>
      <w:textAlignment w:val="center"/>
    </w:pPr>
    <w:rPr>
      <w:sz w:val="28"/>
    </w:rPr>
  </w:style>
  <w:style w:type="paragraph" w:customStyle="1" w:styleId="afff0">
    <w:name w:val="标准标志"/>
    <w:next w:val="a1"/>
    <w:qFormat/>
    <w:rsid w:val="008B455A"/>
    <w:pPr>
      <w:framePr w:w="2268" w:h="1392" w:hRule="exact" w:wrap="around" w:hAnchor="margin" w:x="6748" w:y="171" w:anchorLock="1"/>
      <w:shd w:val="solid" w:color="FFFFFF" w:fill="FFFFFF"/>
      <w:spacing w:line="0" w:lineRule="atLeast"/>
      <w:jc w:val="right"/>
    </w:pPr>
    <w:rPr>
      <w:b/>
      <w:w w:val="130"/>
      <w:sz w:val="96"/>
    </w:rPr>
  </w:style>
  <w:style w:type="paragraph" w:customStyle="1" w:styleId="a0">
    <w:name w:val="正文表标题"/>
    <w:next w:val="afe"/>
    <w:rsid w:val="00DE76CD"/>
    <w:pPr>
      <w:numPr>
        <w:numId w:val="4"/>
      </w:numPr>
      <w:tabs>
        <w:tab w:val="left" w:pos="360"/>
      </w:tabs>
      <w:spacing w:beforeLines="50" w:before="156" w:afterLines="50" w:after="156"/>
      <w:jc w:val="center"/>
    </w:pPr>
    <w:rPr>
      <w:rFonts w:ascii="黑体" w:eastAsia="黑体"/>
      <w:sz w:val="21"/>
    </w:rPr>
  </w:style>
  <w:style w:type="paragraph" w:styleId="afff1">
    <w:name w:val="Date"/>
    <w:basedOn w:val="a1"/>
    <w:next w:val="a1"/>
    <w:link w:val="afff2"/>
    <w:uiPriority w:val="99"/>
    <w:semiHidden/>
    <w:unhideWhenUsed/>
    <w:rsid w:val="000B1311"/>
    <w:pPr>
      <w:ind w:leftChars="2500" w:left="100"/>
    </w:pPr>
  </w:style>
  <w:style w:type="character" w:customStyle="1" w:styleId="afff2">
    <w:name w:val="日期 字符"/>
    <w:basedOn w:val="a2"/>
    <w:link w:val="afff1"/>
    <w:uiPriority w:val="99"/>
    <w:semiHidden/>
    <w:rsid w:val="000B1311"/>
    <w:rPr>
      <w:kern w:val="2"/>
      <w:sz w:val="21"/>
    </w:rPr>
  </w:style>
  <w:style w:type="paragraph" w:customStyle="1" w:styleId="afff3">
    <w:name w:val="标准书眉_奇数页"/>
    <w:next w:val="a1"/>
    <w:rsid w:val="00DE69D3"/>
    <w:pPr>
      <w:tabs>
        <w:tab w:val="center" w:pos="4154"/>
        <w:tab w:val="right" w:pos="8306"/>
      </w:tabs>
      <w:spacing w:after="220"/>
      <w:jc w:val="right"/>
    </w:pPr>
    <w:rPr>
      <w:rFonts w:ascii="黑体" w:eastAsia="黑体"/>
      <w:sz w:val="21"/>
      <w:szCs w:val="21"/>
    </w:rPr>
  </w:style>
  <w:style w:type="paragraph" w:customStyle="1" w:styleId="afff4">
    <w:name w:val="前言、引言标题"/>
    <w:next w:val="afe"/>
    <w:rsid w:val="00DE69D3"/>
    <w:pPr>
      <w:keepNext/>
      <w:pageBreakBefore/>
      <w:shd w:val="clear" w:color="FFFFFF" w:fill="FFFFFF"/>
      <w:spacing w:before="640" w:after="560"/>
      <w:jc w:val="center"/>
      <w:outlineLvl w:val="0"/>
    </w:pPr>
    <w:rPr>
      <w:rFonts w:ascii="黑体" w:eastAsia="黑体"/>
      <w:sz w:val="32"/>
    </w:rPr>
  </w:style>
  <w:style w:type="paragraph" w:customStyle="1" w:styleId="afff5">
    <w:name w:val="目次、标准名称标题"/>
    <w:basedOn w:val="a1"/>
    <w:next w:val="afe"/>
    <w:rsid w:val="00DE69D3"/>
    <w:pPr>
      <w:keepNext/>
      <w:pageBreakBefore/>
      <w:widowControl/>
      <w:shd w:val="clear" w:color="FFFFFF" w:fill="FFFFFF"/>
      <w:spacing w:before="640" w:after="560" w:line="460" w:lineRule="exact"/>
      <w:ind w:firstLineChars="0" w:firstLine="0"/>
      <w:jc w:val="center"/>
      <w:outlineLvl w:val="0"/>
    </w:pPr>
    <w:rPr>
      <w:rFonts w:ascii="黑体" w:eastAsia="黑体"/>
      <w:kern w:val="0"/>
      <w:sz w:val="32"/>
    </w:rPr>
  </w:style>
  <w:style w:type="paragraph" w:customStyle="1" w:styleId="afff6">
    <w:name w:val="三级条标题"/>
    <w:basedOn w:val="a1"/>
    <w:next w:val="afe"/>
    <w:rsid w:val="00CD7026"/>
    <w:pPr>
      <w:widowControl/>
      <w:spacing w:beforeLines="50" w:before="50" w:afterLines="50" w:after="50"/>
      <w:ind w:firstLineChars="0" w:firstLine="0"/>
      <w:jc w:val="left"/>
      <w:outlineLvl w:val="4"/>
    </w:pPr>
    <w:rPr>
      <w:rFonts w:ascii="黑体" w:eastAsia="黑体"/>
      <w:kern w:val="0"/>
      <w:szCs w:val="21"/>
    </w:rPr>
  </w:style>
  <w:style w:type="paragraph" w:customStyle="1" w:styleId="afff7">
    <w:name w:val="数字编号列项（二级）"/>
    <w:rsid w:val="00C0500F"/>
    <w:pPr>
      <w:tabs>
        <w:tab w:val="left" w:pos="1260"/>
      </w:tabs>
      <w:jc w:val="both"/>
    </w:pPr>
    <w:rPr>
      <w:rFonts w:ascii="宋体"/>
      <w:sz w:val="21"/>
    </w:rPr>
  </w:style>
  <w:style w:type="paragraph" w:customStyle="1" w:styleId="-">
    <w:name w:val="题注-图片"/>
    <w:basedOn w:val="a7"/>
    <w:link w:val="-0"/>
    <w:qFormat/>
    <w:rsid w:val="00477231"/>
    <w:pPr>
      <w:snapToGrid/>
      <w:spacing w:afterLines="50" w:after="163"/>
      <w:ind w:firstLineChars="0" w:firstLine="0"/>
    </w:pPr>
    <w:rPr>
      <w:rFonts w:ascii="Times New Roman" w:eastAsia="黑体" w:hAnsi="Times New Roman"/>
      <w:b/>
      <w:bCs/>
      <w:noProof/>
      <w:kern w:val="2"/>
      <w:sz w:val="21"/>
      <w:szCs w:val="21"/>
      <w:lang w:val="en-US"/>
    </w:rPr>
  </w:style>
  <w:style w:type="character" w:customStyle="1" w:styleId="-0">
    <w:name w:val="题注-图片 字符"/>
    <w:link w:val="-"/>
    <w:qFormat/>
    <w:rsid w:val="00477231"/>
    <w:rPr>
      <w:rFonts w:eastAsia="黑体"/>
      <w:b/>
      <w:bCs/>
      <w:noProof/>
      <w:kern w:val="2"/>
      <w:sz w:val="21"/>
      <w:szCs w:val="21"/>
    </w:rPr>
  </w:style>
  <w:style w:type="paragraph" w:customStyle="1" w:styleId="1c">
    <w:name w:val="题注1"/>
    <w:basedOn w:val="a1"/>
    <w:link w:val="1Char"/>
    <w:qFormat/>
    <w:rsid w:val="00477231"/>
    <w:pPr>
      <w:tabs>
        <w:tab w:val="left" w:pos="720"/>
      </w:tabs>
      <w:spacing w:afterLines="50" w:after="50"/>
      <w:ind w:firstLineChars="0" w:firstLine="0"/>
      <w:jc w:val="center"/>
    </w:pPr>
    <w:rPr>
      <w:b/>
      <w:sz w:val="24"/>
      <w:szCs w:val="24"/>
    </w:rPr>
  </w:style>
  <w:style w:type="character" w:customStyle="1" w:styleId="1Char">
    <w:name w:val="题注1 Char"/>
    <w:link w:val="1c"/>
    <w:rsid w:val="00477231"/>
    <w:rPr>
      <w:b/>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footer" Target="footer7.xml"/><Relationship Id="rId26" Type="http://schemas.openxmlformats.org/officeDocument/2006/relationships/package" Target="embeddings/Microsoft_Visio___3.vsdx"/><Relationship Id="rId3" Type="http://schemas.openxmlformats.org/officeDocument/2006/relationships/numbering" Target="numbering.xml"/><Relationship Id="rId21" Type="http://schemas.openxmlformats.org/officeDocument/2006/relationships/image" Target="media/image2.emf"/><Relationship Id="rId34" Type="http://schemas.openxmlformats.org/officeDocument/2006/relationships/package" Target="embeddings/Microsoft_Visio___7.vsdx"/><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6.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5.xml"/><Relationship Id="rId20" Type="http://schemas.openxmlformats.org/officeDocument/2006/relationships/package" Target="embeddings/Microsoft_Visio___.vsdx"/><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___2.vsdx"/><Relationship Id="rId32" Type="http://schemas.openxmlformats.org/officeDocument/2006/relationships/package" Target="embeddings/Microsoft_Visio___6.vsdx"/><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image" Target="media/image3.emf"/><Relationship Id="rId28" Type="http://schemas.openxmlformats.org/officeDocument/2006/relationships/package" Target="embeddings/Microsoft_Visio___4.vsdx"/><Relationship Id="rId36" Type="http://schemas.openxmlformats.org/officeDocument/2006/relationships/footer" Target="footer8.xml"/><Relationship Id="rId10" Type="http://schemas.openxmlformats.org/officeDocument/2006/relationships/header" Target="header2.xml"/><Relationship Id="rId19" Type="http://schemas.openxmlformats.org/officeDocument/2006/relationships/image" Target="media/image1.emf"/><Relationship Id="rId31" Type="http://schemas.openxmlformats.org/officeDocument/2006/relationships/image" Target="media/image7.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__1.vsdx"/><Relationship Id="rId27" Type="http://schemas.openxmlformats.org/officeDocument/2006/relationships/image" Target="media/image5.emf"/><Relationship Id="rId30" Type="http://schemas.openxmlformats.org/officeDocument/2006/relationships/package" Target="embeddings/Microsoft_Visio___5.vsdx"/><Relationship Id="rId35" Type="http://schemas.openxmlformats.org/officeDocument/2006/relationships/header" Target="head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05D7F28D-F2E1-4C3D-A4CA-7A35DA95D74D}">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123</TotalTime>
  <Pages>25</Pages>
  <Words>2709</Words>
  <Characters>15446</Characters>
  <Application>Microsoft Office Word</Application>
  <DocSecurity>0</DocSecurity>
  <Lines>128</Lines>
  <Paragraphs>36</Paragraphs>
  <ScaleCrop>false</ScaleCrop>
  <Company>中设设计集团股份有限公司</Company>
  <LinksUpToDate>false</LinksUpToDate>
  <CharactersWithSpaces>181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华设设计集团股份有限公司</dc:creator>
  <cp:lastModifiedBy>DHL</cp:lastModifiedBy>
  <cp:revision>30</cp:revision>
  <cp:lastPrinted>2021-01-05T23:30:00Z</cp:lastPrinted>
  <dcterms:created xsi:type="dcterms:W3CDTF">2020-12-30T16:12:00Z</dcterms:created>
  <dcterms:modified xsi:type="dcterms:W3CDTF">2021-01-06T0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775</vt:lpwstr>
  </property>
</Properties>
</file>